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notesSlides/notesSlide24.xml" ContentType="application/vnd.openxmlformats-officedocument.presentationml.notesSlide+xml"/>
  <Override PartName="/ppt/tags/tag24.xml" ContentType="application/vnd.openxmlformats-officedocument.presentationml.tags+xml"/>
  <Override PartName="/ppt/notesSlides/notesSlide25.xml" ContentType="application/vnd.openxmlformats-officedocument.presentationml.notesSlide+xml"/>
  <Override PartName="/ppt/tags/tag25.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68" r:id="rId2"/>
    <p:sldId id="275" r:id="rId3"/>
    <p:sldId id="277" r:id="rId4"/>
    <p:sldId id="276" r:id="rId5"/>
    <p:sldId id="278" r:id="rId6"/>
    <p:sldId id="280" r:id="rId7"/>
    <p:sldId id="279" r:id="rId8"/>
    <p:sldId id="281" r:id="rId9"/>
    <p:sldId id="282" r:id="rId10"/>
    <p:sldId id="283" r:id="rId11"/>
    <p:sldId id="284" r:id="rId12"/>
    <p:sldId id="285" r:id="rId13"/>
    <p:sldId id="286" r:id="rId14"/>
    <p:sldId id="287" r:id="rId15"/>
    <p:sldId id="288" r:id="rId16"/>
    <p:sldId id="289" r:id="rId17"/>
    <p:sldId id="290" r:id="rId18"/>
    <p:sldId id="291" r:id="rId19"/>
    <p:sldId id="292" r:id="rId20"/>
    <p:sldId id="293" r:id="rId21"/>
    <p:sldId id="294" r:id="rId22"/>
    <p:sldId id="295" r:id="rId23"/>
    <p:sldId id="296" r:id="rId24"/>
    <p:sldId id="297" r:id="rId25"/>
    <p:sldId id="298" r:id="rId26"/>
    <p:sldId id="299" r:id="rId27"/>
    <p:sldId id="300" r:id="rId28"/>
    <p:sldId id="302" r:id="rId29"/>
    <p:sldId id="303"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A3963A6-AA55-4914-B559-25CE4CAE3089}" v="43" dt="2022-09-09T13:39:17.948"/>
    <p1510:client id="{E86D2D34-6A32-46EC-814B-57BAE4E5EE52}" v="1494" dt="2022-09-09T04:41:21.205"/>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9" autoAdjust="0"/>
    <p:restoredTop sz="77428" autoAdjust="0"/>
  </p:normalViewPr>
  <p:slideViewPr>
    <p:cSldViewPr snapToGrid="0">
      <p:cViewPr varScale="1">
        <p:scale>
          <a:sx n="124" d="100"/>
          <a:sy n="124" d="100"/>
        </p:scale>
        <p:origin x="1644" y="8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37"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microsoft.com/office/2016/11/relationships/changesInfo" Target="changesInfos/changesInfo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ao Yuhao" userId="3abe34b56d743fc1" providerId="LiveId" clId="{E86D2D34-6A32-46EC-814B-57BAE4E5EE52}"/>
    <pc:docChg chg="undo custSel addSld delSld modSld modMainMaster">
      <pc:chgData name="Gao Yuhao" userId="3abe34b56d743fc1" providerId="LiveId" clId="{E86D2D34-6A32-46EC-814B-57BAE4E5EE52}" dt="2022-09-09T04:41:21.205" v="16041"/>
      <pc:docMkLst>
        <pc:docMk/>
      </pc:docMkLst>
      <pc:sldChg chg="addSp delSp modSp mod modTransition modAnim modNotesTx">
        <pc:chgData name="Gao Yuhao" userId="3abe34b56d743fc1" providerId="LiveId" clId="{E86D2D34-6A32-46EC-814B-57BAE4E5EE52}" dt="2022-09-09T03:23:32.981" v="15096"/>
        <pc:sldMkLst>
          <pc:docMk/>
          <pc:sldMk cId="4040940866" sldId="268"/>
        </pc:sldMkLst>
        <pc:picChg chg="add del mod">
          <ac:chgData name="Gao Yuhao" userId="3abe34b56d743fc1" providerId="LiveId" clId="{E86D2D34-6A32-46EC-814B-57BAE4E5EE52}" dt="2022-09-09T03:22:31.844" v="15092"/>
          <ac:picMkLst>
            <pc:docMk/>
            <pc:sldMk cId="4040940866" sldId="268"/>
            <ac:picMk id="11" creationId="{A4105D50-F370-7EC7-F74A-B508145C6952}"/>
          </ac:picMkLst>
        </pc:picChg>
        <pc:picChg chg="add del mod">
          <ac:chgData name="Gao Yuhao" userId="3abe34b56d743fc1" providerId="LiveId" clId="{E86D2D34-6A32-46EC-814B-57BAE4E5EE52}" dt="2022-09-09T03:22:51.491" v="15093"/>
          <ac:picMkLst>
            <pc:docMk/>
            <pc:sldMk cId="4040940866" sldId="268"/>
            <ac:picMk id="16" creationId="{1C211245-F0B7-7EEB-71D2-55CFA3259810}"/>
          </ac:picMkLst>
        </pc:picChg>
        <pc:picChg chg="add del mod">
          <ac:chgData name="Gao Yuhao" userId="3abe34b56d743fc1" providerId="LiveId" clId="{E86D2D34-6A32-46EC-814B-57BAE4E5EE52}" dt="2022-09-09T03:23:15.025" v="15095"/>
          <ac:picMkLst>
            <pc:docMk/>
            <pc:sldMk cId="4040940866" sldId="268"/>
            <ac:picMk id="17" creationId="{8AE014B6-62E0-4750-38C2-5DFE26925804}"/>
          </ac:picMkLst>
        </pc:picChg>
        <pc:picChg chg="add del mod ord">
          <ac:chgData name="Gao Yuhao" userId="3abe34b56d743fc1" providerId="LiveId" clId="{E86D2D34-6A32-46EC-814B-57BAE4E5EE52}" dt="2022-09-09T03:23:32.981" v="15096"/>
          <ac:picMkLst>
            <pc:docMk/>
            <pc:sldMk cId="4040940866" sldId="268"/>
            <ac:picMk id="22" creationId="{4353592A-742A-9B6A-844B-58C5570F6A96}"/>
          </ac:picMkLst>
        </pc:picChg>
        <pc:picChg chg="add mod">
          <ac:chgData name="Gao Yuhao" userId="3abe34b56d743fc1" providerId="LiveId" clId="{E86D2D34-6A32-46EC-814B-57BAE4E5EE52}" dt="2022-09-09T03:23:32.981" v="15096"/>
          <ac:picMkLst>
            <pc:docMk/>
            <pc:sldMk cId="4040940866" sldId="268"/>
            <ac:picMk id="23" creationId="{5EEC7A3B-B68A-A272-EF86-9E2A133F5797}"/>
          </ac:picMkLst>
        </pc:picChg>
      </pc:sldChg>
      <pc:sldChg chg="addSp delSp modSp add mod modTransition modAnim modNotesTx">
        <pc:chgData name="Gao Yuhao" userId="3abe34b56d743fc1" providerId="LiveId" clId="{E86D2D34-6A32-46EC-814B-57BAE4E5EE52}" dt="2022-09-09T03:26:25.523" v="15141"/>
        <pc:sldMkLst>
          <pc:docMk/>
          <pc:sldMk cId="195514011" sldId="275"/>
        </pc:sldMkLst>
        <pc:spChg chg="mod">
          <ac:chgData name="Gao Yuhao" userId="3abe34b56d743fc1" providerId="LiveId" clId="{E86D2D34-6A32-46EC-814B-57BAE4E5EE52}" dt="2022-09-08T23:53:31.484" v="9470" actId="20577"/>
          <ac:spMkLst>
            <pc:docMk/>
            <pc:sldMk cId="195514011" sldId="275"/>
            <ac:spMk id="2" creationId="{0A55C11A-C80E-3E4B-B07F-C2A11A5D935B}"/>
          </ac:spMkLst>
        </pc:spChg>
        <pc:spChg chg="del">
          <ac:chgData name="Gao Yuhao" userId="3abe34b56d743fc1" providerId="LiveId" clId="{E86D2D34-6A32-46EC-814B-57BAE4E5EE52}" dt="2022-09-08T06:10:44.934" v="105" actId="478"/>
          <ac:spMkLst>
            <pc:docMk/>
            <pc:sldMk cId="195514011" sldId="275"/>
            <ac:spMk id="3" creationId="{7EDEC859-CE23-9A47-BCC1-F76F842486A2}"/>
          </ac:spMkLst>
        </pc:spChg>
        <pc:spChg chg="del">
          <ac:chgData name="Gao Yuhao" userId="3abe34b56d743fc1" providerId="LiveId" clId="{E86D2D34-6A32-46EC-814B-57BAE4E5EE52}" dt="2022-09-08T06:39:56.116" v="176" actId="478"/>
          <ac:spMkLst>
            <pc:docMk/>
            <pc:sldMk cId="195514011" sldId="275"/>
            <ac:spMk id="4" creationId="{BDCF3EAA-8E22-AC40-BA0C-3611C237D62A}"/>
          </ac:spMkLst>
        </pc:spChg>
        <pc:spChg chg="add mod">
          <ac:chgData name="Gao Yuhao" userId="3abe34b56d743fc1" providerId="LiveId" clId="{E86D2D34-6A32-46EC-814B-57BAE4E5EE52}" dt="2022-09-08T12:56:57.959" v="2991" actId="14100"/>
          <ac:spMkLst>
            <pc:docMk/>
            <pc:sldMk cId="195514011" sldId="275"/>
            <ac:spMk id="5" creationId="{4ECA7A85-EB4E-29AE-2385-569D50BCC0CD}"/>
          </ac:spMkLst>
        </pc:spChg>
        <pc:spChg chg="add del mod">
          <ac:chgData name="Gao Yuhao" userId="3abe34b56d743fc1" providerId="LiveId" clId="{E86D2D34-6A32-46EC-814B-57BAE4E5EE52}" dt="2022-09-08T06:18:16.958" v="106" actId="478"/>
          <ac:spMkLst>
            <pc:docMk/>
            <pc:sldMk cId="195514011" sldId="275"/>
            <ac:spMk id="6" creationId="{9FEA33D1-15D3-E716-3861-710676E40DE3}"/>
          </ac:spMkLst>
        </pc:spChg>
        <pc:spChg chg="add mod">
          <ac:chgData name="Gao Yuhao" userId="3abe34b56d743fc1" providerId="LiveId" clId="{E86D2D34-6A32-46EC-814B-57BAE4E5EE52}" dt="2022-09-08T10:55:51.093" v="1414" actId="164"/>
          <ac:spMkLst>
            <pc:docMk/>
            <pc:sldMk cId="195514011" sldId="275"/>
            <ac:spMk id="10" creationId="{DE1C3623-DC99-B2A9-323C-1F3ED2B584FC}"/>
          </ac:spMkLst>
        </pc:spChg>
        <pc:spChg chg="add del mod">
          <ac:chgData name="Gao Yuhao" userId="3abe34b56d743fc1" providerId="LiveId" clId="{E86D2D34-6A32-46EC-814B-57BAE4E5EE52}" dt="2022-09-08T10:50:14.682" v="1383" actId="478"/>
          <ac:spMkLst>
            <pc:docMk/>
            <pc:sldMk cId="195514011" sldId="275"/>
            <ac:spMk id="12" creationId="{2B3722A3-F9B6-18A2-C635-1BDD67939411}"/>
          </ac:spMkLst>
        </pc:spChg>
        <pc:spChg chg="add mod">
          <ac:chgData name="Gao Yuhao" userId="3abe34b56d743fc1" providerId="LiveId" clId="{E86D2D34-6A32-46EC-814B-57BAE4E5EE52}" dt="2022-09-08T10:57:06.078" v="1430" actId="1076"/>
          <ac:spMkLst>
            <pc:docMk/>
            <pc:sldMk cId="195514011" sldId="275"/>
            <ac:spMk id="13" creationId="{4DC5A56D-9E59-E273-4F78-15067DEDB1CF}"/>
          </ac:spMkLst>
        </pc:spChg>
        <pc:spChg chg="add mod">
          <ac:chgData name="Gao Yuhao" userId="3abe34b56d743fc1" providerId="LiveId" clId="{E86D2D34-6A32-46EC-814B-57BAE4E5EE52}" dt="2022-09-08T06:54:59.551" v="845" actId="164"/>
          <ac:spMkLst>
            <pc:docMk/>
            <pc:sldMk cId="195514011" sldId="275"/>
            <ac:spMk id="23" creationId="{9EC3FD58-1EF5-238D-FF1C-EE0653A26A2D}"/>
          </ac:spMkLst>
        </pc:spChg>
        <pc:spChg chg="add mod">
          <ac:chgData name="Gao Yuhao" userId="3abe34b56d743fc1" providerId="LiveId" clId="{E86D2D34-6A32-46EC-814B-57BAE4E5EE52}" dt="2022-09-08T06:56:43.106" v="868" actId="14100"/>
          <ac:spMkLst>
            <pc:docMk/>
            <pc:sldMk cId="195514011" sldId="275"/>
            <ac:spMk id="24" creationId="{430725BB-2FF6-ADFE-C19E-0D43B2B8C58D}"/>
          </ac:spMkLst>
        </pc:spChg>
        <pc:spChg chg="mod">
          <ac:chgData name="Gao Yuhao" userId="3abe34b56d743fc1" providerId="LiveId" clId="{E86D2D34-6A32-46EC-814B-57BAE4E5EE52}" dt="2022-09-08T06:55:08.049" v="847" actId="571"/>
          <ac:spMkLst>
            <pc:docMk/>
            <pc:sldMk cId="195514011" sldId="275"/>
            <ac:spMk id="27" creationId="{491DE190-E604-BB02-2C23-0C83681CB91E}"/>
          </ac:spMkLst>
        </pc:spChg>
        <pc:spChg chg="mod">
          <ac:chgData name="Gao Yuhao" userId="3abe34b56d743fc1" providerId="LiveId" clId="{E86D2D34-6A32-46EC-814B-57BAE4E5EE52}" dt="2022-09-08T06:55:08.049" v="847" actId="571"/>
          <ac:spMkLst>
            <pc:docMk/>
            <pc:sldMk cId="195514011" sldId="275"/>
            <ac:spMk id="28" creationId="{712CBF8B-8352-09B4-6593-9B421D425963}"/>
          </ac:spMkLst>
        </pc:spChg>
        <pc:spChg chg="mod">
          <ac:chgData name="Gao Yuhao" userId="3abe34b56d743fc1" providerId="LiveId" clId="{E86D2D34-6A32-46EC-814B-57BAE4E5EE52}" dt="2022-09-08T06:55:28.805" v="852" actId="571"/>
          <ac:spMkLst>
            <pc:docMk/>
            <pc:sldMk cId="195514011" sldId="275"/>
            <ac:spMk id="30" creationId="{AAFF822C-2835-99CF-E3F4-7032A2C9B05A}"/>
          </ac:spMkLst>
        </pc:spChg>
        <pc:spChg chg="mod">
          <ac:chgData name="Gao Yuhao" userId="3abe34b56d743fc1" providerId="LiveId" clId="{E86D2D34-6A32-46EC-814B-57BAE4E5EE52}" dt="2022-09-08T06:55:28.805" v="852" actId="571"/>
          <ac:spMkLst>
            <pc:docMk/>
            <pc:sldMk cId="195514011" sldId="275"/>
            <ac:spMk id="31" creationId="{E31416C0-C62A-9A2B-BE6F-C191BC4334B3}"/>
          </ac:spMkLst>
        </pc:spChg>
        <pc:spChg chg="mod">
          <ac:chgData name="Gao Yuhao" userId="3abe34b56d743fc1" providerId="LiveId" clId="{E86D2D34-6A32-46EC-814B-57BAE4E5EE52}" dt="2022-09-08T06:55:52.784" v="856" actId="571"/>
          <ac:spMkLst>
            <pc:docMk/>
            <pc:sldMk cId="195514011" sldId="275"/>
            <ac:spMk id="33" creationId="{85E79140-26A0-4098-E55D-022EB8F4EDFD}"/>
          </ac:spMkLst>
        </pc:spChg>
        <pc:spChg chg="mod">
          <ac:chgData name="Gao Yuhao" userId="3abe34b56d743fc1" providerId="LiveId" clId="{E86D2D34-6A32-46EC-814B-57BAE4E5EE52}" dt="2022-09-08T06:55:52.784" v="856" actId="571"/>
          <ac:spMkLst>
            <pc:docMk/>
            <pc:sldMk cId="195514011" sldId="275"/>
            <ac:spMk id="34" creationId="{9F0CF4E2-8097-1549-3A87-684811181FED}"/>
          </ac:spMkLst>
        </pc:spChg>
        <pc:spChg chg="add del mod">
          <ac:chgData name="Gao Yuhao" userId="3abe34b56d743fc1" providerId="LiveId" clId="{E86D2D34-6A32-46EC-814B-57BAE4E5EE52}" dt="2022-09-08T10:50:03.021" v="1382" actId="478"/>
          <ac:spMkLst>
            <pc:docMk/>
            <pc:sldMk cId="195514011" sldId="275"/>
            <ac:spMk id="36" creationId="{55E56BC8-9AB2-C7CA-CB2C-676A37833016}"/>
          </ac:spMkLst>
        </pc:spChg>
        <pc:spChg chg="add del mod">
          <ac:chgData name="Gao Yuhao" userId="3abe34b56d743fc1" providerId="LiveId" clId="{E86D2D34-6A32-46EC-814B-57BAE4E5EE52}" dt="2022-09-08T10:50:03.021" v="1382" actId="478"/>
          <ac:spMkLst>
            <pc:docMk/>
            <pc:sldMk cId="195514011" sldId="275"/>
            <ac:spMk id="37" creationId="{34E2F858-B620-45B9-6291-0831A8026037}"/>
          </ac:spMkLst>
        </pc:spChg>
        <pc:spChg chg="add del mod">
          <ac:chgData name="Gao Yuhao" userId="3abe34b56d743fc1" providerId="LiveId" clId="{E86D2D34-6A32-46EC-814B-57BAE4E5EE52}" dt="2022-09-08T10:50:03.021" v="1382" actId="478"/>
          <ac:spMkLst>
            <pc:docMk/>
            <pc:sldMk cId="195514011" sldId="275"/>
            <ac:spMk id="38" creationId="{9EC1A094-7927-B9D4-44A1-68E1085C4FF1}"/>
          </ac:spMkLst>
        </pc:spChg>
        <pc:spChg chg="add del mod">
          <ac:chgData name="Gao Yuhao" userId="3abe34b56d743fc1" providerId="LiveId" clId="{E86D2D34-6A32-46EC-814B-57BAE4E5EE52}" dt="2022-09-08T10:50:03.021" v="1382" actId="478"/>
          <ac:spMkLst>
            <pc:docMk/>
            <pc:sldMk cId="195514011" sldId="275"/>
            <ac:spMk id="39" creationId="{67DA799F-FBF0-745A-01DC-9F0508CEDFBC}"/>
          </ac:spMkLst>
        </pc:spChg>
        <pc:grpChg chg="add mod">
          <ac:chgData name="Gao Yuhao" userId="3abe34b56d743fc1" providerId="LiveId" clId="{E86D2D34-6A32-46EC-814B-57BAE4E5EE52}" dt="2022-09-08T10:55:53.164" v="1415" actId="1076"/>
          <ac:grpSpMkLst>
            <pc:docMk/>
            <pc:sldMk cId="195514011" sldId="275"/>
            <ac:grpSpMk id="11" creationId="{0EA5FA28-867C-A5F4-E1AC-3F08AE1B233D}"/>
          </ac:grpSpMkLst>
        </pc:grpChg>
        <pc:grpChg chg="add del mod">
          <ac:chgData name="Gao Yuhao" userId="3abe34b56d743fc1" providerId="LiveId" clId="{E86D2D34-6A32-46EC-814B-57BAE4E5EE52}" dt="2022-09-08T10:50:03.021" v="1382" actId="478"/>
          <ac:grpSpMkLst>
            <pc:docMk/>
            <pc:sldMk cId="195514011" sldId="275"/>
            <ac:grpSpMk id="25" creationId="{ACA71BED-9625-A777-F201-4104546D7884}"/>
          </ac:grpSpMkLst>
        </pc:grpChg>
        <pc:grpChg chg="add del mod">
          <ac:chgData name="Gao Yuhao" userId="3abe34b56d743fc1" providerId="LiveId" clId="{E86D2D34-6A32-46EC-814B-57BAE4E5EE52}" dt="2022-09-08T10:50:03.021" v="1382" actId="478"/>
          <ac:grpSpMkLst>
            <pc:docMk/>
            <pc:sldMk cId="195514011" sldId="275"/>
            <ac:grpSpMk id="26" creationId="{1C0A23EF-362B-7C75-B6CB-180945868EA3}"/>
          </ac:grpSpMkLst>
        </pc:grpChg>
        <pc:grpChg chg="add del mod">
          <ac:chgData name="Gao Yuhao" userId="3abe34b56d743fc1" providerId="LiveId" clId="{E86D2D34-6A32-46EC-814B-57BAE4E5EE52}" dt="2022-09-08T10:50:03.021" v="1382" actId="478"/>
          <ac:grpSpMkLst>
            <pc:docMk/>
            <pc:sldMk cId="195514011" sldId="275"/>
            <ac:grpSpMk id="29" creationId="{4958763B-C800-0CC2-BD45-257319D02827}"/>
          </ac:grpSpMkLst>
        </pc:grpChg>
        <pc:grpChg chg="add del mod">
          <ac:chgData name="Gao Yuhao" userId="3abe34b56d743fc1" providerId="LiveId" clId="{E86D2D34-6A32-46EC-814B-57BAE4E5EE52}" dt="2022-09-08T10:50:03.021" v="1382" actId="478"/>
          <ac:grpSpMkLst>
            <pc:docMk/>
            <pc:sldMk cId="195514011" sldId="275"/>
            <ac:grpSpMk id="32" creationId="{39881D69-AEC7-8E9B-F29E-E5874D474345}"/>
          </ac:grpSpMkLst>
        </pc:grpChg>
        <pc:picChg chg="add del mod">
          <ac:chgData name="Gao Yuhao" userId="3abe34b56d743fc1" providerId="LiveId" clId="{E86D2D34-6A32-46EC-814B-57BAE4E5EE52}" dt="2022-09-08T10:52:37.283" v="1391" actId="21"/>
          <ac:picMkLst>
            <pc:docMk/>
            <pc:sldMk cId="195514011" sldId="275"/>
            <ac:picMk id="4" creationId="{E7E8FC76-536B-EAEE-BF48-EB28AC78DF5A}"/>
          </ac:picMkLst>
        </pc:picChg>
        <pc:picChg chg="add del mod">
          <ac:chgData name="Gao Yuhao" userId="3abe34b56d743fc1" providerId="LiveId" clId="{E86D2D34-6A32-46EC-814B-57BAE4E5EE52}" dt="2022-09-08T10:59:23.168" v="1437" actId="21"/>
          <ac:picMkLst>
            <pc:docMk/>
            <pc:sldMk cId="195514011" sldId="275"/>
            <ac:picMk id="6" creationId="{FD238F81-88FB-21AB-7E49-06E9F98F24F1}"/>
          </ac:picMkLst>
        </pc:picChg>
        <pc:picChg chg="add del mod">
          <ac:chgData name="Gao Yuhao" userId="3abe34b56d743fc1" providerId="LiveId" clId="{E86D2D34-6A32-46EC-814B-57BAE4E5EE52}" dt="2022-09-08T06:20:22.203" v="111" actId="478"/>
          <ac:picMkLst>
            <pc:docMk/>
            <pc:sldMk cId="195514011" sldId="275"/>
            <ac:picMk id="8" creationId="{295563DB-4BC2-6031-C8B4-084993F4247F}"/>
          </ac:picMkLst>
        </pc:picChg>
        <pc:picChg chg="add mod">
          <ac:chgData name="Gao Yuhao" userId="3abe34b56d743fc1" providerId="LiveId" clId="{E86D2D34-6A32-46EC-814B-57BAE4E5EE52}" dt="2022-09-08T10:55:51.093" v="1414" actId="164"/>
          <ac:picMkLst>
            <pc:docMk/>
            <pc:sldMk cId="195514011" sldId="275"/>
            <ac:picMk id="8" creationId="{3C7F50EC-1F14-CE39-AD4C-6555F4C0279D}"/>
          </ac:picMkLst>
        </pc:picChg>
        <pc:picChg chg="add del mod">
          <ac:chgData name="Gao Yuhao" userId="3abe34b56d743fc1" providerId="LiveId" clId="{E86D2D34-6A32-46EC-814B-57BAE4E5EE52}" dt="2022-09-08T06:22:00.106" v="133" actId="478"/>
          <ac:picMkLst>
            <pc:docMk/>
            <pc:sldMk cId="195514011" sldId="275"/>
            <ac:picMk id="10" creationId="{CF0E9936-5DB7-F3C9-9C4F-9A48EE2B2E8C}"/>
          </ac:picMkLst>
        </pc:picChg>
        <pc:picChg chg="add del mod">
          <ac:chgData name="Gao Yuhao" userId="3abe34b56d743fc1" providerId="LiveId" clId="{E86D2D34-6A32-46EC-814B-57BAE4E5EE52}" dt="2022-09-08T10:50:03.021" v="1382" actId="478"/>
          <ac:picMkLst>
            <pc:docMk/>
            <pc:sldMk cId="195514011" sldId="275"/>
            <ac:picMk id="14" creationId="{2ADB38BA-5163-7E45-3676-0F7EFBAE67EF}"/>
          </ac:picMkLst>
        </pc:picChg>
        <pc:picChg chg="add del">
          <ac:chgData name="Gao Yuhao" userId="3abe34b56d743fc1" providerId="LiveId" clId="{E86D2D34-6A32-46EC-814B-57BAE4E5EE52}" dt="2022-09-08T06:25:42.747" v="141" actId="22"/>
          <ac:picMkLst>
            <pc:docMk/>
            <pc:sldMk cId="195514011" sldId="275"/>
            <ac:picMk id="16" creationId="{7A51A962-57C0-0EDE-CB06-6D984134B25E}"/>
          </ac:picMkLst>
        </pc:picChg>
        <pc:picChg chg="add mod">
          <ac:chgData name="Gao Yuhao" userId="3abe34b56d743fc1" providerId="LiveId" clId="{E86D2D34-6A32-46EC-814B-57BAE4E5EE52}" dt="2022-09-08T11:00:45.896" v="1464" actId="1076"/>
          <ac:picMkLst>
            <pc:docMk/>
            <pc:sldMk cId="195514011" sldId="275"/>
            <ac:picMk id="16" creationId="{E99190E9-6BFF-BBD5-7ED0-51F44027E8A9}"/>
          </ac:picMkLst>
        </pc:picChg>
        <pc:picChg chg="add del mod modCrop">
          <ac:chgData name="Gao Yuhao" userId="3abe34b56d743fc1" providerId="LiveId" clId="{E86D2D34-6A32-46EC-814B-57BAE4E5EE52}" dt="2022-09-08T10:50:03.021" v="1382" actId="478"/>
          <ac:picMkLst>
            <pc:docMk/>
            <pc:sldMk cId="195514011" sldId="275"/>
            <ac:picMk id="18" creationId="{CFD525FB-EF83-8873-8C08-4BFA6B363B19}"/>
          </ac:picMkLst>
        </pc:picChg>
        <pc:picChg chg="add del mod modCrop">
          <ac:chgData name="Gao Yuhao" userId="3abe34b56d743fc1" providerId="LiveId" clId="{E86D2D34-6A32-46EC-814B-57BAE4E5EE52}" dt="2022-09-08T10:50:03.021" v="1382" actId="478"/>
          <ac:picMkLst>
            <pc:docMk/>
            <pc:sldMk cId="195514011" sldId="275"/>
            <ac:picMk id="20" creationId="{63300B79-9FF0-C4B8-E75F-F83C9B7A3E39}"/>
          </ac:picMkLst>
        </pc:picChg>
        <pc:picChg chg="add del mod modCrop">
          <ac:chgData name="Gao Yuhao" userId="3abe34b56d743fc1" providerId="LiveId" clId="{E86D2D34-6A32-46EC-814B-57BAE4E5EE52}" dt="2022-09-08T10:50:03.021" v="1382" actId="478"/>
          <ac:picMkLst>
            <pc:docMk/>
            <pc:sldMk cId="195514011" sldId="275"/>
            <ac:picMk id="22" creationId="{CB214098-AB52-8B51-02CC-E5C6D66AD6FD}"/>
          </ac:picMkLst>
        </pc:picChg>
        <pc:picChg chg="add del mod">
          <ac:chgData name="Gao Yuhao" userId="3abe34b56d743fc1" providerId="LiveId" clId="{E86D2D34-6A32-46EC-814B-57BAE4E5EE52}" dt="2022-09-09T03:24:20.927" v="15099"/>
          <ac:picMkLst>
            <pc:docMk/>
            <pc:sldMk cId="195514011" sldId="275"/>
            <ac:picMk id="47" creationId="{6B281683-28C6-DD2B-DE23-AE0E9D66463D}"/>
          </ac:picMkLst>
        </pc:picChg>
        <pc:picChg chg="add del mod">
          <ac:chgData name="Gao Yuhao" userId="3abe34b56d743fc1" providerId="LiveId" clId="{E86D2D34-6A32-46EC-814B-57BAE4E5EE52}" dt="2022-09-09T03:24:41.970" v="15100"/>
          <ac:picMkLst>
            <pc:docMk/>
            <pc:sldMk cId="195514011" sldId="275"/>
            <ac:picMk id="50" creationId="{3FB928FD-6F13-2592-DAF8-1939F6888253}"/>
          </ac:picMkLst>
        </pc:picChg>
        <pc:picChg chg="add del mod">
          <ac:chgData name="Gao Yuhao" userId="3abe34b56d743fc1" providerId="LiveId" clId="{E86D2D34-6A32-46EC-814B-57BAE4E5EE52}" dt="2022-09-09T03:25:26.766" v="15134"/>
          <ac:picMkLst>
            <pc:docMk/>
            <pc:sldMk cId="195514011" sldId="275"/>
            <ac:picMk id="51" creationId="{7599DAB9-7AA0-1D1D-C079-0F4F33CD7C68}"/>
          </ac:picMkLst>
        </pc:picChg>
        <pc:picChg chg="add del mod ord">
          <ac:chgData name="Gao Yuhao" userId="3abe34b56d743fc1" providerId="LiveId" clId="{E86D2D34-6A32-46EC-814B-57BAE4E5EE52}" dt="2022-09-09T03:25:43.851" v="15135"/>
          <ac:picMkLst>
            <pc:docMk/>
            <pc:sldMk cId="195514011" sldId="275"/>
            <ac:picMk id="56" creationId="{3E6B50E8-5F56-1E68-5EAC-62C98205A0A0}"/>
          </ac:picMkLst>
        </pc:picChg>
        <pc:picChg chg="add del mod">
          <ac:chgData name="Gao Yuhao" userId="3abe34b56d743fc1" providerId="LiveId" clId="{E86D2D34-6A32-46EC-814B-57BAE4E5EE52}" dt="2022-09-09T03:25:48.373" v="15137"/>
          <ac:picMkLst>
            <pc:docMk/>
            <pc:sldMk cId="195514011" sldId="275"/>
            <ac:picMk id="57" creationId="{CEAF2734-CC02-C28D-9F82-B0F1771759AA}"/>
          </ac:picMkLst>
        </pc:picChg>
        <pc:picChg chg="add del mod ord">
          <ac:chgData name="Gao Yuhao" userId="3abe34b56d743fc1" providerId="LiveId" clId="{E86D2D34-6A32-46EC-814B-57BAE4E5EE52}" dt="2022-09-09T03:26:06.831" v="15138"/>
          <ac:picMkLst>
            <pc:docMk/>
            <pc:sldMk cId="195514011" sldId="275"/>
            <ac:picMk id="60" creationId="{5E148E1B-3352-6312-7B54-8F6A87287735}"/>
          </ac:picMkLst>
        </pc:picChg>
        <pc:picChg chg="add del mod">
          <ac:chgData name="Gao Yuhao" userId="3abe34b56d743fc1" providerId="LiveId" clId="{E86D2D34-6A32-46EC-814B-57BAE4E5EE52}" dt="2022-09-09T03:26:07.998" v="15140"/>
          <ac:picMkLst>
            <pc:docMk/>
            <pc:sldMk cId="195514011" sldId="275"/>
            <ac:picMk id="61" creationId="{6E7F12D0-8AEF-7DAD-6FEA-FC904CF4F08D}"/>
          </ac:picMkLst>
        </pc:picChg>
        <pc:picChg chg="add del mod ord">
          <ac:chgData name="Gao Yuhao" userId="3abe34b56d743fc1" providerId="LiveId" clId="{E86D2D34-6A32-46EC-814B-57BAE4E5EE52}" dt="2022-09-09T03:26:25.523" v="15141"/>
          <ac:picMkLst>
            <pc:docMk/>
            <pc:sldMk cId="195514011" sldId="275"/>
            <ac:picMk id="63" creationId="{93D7A492-B229-9AC5-C903-DE62BF000EB3}"/>
          </ac:picMkLst>
        </pc:picChg>
        <pc:picChg chg="add mod">
          <ac:chgData name="Gao Yuhao" userId="3abe34b56d743fc1" providerId="LiveId" clId="{E86D2D34-6A32-46EC-814B-57BAE4E5EE52}" dt="2022-09-09T03:26:25.523" v="15141"/>
          <ac:picMkLst>
            <pc:docMk/>
            <pc:sldMk cId="195514011" sldId="275"/>
            <ac:picMk id="64" creationId="{A8025409-8930-F2FB-EA74-DCD405BA541B}"/>
          </ac:picMkLst>
        </pc:picChg>
      </pc:sldChg>
      <pc:sldChg chg="addSp delSp modSp add mod modTransition modAnim modNotesTx">
        <pc:chgData name="Gao Yuhao" userId="3abe34b56d743fc1" providerId="LiveId" clId="{E86D2D34-6A32-46EC-814B-57BAE4E5EE52}" dt="2022-09-09T03:31:27.290" v="15184"/>
        <pc:sldMkLst>
          <pc:docMk/>
          <pc:sldMk cId="2428793152" sldId="276"/>
        </pc:sldMkLst>
        <pc:spChg chg="mod">
          <ac:chgData name="Gao Yuhao" userId="3abe34b56d743fc1" providerId="LiveId" clId="{E86D2D34-6A32-46EC-814B-57BAE4E5EE52}" dt="2022-09-08T23:53:46.588" v="9472"/>
          <ac:spMkLst>
            <pc:docMk/>
            <pc:sldMk cId="2428793152" sldId="276"/>
            <ac:spMk id="2" creationId="{0A55C11A-C80E-3E4B-B07F-C2A11A5D935B}"/>
          </ac:spMkLst>
        </pc:spChg>
        <pc:spChg chg="add del">
          <ac:chgData name="Gao Yuhao" userId="3abe34b56d743fc1" providerId="LiveId" clId="{E86D2D34-6A32-46EC-814B-57BAE4E5EE52}" dt="2022-09-08T10:20:51.150" v="1016" actId="478"/>
          <ac:spMkLst>
            <pc:docMk/>
            <pc:sldMk cId="2428793152" sldId="276"/>
            <ac:spMk id="5" creationId="{1F21BE40-CA37-C3C6-04DA-5E9CD9FF0C57}"/>
          </ac:spMkLst>
        </pc:spChg>
        <pc:spChg chg="add del">
          <ac:chgData name="Gao Yuhao" userId="3abe34b56d743fc1" providerId="LiveId" clId="{E86D2D34-6A32-46EC-814B-57BAE4E5EE52}" dt="2022-09-08T10:20:58.706" v="1018" actId="478"/>
          <ac:spMkLst>
            <pc:docMk/>
            <pc:sldMk cId="2428793152" sldId="276"/>
            <ac:spMk id="6" creationId="{42FBD502-814C-EC37-A057-5DDADDE07A64}"/>
          </ac:spMkLst>
        </pc:spChg>
        <pc:spChg chg="add del">
          <ac:chgData name="Gao Yuhao" userId="3abe34b56d743fc1" providerId="LiveId" clId="{E86D2D34-6A32-46EC-814B-57BAE4E5EE52}" dt="2022-09-08T10:21:24.547" v="1020" actId="478"/>
          <ac:spMkLst>
            <pc:docMk/>
            <pc:sldMk cId="2428793152" sldId="276"/>
            <ac:spMk id="7" creationId="{8AD53F0B-ECB4-09A9-4340-28DDA1CDF502}"/>
          </ac:spMkLst>
        </pc:spChg>
        <pc:spChg chg="add mod">
          <ac:chgData name="Gao Yuhao" userId="3abe34b56d743fc1" providerId="LiveId" clId="{E86D2D34-6A32-46EC-814B-57BAE4E5EE52}" dt="2022-09-08T11:18:17.324" v="1602" actId="164"/>
          <ac:spMkLst>
            <pc:docMk/>
            <pc:sldMk cId="2428793152" sldId="276"/>
            <ac:spMk id="8" creationId="{6BEE6B93-DB14-0801-C945-0DC5FAC0C2CD}"/>
          </ac:spMkLst>
        </pc:spChg>
        <pc:spChg chg="add mod">
          <ac:chgData name="Gao Yuhao" userId="3abe34b56d743fc1" providerId="LiveId" clId="{E86D2D34-6A32-46EC-814B-57BAE4E5EE52}" dt="2022-09-08T11:18:31.310" v="1604" actId="164"/>
          <ac:spMkLst>
            <pc:docMk/>
            <pc:sldMk cId="2428793152" sldId="276"/>
            <ac:spMk id="9" creationId="{E077F61C-B5EB-8C80-D765-01C2825B88CC}"/>
          </ac:spMkLst>
        </pc:spChg>
        <pc:spChg chg="add mod">
          <ac:chgData name="Gao Yuhao" userId="3abe34b56d743fc1" providerId="LiveId" clId="{E86D2D34-6A32-46EC-814B-57BAE4E5EE52}" dt="2022-09-08T11:18:10.790" v="1601" actId="164"/>
          <ac:spMkLst>
            <pc:docMk/>
            <pc:sldMk cId="2428793152" sldId="276"/>
            <ac:spMk id="10" creationId="{EB628083-EA87-C1DE-52D9-28B5F02FD73A}"/>
          </ac:spMkLst>
        </pc:spChg>
        <pc:spChg chg="add mod">
          <ac:chgData name="Gao Yuhao" userId="3abe34b56d743fc1" providerId="LiveId" clId="{E86D2D34-6A32-46EC-814B-57BAE4E5EE52}" dt="2022-09-08T11:18:23.099" v="1603" actId="164"/>
          <ac:spMkLst>
            <pc:docMk/>
            <pc:sldMk cId="2428793152" sldId="276"/>
            <ac:spMk id="11" creationId="{C0CC20D3-EEB8-1F9D-90F2-788521A5407C}"/>
          </ac:spMkLst>
        </pc:spChg>
        <pc:spChg chg="mod">
          <ac:chgData name="Gao Yuhao" userId="3abe34b56d743fc1" providerId="LiveId" clId="{E86D2D34-6A32-46EC-814B-57BAE4E5EE52}" dt="2022-09-08T12:57:07.951" v="2994" actId="113"/>
          <ac:spMkLst>
            <pc:docMk/>
            <pc:sldMk cId="2428793152" sldId="276"/>
            <ac:spMk id="12" creationId="{2B3722A3-F9B6-18A2-C635-1BDD67939411}"/>
          </ac:spMkLst>
        </pc:spChg>
        <pc:spChg chg="add mod">
          <ac:chgData name="Gao Yuhao" userId="3abe34b56d743fc1" providerId="LiveId" clId="{E86D2D34-6A32-46EC-814B-57BAE4E5EE52}" dt="2022-09-08T11:17:30.038" v="1597" actId="164"/>
          <ac:spMkLst>
            <pc:docMk/>
            <pc:sldMk cId="2428793152" sldId="276"/>
            <ac:spMk id="13" creationId="{0097896A-EC95-A185-A9DE-D368A617DC95}"/>
          </ac:spMkLst>
        </pc:spChg>
        <pc:spChg chg="add mod">
          <ac:chgData name="Gao Yuhao" userId="3abe34b56d743fc1" providerId="LiveId" clId="{E86D2D34-6A32-46EC-814B-57BAE4E5EE52}" dt="2022-09-08T11:18:10.790" v="1601" actId="164"/>
          <ac:spMkLst>
            <pc:docMk/>
            <pc:sldMk cId="2428793152" sldId="276"/>
            <ac:spMk id="15" creationId="{96AC413C-138B-EEB8-A0DB-94F9382F9FCA}"/>
          </ac:spMkLst>
        </pc:spChg>
        <pc:spChg chg="add mod">
          <ac:chgData name="Gao Yuhao" userId="3abe34b56d743fc1" providerId="LiveId" clId="{E86D2D34-6A32-46EC-814B-57BAE4E5EE52}" dt="2022-09-08T11:18:17.324" v="1602" actId="164"/>
          <ac:spMkLst>
            <pc:docMk/>
            <pc:sldMk cId="2428793152" sldId="276"/>
            <ac:spMk id="16" creationId="{A7BBFF30-657F-A3BC-5BC4-EC2B581A6A7A}"/>
          </ac:spMkLst>
        </pc:spChg>
        <pc:spChg chg="add del">
          <ac:chgData name="Gao Yuhao" userId="3abe34b56d743fc1" providerId="LiveId" clId="{E86D2D34-6A32-46EC-814B-57BAE4E5EE52}" dt="2022-09-08T10:36:02.189" v="1076" actId="22"/>
          <ac:spMkLst>
            <pc:docMk/>
            <pc:sldMk cId="2428793152" sldId="276"/>
            <ac:spMk id="18" creationId="{DAE0641A-08AE-F14A-4141-92E2E5C458A8}"/>
          </ac:spMkLst>
        </pc:spChg>
        <pc:spChg chg="add mod">
          <ac:chgData name="Gao Yuhao" userId="3abe34b56d743fc1" providerId="LiveId" clId="{E86D2D34-6A32-46EC-814B-57BAE4E5EE52}" dt="2022-09-08T11:18:23.099" v="1603" actId="164"/>
          <ac:spMkLst>
            <pc:docMk/>
            <pc:sldMk cId="2428793152" sldId="276"/>
            <ac:spMk id="19" creationId="{CD6E378A-09B6-1E5F-7009-664C0FE65D52}"/>
          </ac:spMkLst>
        </pc:spChg>
        <pc:spChg chg="add mod">
          <ac:chgData name="Gao Yuhao" userId="3abe34b56d743fc1" providerId="LiveId" clId="{E86D2D34-6A32-46EC-814B-57BAE4E5EE52}" dt="2022-09-08T11:18:31.310" v="1604" actId="164"/>
          <ac:spMkLst>
            <pc:docMk/>
            <pc:sldMk cId="2428793152" sldId="276"/>
            <ac:spMk id="20" creationId="{FD53BF85-9773-82EB-B34F-9212AE51CD79}"/>
          </ac:spMkLst>
        </pc:spChg>
        <pc:spChg chg="add mod">
          <ac:chgData name="Gao Yuhao" userId="3abe34b56d743fc1" providerId="LiveId" clId="{E86D2D34-6A32-46EC-814B-57BAE4E5EE52}" dt="2022-09-08T11:25:19.408" v="1732" actId="1076"/>
          <ac:spMkLst>
            <pc:docMk/>
            <pc:sldMk cId="2428793152" sldId="276"/>
            <ac:spMk id="37" creationId="{70AEB91E-CBA3-9306-6008-E9242968EEA6}"/>
          </ac:spMkLst>
        </pc:spChg>
        <pc:spChg chg="add del">
          <ac:chgData name="Gao Yuhao" userId="3abe34b56d743fc1" providerId="LiveId" clId="{E86D2D34-6A32-46EC-814B-57BAE4E5EE52}" dt="2022-09-08T11:30:20.427" v="1802" actId="478"/>
          <ac:spMkLst>
            <pc:docMk/>
            <pc:sldMk cId="2428793152" sldId="276"/>
            <ac:spMk id="40" creationId="{BA9ADB3E-521A-8F66-06F1-35B31957635C}"/>
          </ac:spMkLst>
        </pc:spChg>
        <pc:spChg chg="add del mod">
          <ac:chgData name="Gao Yuhao" userId="3abe34b56d743fc1" providerId="LiveId" clId="{E86D2D34-6A32-46EC-814B-57BAE4E5EE52}" dt="2022-09-08T11:30:42.812" v="1809" actId="478"/>
          <ac:spMkLst>
            <pc:docMk/>
            <pc:sldMk cId="2428793152" sldId="276"/>
            <ac:spMk id="41" creationId="{497CB8A3-2959-4D34-483E-57156F008FF8}"/>
          </ac:spMkLst>
        </pc:spChg>
        <pc:spChg chg="add mod">
          <ac:chgData name="Gao Yuhao" userId="3abe34b56d743fc1" providerId="LiveId" clId="{E86D2D34-6A32-46EC-814B-57BAE4E5EE52}" dt="2022-09-08T11:32:02.902" v="1862" actId="164"/>
          <ac:spMkLst>
            <pc:docMk/>
            <pc:sldMk cId="2428793152" sldId="276"/>
            <ac:spMk id="42" creationId="{72E0670A-950D-6E40-6AE1-C8C08654D5E3}"/>
          </ac:spMkLst>
        </pc:spChg>
        <pc:spChg chg="add mod">
          <ac:chgData name="Gao Yuhao" userId="3abe34b56d743fc1" providerId="LiveId" clId="{E86D2D34-6A32-46EC-814B-57BAE4E5EE52}" dt="2022-09-08T11:32:06.976" v="1863" actId="113"/>
          <ac:spMkLst>
            <pc:docMk/>
            <pc:sldMk cId="2428793152" sldId="276"/>
            <ac:spMk id="44" creationId="{AC6A77C9-1D43-B40B-4BE7-DB8EC88D7C71}"/>
          </ac:spMkLst>
        </pc:spChg>
        <pc:grpChg chg="add mod">
          <ac:chgData name="Gao Yuhao" userId="3abe34b56d743fc1" providerId="LiveId" clId="{E86D2D34-6A32-46EC-814B-57BAE4E5EE52}" dt="2022-09-08T11:17:30.038" v="1597" actId="164"/>
          <ac:grpSpMkLst>
            <pc:docMk/>
            <pc:sldMk cId="2428793152" sldId="276"/>
            <ac:grpSpMk id="29" creationId="{8D5281A0-DCD9-2E1F-43B4-2B4C8E998910}"/>
          </ac:grpSpMkLst>
        </pc:grpChg>
        <pc:grpChg chg="add mod">
          <ac:chgData name="Gao Yuhao" userId="3abe34b56d743fc1" providerId="LiveId" clId="{E86D2D34-6A32-46EC-814B-57BAE4E5EE52}" dt="2022-09-08T11:18:10.790" v="1601" actId="164"/>
          <ac:grpSpMkLst>
            <pc:docMk/>
            <pc:sldMk cId="2428793152" sldId="276"/>
            <ac:grpSpMk id="30" creationId="{C655A1FA-EC6D-35F7-0CBB-E7BCECFADE79}"/>
          </ac:grpSpMkLst>
        </pc:grpChg>
        <pc:grpChg chg="add mod">
          <ac:chgData name="Gao Yuhao" userId="3abe34b56d743fc1" providerId="LiveId" clId="{E86D2D34-6A32-46EC-814B-57BAE4E5EE52}" dt="2022-09-08T11:18:17.324" v="1602" actId="164"/>
          <ac:grpSpMkLst>
            <pc:docMk/>
            <pc:sldMk cId="2428793152" sldId="276"/>
            <ac:grpSpMk id="31" creationId="{E027C281-77C4-114F-51AB-BB09D59D72B2}"/>
          </ac:grpSpMkLst>
        </pc:grpChg>
        <pc:grpChg chg="add mod">
          <ac:chgData name="Gao Yuhao" userId="3abe34b56d743fc1" providerId="LiveId" clId="{E86D2D34-6A32-46EC-814B-57BAE4E5EE52}" dt="2022-09-08T11:18:23.099" v="1603" actId="164"/>
          <ac:grpSpMkLst>
            <pc:docMk/>
            <pc:sldMk cId="2428793152" sldId="276"/>
            <ac:grpSpMk id="32" creationId="{5EA2BAF1-0C72-7C37-970A-8D9796FE2C73}"/>
          </ac:grpSpMkLst>
        </pc:grpChg>
        <pc:grpChg chg="add mod">
          <ac:chgData name="Gao Yuhao" userId="3abe34b56d743fc1" providerId="LiveId" clId="{E86D2D34-6A32-46EC-814B-57BAE4E5EE52}" dt="2022-09-08T11:18:31.310" v="1604" actId="164"/>
          <ac:grpSpMkLst>
            <pc:docMk/>
            <pc:sldMk cId="2428793152" sldId="276"/>
            <ac:grpSpMk id="33" creationId="{AB82C6D7-9CD1-EA42-A1D5-108E5345DE59}"/>
          </ac:grpSpMkLst>
        </pc:grpChg>
        <pc:grpChg chg="add mod">
          <ac:chgData name="Gao Yuhao" userId="3abe34b56d743fc1" providerId="LiveId" clId="{E86D2D34-6A32-46EC-814B-57BAE4E5EE52}" dt="2022-09-08T11:38:41.676" v="1879" actId="164"/>
          <ac:grpSpMkLst>
            <pc:docMk/>
            <pc:sldMk cId="2428793152" sldId="276"/>
            <ac:grpSpMk id="45" creationId="{6B2A4F1F-17F5-2C72-9208-C0FC314DD453}"/>
          </ac:grpSpMkLst>
        </pc:grpChg>
        <pc:grpChg chg="add mod">
          <ac:chgData name="Gao Yuhao" userId="3abe34b56d743fc1" providerId="LiveId" clId="{E86D2D34-6A32-46EC-814B-57BAE4E5EE52}" dt="2022-09-08T11:38:41.676" v="1879" actId="164"/>
          <ac:grpSpMkLst>
            <pc:docMk/>
            <pc:sldMk cId="2428793152" sldId="276"/>
            <ac:grpSpMk id="48" creationId="{721B7845-8986-F794-A254-A9AA003E788C}"/>
          </ac:grpSpMkLst>
        </pc:grpChg>
        <pc:picChg chg="add mod">
          <ac:chgData name="Gao Yuhao" userId="3abe34b56d743fc1" providerId="LiveId" clId="{E86D2D34-6A32-46EC-814B-57BAE4E5EE52}" dt="2022-09-08T11:17:30.038" v="1597" actId="164"/>
          <ac:picMkLst>
            <pc:docMk/>
            <pc:sldMk cId="2428793152" sldId="276"/>
            <ac:picMk id="4" creationId="{66E616D4-AD11-A9FE-C0E8-61EEAE76F9EA}"/>
          </ac:picMkLst>
        </pc:picChg>
        <pc:picChg chg="del">
          <ac:chgData name="Gao Yuhao" userId="3abe34b56d743fc1" providerId="LiveId" clId="{E86D2D34-6A32-46EC-814B-57BAE4E5EE52}" dt="2022-09-08T06:49:20.404" v="812" actId="478"/>
          <ac:picMkLst>
            <pc:docMk/>
            <pc:sldMk cId="2428793152" sldId="276"/>
            <ac:picMk id="14" creationId="{2ADB38BA-5163-7E45-3676-0F7EFBAE67EF}"/>
          </ac:picMkLst>
        </pc:picChg>
        <pc:picChg chg="del">
          <ac:chgData name="Gao Yuhao" userId="3abe34b56d743fc1" providerId="LiveId" clId="{E86D2D34-6A32-46EC-814B-57BAE4E5EE52}" dt="2022-09-08T06:49:20.404" v="812" actId="478"/>
          <ac:picMkLst>
            <pc:docMk/>
            <pc:sldMk cId="2428793152" sldId="276"/>
            <ac:picMk id="18" creationId="{CFD525FB-EF83-8873-8C08-4BFA6B363B19}"/>
          </ac:picMkLst>
        </pc:picChg>
        <pc:picChg chg="del">
          <ac:chgData name="Gao Yuhao" userId="3abe34b56d743fc1" providerId="LiveId" clId="{E86D2D34-6A32-46EC-814B-57BAE4E5EE52}" dt="2022-09-08T06:49:20.404" v="812" actId="478"/>
          <ac:picMkLst>
            <pc:docMk/>
            <pc:sldMk cId="2428793152" sldId="276"/>
            <ac:picMk id="20" creationId="{63300B79-9FF0-C4B8-E75F-F83C9B7A3E39}"/>
          </ac:picMkLst>
        </pc:picChg>
        <pc:picChg chg="add mod">
          <ac:chgData name="Gao Yuhao" userId="3abe34b56d743fc1" providerId="LiveId" clId="{E86D2D34-6A32-46EC-814B-57BAE4E5EE52}" dt="2022-09-08T11:18:10.790" v="1601" actId="164"/>
          <ac:picMkLst>
            <pc:docMk/>
            <pc:sldMk cId="2428793152" sldId="276"/>
            <ac:picMk id="22" creationId="{08D43F61-E7C5-E132-5499-639CB4C3889B}"/>
          </ac:picMkLst>
        </pc:picChg>
        <pc:picChg chg="del">
          <ac:chgData name="Gao Yuhao" userId="3abe34b56d743fc1" providerId="LiveId" clId="{E86D2D34-6A32-46EC-814B-57BAE4E5EE52}" dt="2022-09-08T06:49:20.404" v="812" actId="478"/>
          <ac:picMkLst>
            <pc:docMk/>
            <pc:sldMk cId="2428793152" sldId="276"/>
            <ac:picMk id="22" creationId="{CB214098-AB52-8B51-02CC-E5C6D66AD6FD}"/>
          </ac:picMkLst>
        </pc:picChg>
        <pc:picChg chg="add mod">
          <ac:chgData name="Gao Yuhao" userId="3abe34b56d743fc1" providerId="LiveId" clId="{E86D2D34-6A32-46EC-814B-57BAE4E5EE52}" dt="2022-09-08T11:18:17.324" v="1602" actId="164"/>
          <ac:picMkLst>
            <pc:docMk/>
            <pc:sldMk cId="2428793152" sldId="276"/>
            <ac:picMk id="24" creationId="{41F529C5-809C-20E0-9CFD-FFE81C199B26}"/>
          </ac:picMkLst>
        </pc:picChg>
        <pc:picChg chg="add mod">
          <ac:chgData name="Gao Yuhao" userId="3abe34b56d743fc1" providerId="LiveId" clId="{E86D2D34-6A32-46EC-814B-57BAE4E5EE52}" dt="2022-09-08T11:18:23.099" v="1603" actId="164"/>
          <ac:picMkLst>
            <pc:docMk/>
            <pc:sldMk cId="2428793152" sldId="276"/>
            <ac:picMk id="26" creationId="{56BB1620-10C4-7519-BDBF-4F396B23866F}"/>
          </ac:picMkLst>
        </pc:picChg>
        <pc:picChg chg="add mod">
          <ac:chgData name="Gao Yuhao" userId="3abe34b56d743fc1" providerId="LiveId" clId="{E86D2D34-6A32-46EC-814B-57BAE4E5EE52}" dt="2022-09-08T11:18:31.310" v="1604" actId="164"/>
          <ac:picMkLst>
            <pc:docMk/>
            <pc:sldMk cId="2428793152" sldId="276"/>
            <ac:picMk id="28" creationId="{83C75A9E-32DE-C0A7-06F3-D306B7C4549C}"/>
          </ac:picMkLst>
        </pc:picChg>
        <pc:picChg chg="add mod">
          <ac:chgData name="Gao Yuhao" userId="3abe34b56d743fc1" providerId="LiveId" clId="{E86D2D34-6A32-46EC-814B-57BAE4E5EE52}" dt="2022-09-08T11:25:16.035" v="1731" actId="1076"/>
          <ac:picMkLst>
            <pc:docMk/>
            <pc:sldMk cId="2428793152" sldId="276"/>
            <ac:picMk id="35" creationId="{C0F22337-AD1B-BCCF-8322-AF000AB8CB95}"/>
          </ac:picMkLst>
        </pc:picChg>
        <pc:picChg chg="add mod">
          <ac:chgData name="Gao Yuhao" userId="3abe34b56d743fc1" providerId="LiveId" clId="{E86D2D34-6A32-46EC-814B-57BAE4E5EE52}" dt="2022-09-08T11:29:26.572" v="1800" actId="1076"/>
          <ac:picMkLst>
            <pc:docMk/>
            <pc:sldMk cId="2428793152" sldId="276"/>
            <ac:picMk id="39" creationId="{AE7E6B3E-79BC-567D-6A71-EDF2BE5196A9}"/>
          </ac:picMkLst>
        </pc:picChg>
        <pc:picChg chg="add mod">
          <ac:chgData name="Gao Yuhao" userId="3abe34b56d743fc1" providerId="LiveId" clId="{E86D2D34-6A32-46EC-814B-57BAE4E5EE52}" dt="2022-09-08T11:38:41.676" v="1879" actId="164"/>
          <ac:picMkLst>
            <pc:docMk/>
            <pc:sldMk cId="2428793152" sldId="276"/>
            <ac:picMk id="47" creationId="{F89029A1-65D3-6DE1-C9FD-97D1D24599FF}"/>
          </ac:picMkLst>
        </pc:picChg>
        <pc:picChg chg="add del mod">
          <ac:chgData name="Gao Yuhao" userId="3abe34b56d743fc1" providerId="LiveId" clId="{E86D2D34-6A32-46EC-814B-57BAE4E5EE52}" dt="2022-09-09T03:29:36.101" v="15169"/>
          <ac:picMkLst>
            <pc:docMk/>
            <pc:sldMk cId="2428793152" sldId="276"/>
            <ac:picMk id="54" creationId="{7C29769D-4DF3-6304-DC16-AC1820CE16E5}"/>
          </ac:picMkLst>
        </pc:picChg>
        <pc:picChg chg="add del mod">
          <ac:chgData name="Gao Yuhao" userId="3abe34b56d743fc1" providerId="LiveId" clId="{E86D2D34-6A32-46EC-814B-57BAE4E5EE52}" dt="2022-09-09T03:29:49.295" v="15170"/>
          <ac:picMkLst>
            <pc:docMk/>
            <pc:sldMk cId="2428793152" sldId="276"/>
            <ac:picMk id="57" creationId="{F76F388D-5BB1-F080-8791-BD575C9CC677}"/>
          </ac:picMkLst>
        </pc:picChg>
        <pc:picChg chg="add del mod">
          <ac:chgData name="Gao Yuhao" userId="3abe34b56d743fc1" providerId="LiveId" clId="{E86D2D34-6A32-46EC-814B-57BAE4E5EE52}" dt="2022-09-09T03:30:03.329" v="15173"/>
          <ac:picMkLst>
            <pc:docMk/>
            <pc:sldMk cId="2428793152" sldId="276"/>
            <ac:picMk id="58" creationId="{6E58D4A2-EA89-5FC4-0123-EC5FEEC1B0E9}"/>
          </ac:picMkLst>
        </pc:picChg>
        <pc:picChg chg="add del mod ord">
          <ac:chgData name="Gao Yuhao" userId="3abe34b56d743fc1" providerId="LiveId" clId="{E86D2D34-6A32-46EC-814B-57BAE4E5EE52}" dt="2022-09-09T03:30:10.126" v="15174"/>
          <ac:picMkLst>
            <pc:docMk/>
            <pc:sldMk cId="2428793152" sldId="276"/>
            <ac:picMk id="63" creationId="{C61D9476-FA21-A0C5-65BB-5CB1D1CDFB89}"/>
          </ac:picMkLst>
        </pc:picChg>
        <pc:picChg chg="add del mod">
          <ac:chgData name="Gao Yuhao" userId="3abe34b56d743fc1" providerId="LiveId" clId="{E86D2D34-6A32-46EC-814B-57BAE4E5EE52}" dt="2022-09-09T03:30:11.267" v="15176"/>
          <ac:picMkLst>
            <pc:docMk/>
            <pc:sldMk cId="2428793152" sldId="276"/>
            <ac:picMk id="64" creationId="{83CAB0B7-1988-0DC2-60B4-81DE8F7C510A}"/>
          </ac:picMkLst>
        </pc:picChg>
        <pc:picChg chg="add del mod ord">
          <ac:chgData name="Gao Yuhao" userId="3abe34b56d743fc1" providerId="LiveId" clId="{E86D2D34-6A32-46EC-814B-57BAE4E5EE52}" dt="2022-09-09T03:30:18.077" v="15177"/>
          <ac:picMkLst>
            <pc:docMk/>
            <pc:sldMk cId="2428793152" sldId="276"/>
            <ac:picMk id="67" creationId="{2DD4818C-65C6-D2E0-58B5-39C769A19E4A}"/>
          </ac:picMkLst>
        </pc:picChg>
        <pc:picChg chg="add del mod">
          <ac:chgData name="Gao Yuhao" userId="3abe34b56d743fc1" providerId="LiveId" clId="{E86D2D34-6A32-46EC-814B-57BAE4E5EE52}" dt="2022-09-09T03:30:29.643" v="15180"/>
          <ac:picMkLst>
            <pc:docMk/>
            <pc:sldMk cId="2428793152" sldId="276"/>
            <ac:picMk id="68" creationId="{C4FAF265-0CF7-AE7B-43FF-5795BFB740F3}"/>
          </ac:picMkLst>
        </pc:picChg>
        <pc:picChg chg="add del mod ord">
          <ac:chgData name="Gao Yuhao" userId="3abe34b56d743fc1" providerId="LiveId" clId="{E86D2D34-6A32-46EC-814B-57BAE4E5EE52}" dt="2022-09-09T03:30:48.321" v="15181"/>
          <ac:picMkLst>
            <pc:docMk/>
            <pc:sldMk cId="2428793152" sldId="276"/>
            <ac:picMk id="73" creationId="{A4720C48-34ED-1994-2C41-26C722774787}"/>
          </ac:picMkLst>
        </pc:picChg>
        <pc:picChg chg="add del mod">
          <ac:chgData name="Gao Yuhao" userId="3abe34b56d743fc1" providerId="LiveId" clId="{E86D2D34-6A32-46EC-814B-57BAE4E5EE52}" dt="2022-09-09T03:30:56.115" v="15183"/>
          <ac:picMkLst>
            <pc:docMk/>
            <pc:sldMk cId="2428793152" sldId="276"/>
            <ac:picMk id="74" creationId="{79449254-AF13-D323-9188-EDB2A4C028F7}"/>
          </ac:picMkLst>
        </pc:picChg>
        <pc:picChg chg="add del mod ord">
          <ac:chgData name="Gao Yuhao" userId="3abe34b56d743fc1" providerId="LiveId" clId="{E86D2D34-6A32-46EC-814B-57BAE4E5EE52}" dt="2022-09-09T03:31:27.290" v="15184"/>
          <ac:picMkLst>
            <pc:docMk/>
            <pc:sldMk cId="2428793152" sldId="276"/>
            <ac:picMk id="78" creationId="{3A023168-54A6-6867-32CF-2A6E48034032}"/>
          </ac:picMkLst>
        </pc:picChg>
        <pc:picChg chg="add mod">
          <ac:chgData name="Gao Yuhao" userId="3abe34b56d743fc1" providerId="LiveId" clId="{E86D2D34-6A32-46EC-814B-57BAE4E5EE52}" dt="2022-09-09T03:31:27.290" v="15184"/>
          <ac:picMkLst>
            <pc:docMk/>
            <pc:sldMk cId="2428793152" sldId="276"/>
            <ac:picMk id="79" creationId="{1BFCF112-5AFA-B35A-CE18-97E923E23E9B}"/>
          </ac:picMkLst>
        </pc:picChg>
      </pc:sldChg>
      <pc:sldChg chg="delSp add del mod">
        <pc:chgData name="Gao Yuhao" userId="3abe34b56d743fc1" providerId="LiveId" clId="{E86D2D34-6A32-46EC-814B-57BAE4E5EE52}" dt="2022-09-08T06:49:15.275" v="810" actId="47"/>
        <pc:sldMkLst>
          <pc:docMk/>
          <pc:sldMk cId="2597503671" sldId="276"/>
        </pc:sldMkLst>
        <pc:picChg chg="del">
          <ac:chgData name="Gao Yuhao" userId="3abe34b56d743fc1" providerId="LiveId" clId="{E86D2D34-6A32-46EC-814B-57BAE4E5EE52}" dt="2022-09-08T06:48:56.693" v="792" actId="478"/>
          <ac:picMkLst>
            <pc:docMk/>
            <pc:sldMk cId="2597503671" sldId="276"/>
            <ac:picMk id="14" creationId="{2ADB38BA-5163-7E45-3676-0F7EFBAE67EF}"/>
          </ac:picMkLst>
        </pc:picChg>
        <pc:picChg chg="del">
          <ac:chgData name="Gao Yuhao" userId="3abe34b56d743fc1" providerId="LiveId" clId="{E86D2D34-6A32-46EC-814B-57BAE4E5EE52}" dt="2022-09-08T06:48:56.693" v="792" actId="478"/>
          <ac:picMkLst>
            <pc:docMk/>
            <pc:sldMk cId="2597503671" sldId="276"/>
            <ac:picMk id="18" creationId="{CFD525FB-EF83-8873-8C08-4BFA6B363B19}"/>
          </ac:picMkLst>
        </pc:picChg>
        <pc:picChg chg="del">
          <ac:chgData name="Gao Yuhao" userId="3abe34b56d743fc1" providerId="LiveId" clId="{E86D2D34-6A32-46EC-814B-57BAE4E5EE52}" dt="2022-09-08T06:48:56.693" v="792" actId="478"/>
          <ac:picMkLst>
            <pc:docMk/>
            <pc:sldMk cId="2597503671" sldId="276"/>
            <ac:picMk id="20" creationId="{63300B79-9FF0-C4B8-E75F-F83C9B7A3E39}"/>
          </ac:picMkLst>
        </pc:picChg>
        <pc:picChg chg="del">
          <ac:chgData name="Gao Yuhao" userId="3abe34b56d743fc1" providerId="LiveId" clId="{E86D2D34-6A32-46EC-814B-57BAE4E5EE52}" dt="2022-09-08T06:48:56.693" v="792" actId="478"/>
          <ac:picMkLst>
            <pc:docMk/>
            <pc:sldMk cId="2597503671" sldId="276"/>
            <ac:picMk id="22" creationId="{CB214098-AB52-8B51-02CC-E5C6D66AD6FD}"/>
          </ac:picMkLst>
        </pc:picChg>
      </pc:sldChg>
      <pc:sldChg chg="addSp delSp modSp add mod modTransition modAnim modNotesTx">
        <pc:chgData name="Gao Yuhao" userId="3abe34b56d743fc1" providerId="LiveId" clId="{E86D2D34-6A32-46EC-814B-57BAE4E5EE52}" dt="2022-09-09T03:27:57.671" v="15148"/>
        <pc:sldMkLst>
          <pc:docMk/>
          <pc:sldMk cId="2137792645" sldId="277"/>
        </pc:sldMkLst>
        <pc:spChg chg="mod">
          <ac:chgData name="Gao Yuhao" userId="3abe34b56d743fc1" providerId="LiveId" clId="{E86D2D34-6A32-46EC-814B-57BAE4E5EE52}" dt="2022-09-08T23:53:44.115" v="9471"/>
          <ac:spMkLst>
            <pc:docMk/>
            <pc:sldMk cId="2137792645" sldId="277"/>
            <ac:spMk id="2" creationId="{0A55C11A-C80E-3E4B-B07F-C2A11A5D935B}"/>
          </ac:spMkLst>
        </pc:spChg>
        <pc:spChg chg="mod">
          <ac:chgData name="Gao Yuhao" userId="3abe34b56d743fc1" providerId="LiveId" clId="{E86D2D34-6A32-46EC-814B-57BAE4E5EE52}" dt="2022-09-08T12:57:04.117" v="2993" actId="14100"/>
          <ac:spMkLst>
            <pc:docMk/>
            <pc:sldMk cId="2137792645" sldId="277"/>
            <ac:spMk id="12" creationId="{2B3722A3-F9B6-18A2-C635-1BDD67939411}"/>
          </ac:spMkLst>
        </pc:spChg>
        <pc:spChg chg="mod topLvl">
          <ac:chgData name="Gao Yuhao" userId="3abe34b56d743fc1" providerId="LiveId" clId="{E86D2D34-6A32-46EC-814B-57BAE4E5EE52}" dt="2022-09-08T11:15:37.563" v="1586" actId="164"/>
          <ac:spMkLst>
            <pc:docMk/>
            <pc:sldMk cId="2137792645" sldId="277"/>
            <ac:spMk id="23" creationId="{9EC3FD58-1EF5-238D-FF1C-EE0653A26A2D}"/>
          </ac:spMkLst>
        </pc:spChg>
        <pc:spChg chg="del mod topLvl">
          <ac:chgData name="Gao Yuhao" userId="3abe34b56d743fc1" providerId="LiveId" clId="{E86D2D34-6A32-46EC-814B-57BAE4E5EE52}" dt="2022-09-08T11:08:27.101" v="1512" actId="478"/>
          <ac:spMkLst>
            <pc:docMk/>
            <pc:sldMk cId="2137792645" sldId="277"/>
            <ac:spMk id="24" creationId="{430725BB-2FF6-ADFE-C19E-0D43B2B8C58D}"/>
          </ac:spMkLst>
        </pc:spChg>
        <pc:spChg chg="mod topLvl">
          <ac:chgData name="Gao Yuhao" userId="3abe34b56d743fc1" providerId="LiveId" clId="{E86D2D34-6A32-46EC-814B-57BAE4E5EE52}" dt="2022-09-08T11:15:46.817" v="1587" actId="164"/>
          <ac:spMkLst>
            <pc:docMk/>
            <pc:sldMk cId="2137792645" sldId="277"/>
            <ac:spMk id="27" creationId="{491DE190-E604-BB02-2C23-0C83681CB91E}"/>
          </ac:spMkLst>
        </pc:spChg>
        <pc:spChg chg="del mod topLvl">
          <ac:chgData name="Gao Yuhao" userId="3abe34b56d743fc1" providerId="LiveId" clId="{E86D2D34-6A32-46EC-814B-57BAE4E5EE52}" dt="2022-09-08T11:08:50.427" v="1521" actId="478"/>
          <ac:spMkLst>
            <pc:docMk/>
            <pc:sldMk cId="2137792645" sldId="277"/>
            <ac:spMk id="28" creationId="{712CBF8B-8352-09B4-6593-9B421D425963}"/>
          </ac:spMkLst>
        </pc:spChg>
        <pc:spChg chg="mod topLvl">
          <ac:chgData name="Gao Yuhao" userId="3abe34b56d743fc1" providerId="LiveId" clId="{E86D2D34-6A32-46EC-814B-57BAE4E5EE52}" dt="2022-09-08T11:15:55.699" v="1588" actId="164"/>
          <ac:spMkLst>
            <pc:docMk/>
            <pc:sldMk cId="2137792645" sldId="277"/>
            <ac:spMk id="30" creationId="{AAFF822C-2835-99CF-E3F4-7032A2C9B05A}"/>
          </ac:spMkLst>
        </pc:spChg>
        <pc:spChg chg="del mod topLvl">
          <ac:chgData name="Gao Yuhao" userId="3abe34b56d743fc1" providerId="LiveId" clId="{E86D2D34-6A32-46EC-814B-57BAE4E5EE52}" dt="2022-09-08T11:08:49.804" v="1520" actId="478"/>
          <ac:spMkLst>
            <pc:docMk/>
            <pc:sldMk cId="2137792645" sldId="277"/>
            <ac:spMk id="31" creationId="{E31416C0-C62A-9A2B-BE6F-C191BC4334B3}"/>
          </ac:spMkLst>
        </pc:spChg>
        <pc:spChg chg="mod topLvl">
          <ac:chgData name="Gao Yuhao" userId="3abe34b56d743fc1" providerId="LiveId" clId="{E86D2D34-6A32-46EC-814B-57BAE4E5EE52}" dt="2022-09-08T11:15:59.560" v="1589" actId="164"/>
          <ac:spMkLst>
            <pc:docMk/>
            <pc:sldMk cId="2137792645" sldId="277"/>
            <ac:spMk id="33" creationId="{85E79140-26A0-4098-E55D-022EB8F4EDFD}"/>
          </ac:spMkLst>
        </pc:spChg>
        <pc:spChg chg="del mod topLvl">
          <ac:chgData name="Gao Yuhao" userId="3abe34b56d743fc1" providerId="LiveId" clId="{E86D2D34-6A32-46EC-814B-57BAE4E5EE52}" dt="2022-09-08T11:08:49.182" v="1519" actId="478"/>
          <ac:spMkLst>
            <pc:docMk/>
            <pc:sldMk cId="2137792645" sldId="277"/>
            <ac:spMk id="34" creationId="{9F0CF4E2-8097-1549-3A87-684811181FED}"/>
          </ac:spMkLst>
        </pc:spChg>
        <pc:spChg chg="mod">
          <ac:chgData name="Gao Yuhao" userId="3abe34b56d743fc1" providerId="LiveId" clId="{E86D2D34-6A32-46EC-814B-57BAE4E5EE52}" dt="2022-09-08T11:15:37.563" v="1586" actId="164"/>
          <ac:spMkLst>
            <pc:docMk/>
            <pc:sldMk cId="2137792645" sldId="277"/>
            <ac:spMk id="36" creationId="{55E56BC8-9AB2-C7CA-CB2C-676A37833016}"/>
          </ac:spMkLst>
        </pc:spChg>
        <pc:spChg chg="add del mod">
          <ac:chgData name="Gao Yuhao" userId="3abe34b56d743fc1" providerId="LiveId" clId="{E86D2D34-6A32-46EC-814B-57BAE4E5EE52}" dt="2022-09-08T11:15:46.817" v="1587" actId="164"/>
          <ac:spMkLst>
            <pc:docMk/>
            <pc:sldMk cId="2137792645" sldId="277"/>
            <ac:spMk id="37" creationId="{34E2F858-B620-45B9-6291-0831A8026037}"/>
          </ac:spMkLst>
        </pc:spChg>
        <pc:spChg chg="mod">
          <ac:chgData name="Gao Yuhao" userId="3abe34b56d743fc1" providerId="LiveId" clId="{E86D2D34-6A32-46EC-814B-57BAE4E5EE52}" dt="2022-09-08T11:15:55.699" v="1588" actId="164"/>
          <ac:spMkLst>
            <pc:docMk/>
            <pc:sldMk cId="2137792645" sldId="277"/>
            <ac:spMk id="38" creationId="{9EC1A094-7927-B9D4-44A1-68E1085C4FF1}"/>
          </ac:spMkLst>
        </pc:spChg>
        <pc:spChg chg="mod">
          <ac:chgData name="Gao Yuhao" userId="3abe34b56d743fc1" providerId="LiveId" clId="{E86D2D34-6A32-46EC-814B-57BAE4E5EE52}" dt="2022-09-08T11:15:59.560" v="1589" actId="164"/>
          <ac:spMkLst>
            <pc:docMk/>
            <pc:sldMk cId="2137792645" sldId="277"/>
            <ac:spMk id="39" creationId="{67DA799F-FBF0-745A-01DC-9F0508CEDFBC}"/>
          </ac:spMkLst>
        </pc:spChg>
        <pc:grpChg chg="add mod">
          <ac:chgData name="Gao Yuhao" userId="3abe34b56d743fc1" providerId="LiveId" clId="{E86D2D34-6A32-46EC-814B-57BAE4E5EE52}" dt="2022-09-08T11:15:37.563" v="1586" actId="164"/>
          <ac:grpSpMkLst>
            <pc:docMk/>
            <pc:sldMk cId="2137792645" sldId="277"/>
            <ac:grpSpMk id="7" creationId="{F2694D33-9490-44D4-DB7E-27DB301630EE}"/>
          </ac:grpSpMkLst>
        </pc:grpChg>
        <pc:grpChg chg="add mod">
          <ac:chgData name="Gao Yuhao" userId="3abe34b56d743fc1" providerId="LiveId" clId="{E86D2D34-6A32-46EC-814B-57BAE4E5EE52}" dt="2022-09-08T11:15:46.817" v="1587" actId="164"/>
          <ac:grpSpMkLst>
            <pc:docMk/>
            <pc:sldMk cId="2137792645" sldId="277"/>
            <ac:grpSpMk id="8" creationId="{55102367-4BD9-30B3-CB84-67961919E041}"/>
          </ac:grpSpMkLst>
        </pc:grpChg>
        <pc:grpChg chg="add mod">
          <ac:chgData name="Gao Yuhao" userId="3abe34b56d743fc1" providerId="LiveId" clId="{E86D2D34-6A32-46EC-814B-57BAE4E5EE52}" dt="2022-09-08T11:15:55.699" v="1588" actId="164"/>
          <ac:grpSpMkLst>
            <pc:docMk/>
            <pc:sldMk cId="2137792645" sldId="277"/>
            <ac:grpSpMk id="9" creationId="{2B95E05A-69AF-DE3F-46B8-337168578E0A}"/>
          </ac:grpSpMkLst>
        </pc:grpChg>
        <pc:grpChg chg="add mod">
          <ac:chgData name="Gao Yuhao" userId="3abe34b56d743fc1" providerId="LiveId" clId="{E86D2D34-6A32-46EC-814B-57BAE4E5EE52}" dt="2022-09-08T11:15:59.560" v="1589" actId="164"/>
          <ac:grpSpMkLst>
            <pc:docMk/>
            <pc:sldMk cId="2137792645" sldId="277"/>
            <ac:grpSpMk id="10" creationId="{3B0BAD37-2B47-A381-FE3B-AE419C7057CA}"/>
          </ac:grpSpMkLst>
        </pc:grpChg>
        <pc:grpChg chg="del mod">
          <ac:chgData name="Gao Yuhao" userId="3abe34b56d743fc1" providerId="LiveId" clId="{E86D2D34-6A32-46EC-814B-57BAE4E5EE52}" dt="2022-09-08T11:08:11.178" v="1508" actId="165"/>
          <ac:grpSpMkLst>
            <pc:docMk/>
            <pc:sldMk cId="2137792645" sldId="277"/>
            <ac:grpSpMk id="25" creationId="{ACA71BED-9625-A777-F201-4104546D7884}"/>
          </ac:grpSpMkLst>
        </pc:grpChg>
        <pc:grpChg chg="del">
          <ac:chgData name="Gao Yuhao" userId="3abe34b56d743fc1" providerId="LiveId" clId="{E86D2D34-6A32-46EC-814B-57BAE4E5EE52}" dt="2022-09-08T11:08:47.730" v="1518" actId="165"/>
          <ac:grpSpMkLst>
            <pc:docMk/>
            <pc:sldMk cId="2137792645" sldId="277"/>
            <ac:grpSpMk id="26" creationId="{1C0A23EF-362B-7C75-B6CB-180945868EA3}"/>
          </ac:grpSpMkLst>
        </pc:grpChg>
        <pc:grpChg chg="del">
          <ac:chgData name="Gao Yuhao" userId="3abe34b56d743fc1" providerId="LiveId" clId="{E86D2D34-6A32-46EC-814B-57BAE4E5EE52}" dt="2022-09-08T11:08:47.730" v="1518" actId="165"/>
          <ac:grpSpMkLst>
            <pc:docMk/>
            <pc:sldMk cId="2137792645" sldId="277"/>
            <ac:grpSpMk id="29" creationId="{4958763B-C800-0CC2-BD45-257319D02827}"/>
          </ac:grpSpMkLst>
        </pc:grpChg>
        <pc:grpChg chg="del">
          <ac:chgData name="Gao Yuhao" userId="3abe34b56d743fc1" providerId="LiveId" clId="{E86D2D34-6A32-46EC-814B-57BAE4E5EE52}" dt="2022-09-08T11:08:47.730" v="1518" actId="165"/>
          <ac:grpSpMkLst>
            <pc:docMk/>
            <pc:sldMk cId="2137792645" sldId="277"/>
            <ac:grpSpMk id="32" creationId="{39881D69-AEC7-8E9B-F29E-E5874D474345}"/>
          </ac:grpSpMkLst>
        </pc:grpChg>
        <pc:picChg chg="add del mod">
          <ac:chgData name="Gao Yuhao" userId="3abe34b56d743fc1" providerId="LiveId" clId="{E86D2D34-6A32-46EC-814B-57BAE4E5EE52}" dt="2022-09-08T10:52:55.346" v="1396" actId="21"/>
          <ac:picMkLst>
            <pc:docMk/>
            <pc:sldMk cId="2137792645" sldId="277"/>
            <ac:picMk id="3" creationId="{5AAD5225-743B-D54A-0B19-B846B9DCAE14}"/>
          </ac:picMkLst>
        </pc:picChg>
        <pc:picChg chg="add mod">
          <ac:chgData name="Gao Yuhao" userId="3abe34b56d743fc1" providerId="LiveId" clId="{E86D2D34-6A32-46EC-814B-57BAE4E5EE52}" dt="2022-09-08T11:10:32.271" v="1536" actId="1076"/>
          <ac:picMkLst>
            <pc:docMk/>
            <pc:sldMk cId="2137792645" sldId="277"/>
            <ac:picMk id="4" creationId="{612B9028-F80E-5F0C-406C-41110A890B89}"/>
          </ac:picMkLst>
        </pc:picChg>
        <pc:picChg chg="add mod">
          <ac:chgData name="Gao Yuhao" userId="3abe34b56d743fc1" providerId="LiveId" clId="{E86D2D34-6A32-46EC-814B-57BAE4E5EE52}" dt="2022-09-08T11:11:22.546" v="1541" actId="1076"/>
          <ac:picMkLst>
            <pc:docMk/>
            <pc:sldMk cId="2137792645" sldId="277"/>
            <ac:picMk id="6" creationId="{0BA9AC9E-3ACF-7B85-03EC-CC075F7EF1B3}"/>
          </ac:picMkLst>
        </pc:picChg>
        <pc:picChg chg="mod modCrop">
          <ac:chgData name="Gao Yuhao" userId="3abe34b56d743fc1" providerId="LiveId" clId="{E86D2D34-6A32-46EC-814B-57BAE4E5EE52}" dt="2022-09-08T11:15:37.563" v="1586" actId="164"/>
          <ac:picMkLst>
            <pc:docMk/>
            <pc:sldMk cId="2137792645" sldId="277"/>
            <ac:picMk id="14" creationId="{2ADB38BA-5163-7E45-3676-0F7EFBAE67EF}"/>
          </ac:picMkLst>
        </pc:picChg>
        <pc:picChg chg="mod modCrop">
          <ac:chgData name="Gao Yuhao" userId="3abe34b56d743fc1" providerId="LiveId" clId="{E86D2D34-6A32-46EC-814B-57BAE4E5EE52}" dt="2022-09-08T11:15:46.817" v="1587" actId="164"/>
          <ac:picMkLst>
            <pc:docMk/>
            <pc:sldMk cId="2137792645" sldId="277"/>
            <ac:picMk id="18" creationId="{CFD525FB-EF83-8873-8C08-4BFA6B363B19}"/>
          </ac:picMkLst>
        </pc:picChg>
        <pc:picChg chg="add del mod">
          <ac:chgData name="Gao Yuhao" userId="3abe34b56d743fc1" providerId="LiveId" clId="{E86D2D34-6A32-46EC-814B-57BAE4E5EE52}" dt="2022-09-09T03:27:39.108" v="15147"/>
          <ac:picMkLst>
            <pc:docMk/>
            <pc:sldMk cId="2137792645" sldId="277"/>
            <ac:picMk id="19" creationId="{B1D85C91-A3FC-3301-739E-8437B459E8CA}"/>
          </ac:picMkLst>
        </pc:picChg>
        <pc:picChg chg="mod modCrop">
          <ac:chgData name="Gao Yuhao" userId="3abe34b56d743fc1" providerId="LiveId" clId="{E86D2D34-6A32-46EC-814B-57BAE4E5EE52}" dt="2022-09-08T11:15:55.699" v="1588" actId="164"/>
          <ac:picMkLst>
            <pc:docMk/>
            <pc:sldMk cId="2137792645" sldId="277"/>
            <ac:picMk id="20" creationId="{63300B79-9FF0-C4B8-E75F-F83C9B7A3E39}"/>
          </ac:picMkLst>
        </pc:picChg>
        <pc:picChg chg="mod modCrop">
          <ac:chgData name="Gao Yuhao" userId="3abe34b56d743fc1" providerId="LiveId" clId="{E86D2D34-6A32-46EC-814B-57BAE4E5EE52}" dt="2022-09-08T11:15:59.560" v="1589" actId="164"/>
          <ac:picMkLst>
            <pc:docMk/>
            <pc:sldMk cId="2137792645" sldId="277"/>
            <ac:picMk id="22" creationId="{CB214098-AB52-8B51-02CC-E5C6D66AD6FD}"/>
          </ac:picMkLst>
        </pc:picChg>
        <pc:picChg chg="add del mod">
          <ac:chgData name="Gao Yuhao" userId="3abe34b56d743fc1" providerId="LiveId" clId="{E86D2D34-6A32-46EC-814B-57BAE4E5EE52}" dt="2022-09-09T03:27:57.671" v="15148"/>
          <ac:picMkLst>
            <pc:docMk/>
            <pc:sldMk cId="2137792645" sldId="277"/>
            <ac:picMk id="35" creationId="{E571366E-1E3E-C9F2-A617-EB161151BC98}"/>
          </ac:picMkLst>
        </pc:picChg>
        <pc:picChg chg="add mod">
          <ac:chgData name="Gao Yuhao" userId="3abe34b56d743fc1" providerId="LiveId" clId="{E86D2D34-6A32-46EC-814B-57BAE4E5EE52}" dt="2022-09-09T03:27:57.671" v="15148"/>
          <ac:picMkLst>
            <pc:docMk/>
            <pc:sldMk cId="2137792645" sldId="277"/>
            <ac:picMk id="40" creationId="{F3B0392B-0122-1BE1-B434-CBB6B34A6459}"/>
          </ac:picMkLst>
        </pc:picChg>
      </pc:sldChg>
      <pc:sldChg chg="addSp delSp modSp add mod delAnim modAnim modNotesTx">
        <pc:chgData name="Gao Yuhao" userId="3abe34b56d743fc1" providerId="LiveId" clId="{E86D2D34-6A32-46EC-814B-57BAE4E5EE52}" dt="2022-09-09T03:33:17.637" v="15203"/>
        <pc:sldMkLst>
          <pc:docMk/>
          <pc:sldMk cId="163214069" sldId="278"/>
        </pc:sldMkLst>
        <pc:spChg chg="mod">
          <ac:chgData name="Gao Yuhao" userId="3abe34b56d743fc1" providerId="LiveId" clId="{E86D2D34-6A32-46EC-814B-57BAE4E5EE52}" dt="2022-09-08T23:53:51.212" v="9476" actId="20577"/>
          <ac:spMkLst>
            <pc:docMk/>
            <pc:sldMk cId="163214069" sldId="278"/>
            <ac:spMk id="2" creationId="{0A55C11A-C80E-3E4B-B07F-C2A11A5D935B}"/>
          </ac:spMkLst>
        </pc:spChg>
        <pc:spChg chg="add mod">
          <ac:chgData name="Gao Yuhao" userId="3abe34b56d743fc1" providerId="LiveId" clId="{E86D2D34-6A32-46EC-814B-57BAE4E5EE52}" dt="2022-09-08T12:55:55.988" v="2981" actId="1036"/>
          <ac:spMkLst>
            <pc:docMk/>
            <pc:sldMk cId="163214069" sldId="278"/>
            <ac:spMk id="6" creationId="{8060C64C-1A58-CDFD-F49C-9AF58612D481}"/>
          </ac:spMkLst>
        </pc:spChg>
        <pc:spChg chg="del">
          <ac:chgData name="Gao Yuhao" userId="3abe34b56d743fc1" providerId="LiveId" clId="{E86D2D34-6A32-46EC-814B-57BAE4E5EE52}" dt="2022-09-08T12:09:11.009" v="1884" actId="478"/>
          <ac:spMkLst>
            <pc:docMk/>
            <pc:sldMk cId="163214069" sldId="278"/>
            <ac:spMk id="12" creationId="{2B3722A3-F9B6-18A2-C635-1BDD67939411}"/>
          </ac:spMkLst>
        </pc:spChg>
        <pc:spChg chg="add del mod topLvl">
          <ac:chgData name="Gao Yuhao" userId="3abe34b56d743fc1" providerId="LiveId" clId="{E86D2D34-6A32-46EC-814B-57BAE4E5EE52}" dt="2022-09-08T13:01:13.180" v="3007" actId="478"/>
          <ac:spMkLst>
            <pc:docMk/>
            <pc:sldMk cId="163214069" sldId="278"/>
            <ac:spMk id="17" creationId="{CE9A5C4D-BB71-B6F9-203B-E107CE945100}"/>
          </ac:spMkLst>
        </pc:spChg>
        <pc:spChg chg="add del mod">
          <ac:chgData name="Gao Yuhao" userId="3abe34b56d743fc1" providerId="LiveId" clId="{E86D2D34-6A32-46EC-814B-57BAE4E5EE52}" dt="2022-09-08T12:30:15.373" v="2657" actId="478"/>
          <ac:spMkLst>
            <pc:docMk/>
            <pc:sldMk cId="163214069" sldId="278"/>
            <ac:spMk id="21" creationId="{10C53D40-F30C-79C2-5D57-2BFF4F476BC2}"/>
          </ac:spMkLst>
        </pc:spChg>
        <pc:spChg chg="del">
          <ac:chgData name="Gao Yuhao" userId="3abe34b56d743fc1" providerId="LiveId" clId="{E86D2D34-6A32-46EC-814B-57BAE4E5EE52}" dt="2022-09-08T12:09:11.009" v="1884" actId="478"/>
          <ac:spMkLst>
            <pc:docMk/>
            <pc:sldMk cId="163214069" sldId="278"/>
            <ac:spMk id="37" creationId="{70AEB91E-CBA3-9306-6008-E9242968EEA6}"/>
          </ac:spMkLst>
        </pc:spChg>
        <pc:spChg chg="add del">
          <ac:chgData name="Gao Yuhao" userId="3abe34b56d743fc1" providerId="LiveId" clId="{E86D2D34-6A32-46EC-814B-57BAE4E5EE52}" dt="2022-09-08T12:22:58.151" v="2422" actId="22"/>
          <ac:spMkLst>
            <pc:docMk/>
            <pc:sldMk cId="163214069" sldId="278"/>
            <ac:spMk id="38" creationId="{56493DC2-4CF0-5ACA-CE88-1909E132BF4E}"/>
          </ac:spMkLst>
        </pc:spChg>
        <pc:spChg chg="add del mod topLvl">
          <ac:chgData name="Gao Yuhao" userId="3abe34b56d743fc1" providerId="LiveId" clId="{E86D2D34-6A32-46EC-814B-57BAE4E5EE52}" dt="2022-09-08T13:01:13.180" v="3007" actId="478"/>
          <ac:spMkLst>
            <pc:docMk/>
            <pc:sldMk cId="163214069" sldId="278"/>
            <ac:spMk id="41" creationId="{1DDB60FE-BD7C-60AB-03E6-B1EF8EA110EA}"/>
          </ac:spMkLst>
        </pc:spChg>
        <pc:spChg chg="add del mod topLvl">
          <ac:chgData name="Gao Yuhao" userId="3abe34b56d743fc1" providerId="LiveId" clId="{E86D2D34-6A32-46EC-814B-57BAE4E5EE52}" dt="2022-09-08T13:01:13.180" v="3007" actId="478"/>
          <ac:spMkLst>
            <pc:docMk/>
            <pc:sldMk cId="163214069" sldId="278"/>
            <ac:spMk id="43" creationId="{F676E1DD-2D14-88D3-5478-93D013929F83}"/>
          </ac:spMkLst>
        </pc:spChg>
        <pc:spChg chg="add mod">
          <ac:chgData name="Gao Yuhao" userId="3abe34b56d743fc1" providerId="LiveId" clId="{E86D2D34-6A32-46EC-814B-57BAE4E5EE52}" dt="2022-09-08T12:23:21.295" v="2430" actId="571"/>
          <ac:spMkLst>
            <pc:docMk/>
            <pc:sldMk cId="163214069" sldId="278"/>
            <ac:spMk id="46" creationId="{E40ED301-C8A6-4350-643D-813B1EC7A37A}"/>
          </ac:spMkLst>
        </pc:spChg>
        <pc:spChg chg="add del mod topLvl">
          <ac:chgData name="Gao Yuhao" userId="3abe34b56d743fc1" providerId="LiveId" clId="{E86D2D34-6A32-46EC-814B-57BAE4E5EE52}" dt="2022-09-08T13:01:13.180" v="3007" actId="478"/>
          <ac:spMkLst>
            <pc:docMk/>
            <pc:sldMk cId="163214069" sldId="278"/>
            <ac:spMk id="49" creationId="{48222618-1E5F-33BC-E24F-EA38D55999B3}"/>
          </ac:spMkLst>
        </pc:spChg>
        <pc:spChg chg="add del mod topLvl">
          <ac:chgData name="Gao Yuhao" userId="3abe34b56d743fc1" providerId="LiveId" clId="{E86D2D34-6A32-46EC-814B-57BAE4E5EE52}" dt="2022-09-08T13:01:13.180" v="3007" actId="478"/>
          <ac:spMkLst>
            <pc:docMk/>
            <pc:sldMk cId="163214069" sldId="278"/>
            <ac:spMk id="50" creationId="{3E5A2FF2-1B4B-318B-F07D-02DBC7492A89}"/>
          </ac:spMkLst>
        </pc:spChg>
        <pc:spChg chg="add del mod topLvl">
          <ac:chgData name="Gao Yuhao" userId="3abe34b56d743fc1" providerId="LiveId" clId="{E86D2D34-6A32-46EC-814B-57BAE4E5EE52}" dt="2022-09-08T13:01:13.180" v="3007" actId="478"/>
          <ac:spMkLst>
            <pc:docMk/>
            <pc:sldMk cId="163214069" sldId="278"/>
            <ac:spMk id="51" creationId="{25F4867D-2778-AD70-BB62-543BF6A3F515}"/>
          </ac:spMkLst>
        </pc:spChg>
        <pc:spChg chg="add del mod topLvl">
          <ac:chgData name="Gao Yuhao" userId="3abe34b56d743fc1" providerId="LiveId" clId="{E86D2D34-6A32-46EC-814B-57BAE4E5EE52}" dt="2022-09-08T13:01:13.180" v="3007" actId="478"/>
          <ac:spMkLst>
            <pc:docMk/>
            <pc:sldMk cId="163214069" sldId="278"/>
            <ac:spMk id="52" creationId="{15E09C3B-8309-B98F-84A8-9D7EBF27BD33}"/>
          </ac:spMkLst>
        </pc:spChg>
        <pc:spChg chg="add del mod topLvl">
          <ac:chgData name="Gao Yuhao" userId="3abe34b56d743fc1" providerId="LiveId" clId="{E86D2D34-6A32-46EC-814B-57BAE4E5EE52}" dt="2022-09-08T13:01:13.180" v="3007" actId="478"/>
          <ac:spMkLst>
            <pc:docMk/>
            <pc:sldMk cId="163214069" sldId="278"/>
            <ac:spMk id="53" creationId="{5159BFDD-B4B4-70BA-9490-E3D561F5CA52}"/>
          </ac:spMkLst>
        </pc:spChg>
        <pc:spChg chg="add mod">
          <ac:chgData name="Gao Yuhao" userId="3abe34b56d743fc1" providerId="LiveId" clId="{E86D2D34-6A32-46EC-814B-57BAE4E5EE52}" dt="2022-09-08T12:23:56.629" v="2437" actId="571"/>
          <ac:spMkLst>
            <pc:docMk/>
            <pc:sldMk cId="163214069" sldId="278"/>
            <ac:spMk id="55" creationId="{F9057B26-6381-2B98-C358-C02555AE59A6}"/>
          </ac:spMkLst>
        </pc:spChg>
        <pc:spChg chg="add mod">
          <ac:chgData name="Gao Yuhao" userId="3abe34b56d743fc1" providerId="LiveId" clId="{E86D2D34-6A32-46EC-814B-57BAE4E5EE52}" dt="2022-09-08T12:23:56.629" v="2437" actId="571"/>
          <ac:spMkLst>
            <pc:docMk/>
            <pc:sldMk cId="163214069" sldId="278"/>
            <ac:spMk id="56" creationId="{A2722678-BDF9-3851-6E5C-37D8DC3DCA1C}"/>
          </ac:spMkLst>
        </pc:spChg>
        <pc:spChg chg="add mod">
          <ac:chgData name="Gao Yuhao" userId="3abe34b56d743fc1" providerId="LiveId" clId="{E86D2D34-6A32-46EC-814B-57BAE4E5EE52}" dt="2022-09-08T12:23:56.629" v="2437" actId="571"/>
          <ac:spMkLst>
            <pc:docMk/>
            <pc:sldMk cId="163214069" sldId="278"/>
            <ac:spMk id="59" creationId="{56FFBE0F-6D88-AE90-5130-8479B4D84AAD}"/>
          </ac:spMkLst>
        </pc:spChg>
        <pc:spChg chg="add mod">
          <ac:chgData name="Gao Yuhao" userId="3abe34b56d743fc1" providerId="LiveId" clId="{E86D2D34-6A32-46EC-814B-57BAE4E5EE52}" dt="2022-09-08T12:23:56.629" v="2437" actId="571"/>
          <ac:spMkLst>
            <pc:docMk/>
            <pc:sldMk cId="163214069" sldId="278"/>
            <ac:spMk id="60" creationId="{47097125-1D8A-4FA5-FE94-32168C75FF9D}"/>
          </ac:spMkLst>
        </pc:spChg>
        <pc:spChg chg="add mod">
          <ac:chgData name="Gao Yuhao" userId="3abe34b56d743fc1" providerId="LiveId" clId="{E86D2D34-6A32-46EC-814B-57BAE4E5EE52}" dt="2022-09-08T12:23:56.629" v="2437" actId="571"/>
          <ac:spMkLst>
            <pc:docMk/>
            <pc:sldMk cId="163214069" sldId="278"/>
            <ac:spMk id="61" creationId="{827D4D72-B96C-D244-6E27-14F3CF6A5E1A}"/>
          </ac:spMkLst>
        </pc:spChg>
        <pc:spChg chg="add mod">
          <ac:chgData name="Gao Yuhao" userId="3abe34b56d743fc1" providerId="LiveId" clId="{E86D2D34-6A32-46EC-814B-57BAE4E5EE52}" dt="2022-09-08T12:23:56.629" v="2437" actId="571"/>
          <ac:spMkLst>
            <pc:docMk/>
            <pc:sldMk cId="163214069" sldId="278"/>
            <ac:spMk id="62" creationId="{9A54827B-8FFA-9744-6E08-E52BCCC8DF33}"/>
          </ac:spMkLst>
        </pc:spChg>
        <pc:spChg chg="add mod">
          <ac:chgData name="Gao Yuhao" userId="3abe34b56d743fc1" providerId="LiveId" clId="{E86D2D34-6A32-46EC-814B-57BAE4E5EE52}" dt="2022-09-08T12:23:56.629" v="2437" actId="571"/>
          <ac:spMkLst>
            <pc:docMk/>
            <pc:sldMk cId="163214069" sldId="278"/>
            <ac:spMk id="63" creationId="{2F768424-6ABE-EBE7-7F90-32B30CA75D4A}"/>
          </ac:spMkLst>
        </pc:spChg>
        <pc:spChg chg="add mod">
          <ac:chgData name="Gao Yuhao" userId="3abe34b56d743fc1" providerId="LiveId" clId="{E86D2D34-6A32-46EC-814B-57BAE4E5EE52}" dt="2022-09-08T12:23:56.629" v="2437" actId="571"/>
          <ac:spMkLst>
            <pc:docMk/>
            <pc:sldMk cId="163214069" sldId="278"/>
            <ac:spMk id="64" creationId="{7B54491D-39A3-750C-D4F1-2941B9A45A03}"/>
          </ac:spMkLst>
        </pc:spChg>
        <pc:spChg chg="add mod">
          <ac:chgData name="Gao Yuhao" userId="3abe34b56d743fc1" providerId="LiveId" clId="{E86D2D34-6A32-46EC-814B-57BAE4E5EE52}" dt="2022-09-08T12:23:56.629" v="2437" actId="571"/>
          <ac:spMkLst>
            <pc:docMk/>
            <pc:sldMk cId="163214069" sldId="278"/>
            <ac:spMk id="65" creationId="{0C809278-4C27-8A01-DD21-217D8869CE2D}"/>
          </ac:spMkLst>
        </pc:spChg>
        <pc:spChg chg="add del mod topLvl">
          <ac:chgData name="Gao Yuhao" userId="3abe34b56d743fc1" providerId="LiveId" clId="{E86D2D34-6A32-46EC-814B-57BAE4E5EE52}" dt="2022-09-08T13:01:13.180" v="3007" actId="478"/>
          <ac:spMkLst>
            <pc:docMk/>
            <pc:sldMk cId="163214069" sldId="278"/>
            <ac:spMk id="66" creationId="{969F202C-E82B-9F99-CDD5-2372A26C3A77}"/>
          </ac:spMkLst>
        </pc:spChg>
        <pc:spChg chg="add del mod topLvl">
          <ac:chgData name="Gao Yuhao" userId="3abe34b56d743fc1" providerId="LiveId" clId="{E86D2D34-6A32-46EC-814B-57BAE4E5EE52}" dt="2022-09-08T13:01:13.180" v="3007" actId="478"/>
          <ac:spMkLst>
            <pc:docMk/>
            <pc:sldMk cId="163214069" sldId="278"/>
            <ac:spMk id="67" creationId="{C461540D-8D77-2633-C3A9-684EB0D85A56}"/>
          </ac:spMkLst>
        </pc:spChg>
        <pc:spChg chg="add del mod topLvl">
          <ac:chgData name="Gao Yuhao" userId="3abe34b56d743fc1" providerId="LiveId" clId="{E86D2D34-6A32-46EC-814B-57BAE4E5EE52}" dt="2022-09-08T13:01:13.180" v="3007" actId="478"/>
          <ac:spMkLst>
            <pc:docMk/>
            <pc:sldMk cId="163214069" sldId="278"/>
            <ac:spMk id="68" creationId="{44EE5273-82B4-FEE4-6F75-06429B73E8E2}"/>
          </ac:spMkLst>
        </pc:spChg>
        <pc:spChg chg="add del mod">
          <ac:chgData name="Gao Yuhao" userId="3abe34b56d743fc1" providerId="LiveId" clId="{E86D2D34-6A32-46EC-814B-57BAE4E5EE52}" dt="2022-09-08T13:01:14.616" v="3008" actId="478"/>
          <ac:spMkLst>
            <pc:docMk/>
            <pc:sldMk cId="163214069" sldId="278"/>
            <ac:spMk id="101" creationId="{9F25D65D-75EB-725F-D0C0-7081A77BA1EC}"/>
          </ac:spMkLst>
        </pc:spChg>
        <pc:spChg chg="add mod">
          <ac:chgData name="Gao Yuhao" userId="3abe34b56d743fc1" providerId="LiveId" clId="{E86D2D34-6A32-46EC-814B-57BAE4E5EE52}" dt="2022-09-08T13:05:21.730" v="3188" actId="164"/>
          <ac:spMkLst>
            <pc:docMk/>
            <pc:sldMk cId="163214069" sldId="278"/>
            <ac:spMk id="106" creationId="{170A5CF9-3E61-FE30-8F04-1D94AA29880E}"/>
          </ac:spMkLst>
        </pc:spChg>
        <pc:spChg chg="add mod">
          <ac:chgData name="Gao Yuhao" userId="3abe34b56d743fc1" providerId="LiveId" clId="{E86D2D34-6A32-46EC-814B-57BAE4E5EE52}" dt="2022-09-08T13:07:09.033" v="3193" actId="164"/>
          <ac:spMkLst>
            <pc:docMk/>
            <pc:sldMk cId="163214069" sldId="278"/>
            <ac:spMk id="108" creationId="{79808AB8-EA93-E25A-9504-783D07F16AD5}"/>
          </ac:spMkLst>
        </pc:spChg>
        <pc:spChg chg="add mod">
          <ac:chgData name="Gao Yuhao" userId="3abe34b56d743fc1" providerId="LiveId" clId="{E86D2D34-6A32-46EC-814B-57BAE4E5EE52}" dt="2022-09-08T13:07:27.070" v="3196" actId="113"/>
          <ac:spMkLst>
            <pc:docMk/>
            <pc:sldMk cId="163214069" sldId="278"/>
            <ac:spMk id="110" creationId="{06D41A24-F6E6-4E54-BD5F-8D9824311C95}"/>
          </ac:spMkLst>
        </pc:spChg>
        <pc:spChg chg="add mod">
          <ac:chgData name="Gao Yuhao" userId="3abe34b56d743fc1" providerId="LiveId" clId="{E86D2D34-6A32-46EC-814B-57BAE4E5EE52}" dt="2022-09-08T13:17:36.489" v="3488" actId="164"/>
          <ac:spMkLst>
            <pc:docMk/>
            <pc:sldMk cId="163214069" sldId="278"/>
            <ac:spMk id="117" creationId="{CC65C0AC-FFD8-9D5E-3412-6964B7011F31}"/>
          </ac:spMkLst>
        </pc:spChg>
        <pc:spChg chg="add mod">
          <ac:chgData name="Gao Yuhao" userId="3abe34b56d743fc1" providerId="LiveId" clId="{E86D2D34-6A32-46EC-814B-57BAE4E5EE52}" dt="2022-09-08T13:18:26.897" v="3496" actId="1076"/>
          <ac:spMkLst>
            <pc:docMk/>
            <pc:sldMk cId="163214069" sldId="278"/>
            <ac:spMk id="118" creationId="{F632CCDC-1C4E-04EF-5277-5C3DAD80ED7A}"/>
          </ac:spMkLst>
        </pc:spChg>
        <pc:spChg chg="add del mod">
          <ac:chgData name="Gao Yuhao" userId="3abe34b56d743fc1" providerId="LiveId" clId="{E86D2D34-6A32-46EC-814B-57BAE4E5EE52}" dt="2022-09-08T13:14:19.783" v="3410" actId="478"/>
          <ac:spMkLst>
            <pc:docMk/>
            <pc:sldMk cId="163214069" sldId="278"/>
            <ac:spMk id="119" creationId="{09FD1897-AFCB-95D9-FE21-3D36211915B2}"/>
          </ac:spMkLst>
        </pc:spChg>
        <pc:spChg chg="add del mod">
          <ac:chgData name="Gao Yuhao" userId="3abe34b56d743fc1" providerId="LiveId" clId="{E86D2D34-6A32-46EC-814B-57BAE4E5EE52}" dt="2022-09-08T13:14:18.394" v="3409" actId="478"/>
          <ac:spMkLst>
            <pc:docMk/>
            <pc:sldMk cId="163214069" sldId="278"/>
            <ac:spMk id="120" creationId="{5A134FF3-1CD3-2C22-EBE2-281F1A750ED6}"/>
          </ac:spMkLst>
        </pc:spChg>
        <pc:grpChg chg="add del mod">
          <ac:chgData name="Gao Yuhao" userId="3abe34b56d743fc1" providerId="LiveId" clId="{E86D2D34-6A32-46EC-814B-57BAE4E5EE52}" dt="2022-09-08T13:01:13.180" v="3007" actId="478"/>
          <ac:grpSpMkLst>
            <pc:docMk/>
            <pc:sldMk cId="163214069" sldId="278"/>
            <ac:grpSpMk id="7" creationId="{4AD6E28D-624B-8540-BAA7-6A6595A2055F}"/>
          </ac:grpSpMkLst>
        </pc:grpChg>
        <pc:grpChg chg="del">
          <ac:chgData name="Gao Yuhao" userId="3abe34b56d743fc1" providerId="LiveId" clId="{E86D2D34-6A32-46EC-814B-57BAE4E5EE52}" dt="2022-09-08T12:09:11.009" v="1884" actId="478"/>
          <ac:grpSpMkLst>
            <pc:docMk/>
            <pc:sldMk cId="163214069" sldId="278"/>
            <ac:grpSpMk id="29" creationId="{8D5281A0-DCD9-2E1F-43B4-2B4C8E998910}"/>
          </ac:grpSpMkLst>
        </pc:grpChg>
        <pc:grpChg chg="del">
          <ac:chgData name="Gao Yuhao" userId="3abe34b56d743fc1" providerId="LiveId" clId="{E86D2D34-6A32-46EC-814B-57BAE4E5EE52}" dt="2022-09-08T12:09:11.009" v="1884" actId="478"/>
          <ac:grpSpMkLst>
            <pc:docMk/>
            <pc:sldMk cId="163214069" sldId="278"/>
            <ac:grpSpMk id="30" creationId="{C655A1FA-EC6D-35F7-0CBB-E7BCECFADE79}"/>
          </ac:grpSpMkLst>
        </pc:grpChg>
        <pc:grpChg chg="del">
          <ac:chgData name="Gao Yuhao" userId="3abe34b56d743fc1" providerId="LiveId" clId="{E86D2D34-6A32-46EC-814B-57BAE4E5EE52}" dt="2022-09-08T12:09:11.009" v="1884" actId="478"/>
          <ac:grpSpMkLst>
            <pc:docMk/>
            <pc:sldMk cId="163214069" sldId="278"/>
            <ac:grpSpMk id="31" creationId="{E027C281-77C4-114F-51AB-BB09D59D72B2}"/>
          </ac:grpSpMkLst>
        </pc:grpChg>
        <pc:grpChg chg="del">
          <ac:chgData name="Gao Yuhao" userId="3abe34b56d743fc1" providerId="LiveId" clId="{E86D2D34-6A32-46EC-814B-57BAE4E5EE52}" dt="2022-09-08T12:09:11.009" v="1884" actId="478"/>
          <ac:grpSpMkLst>
            <pc:docMk/>
            <pc:sldMk cId="163214069" sldId="278"/>
            <ac:grpSpMk id="32" creationId="{5EA2BAF1-0C72-7C37-970A-8D9796FE2C73}"/>
          </ac:grpSpMkLst>
        </pc:grpChg>
        <pc:grpChg chg="del">
          <ac:chgData name="Gao Yuhao" userId="3abe34b56d743fc1" providerId="LiveId" clId="{E86D2D34-6A32-46EC-814B-57BAE4E5EE52}" dt="2022-09-08T12:09:11.009" v="1884" actId="478"/>
          <ac:grpSpMkLst>
            <pc:docMk/>
            <pc:sldMk cId="163214069" sldId="278"/>
            <ac:grpSpMk id="33" creationId="{AB82C6D7-9CD1-EA42-A1D5-108E5345DE59}"/>
          </ac:grpSpMkLst>
        </pc:grpChg>
        <pc:grpChg chg="del">
          <ac:chgData name="Gao Yuhao" userId="3abe34b56d743fc1" providerId="LiveId" clId="{E86D2D34-6A32-46EC-814B-57BAE4E5EE52}" dt="2022-09-08T12:09:11.009" v="1884" actId="478"/>
          <ac:grpSpMkLst>
            <pc:docMk/>
            <pc:sldMk cId="163214069" sldId="278"/>
            <ac:grpSpMk id="48" creationId="{721B7845-8986-F794-A254-A9AA003E788C}"/>
          </ac:grpSpMkLst>
        </pc:grpChg>
        <pc:grpChg chg="add del mod topLvl">
          <ac:chgData name="Gao Yuhao" userId="3abe34b56d743fc1" providerId="LiveId" clId="{E86D2D34-6A32-46EC-814B-57BAE4E5EE52}" dt="2022-09-08T13:01:13.180" v="3007" actId="478"/>
          <ac:grpSpMkLst>
            <pc:docMk/>
            <pc:sldMk cId="163214069" sldId="278"/>
            <ac:grpSpMk id="82" creationId="{F0FFC4FD-E16A-D4C0-DAA8-285E09645D0B}"/>
          </ac:grpSpMkLst>
        </pc:grpChg>
        <pc:grpChg chg="add del mod">
          <ac:chgData name="Gao Yuhao" userId="3abe34b56d743fc1" providerId="LiveId" clId="{E86D2D34-6A32-46EC-814B-57BAE4E5EE52}" dt="2022-09-08T12:51:10.287" v="2948" actId="165"/>
          <ac:grpSpMkLst>
            <pc:docMk/>
            <pc:sldMk cId="163214069" sldId="278"/>
            <ac:grpSpMk id="99" creationId="{D54ABBAF-C1D1-467F-CAAB-83B7335A55B9}"/>
          </ac:grpSpMkLst>
        </pc:grpChg>
        <pc:grpChg chg="add mod">
          <ac:chgData name="Gao Yuhao" userId="3abe34b56d743fc1" providerId="LiveId" clId="{E86D2D34-6A32-46EC-814B-57BAE4E5EE52}" dt="2022-09-08T13:11:50.601" v="3283" actId="1076"/>
          <ac:grpSpMkLst>
            <pc:docMk/>
            <pc:sldMk cId="163214069" sldId="278"/>
            <ac:grpSpMk id="111" creationId="{61D43068-A776-CC7D-88E1-BE66CC5EE2E1}"/>
          </ac:grpSpMkLst>
        </pc:grpChg>
        <pc:grpChg chg="add mod">
          <ac:chgData name="Gao Yuhao" userId="3abe34b56d743fc1" providerId="LiveId" clId="{E86D2D34-6A32-46EC-814B-57BAE4E5EE52}" dt="2022-09-08T13:11:47.793" v="3281" actId="1076"/>
          <ac:grpSpMkLst>
            <pc:docMk/>
            <pc:sldMk cId="163214069" sldId="278"/>
            <ac:grpSpMk id="112" creationId="{4F8BD315-CBB7-DBE9-BC00-335AE254F4F8}"/>
          </ac:grpSpMkLst>
        </pc:grpChg>
        <pc:grpChg chg="add mod">
          <ac:chgData name="Gao Yuhao" userId="3abe34b56d743fc1" providerId="LiveId" clId="{E86D2D34-6A32-46EC-814B-57BAE4E5EE52}" dt="2022-09-08T13:17:36.489" v="3488" actId="164"/>
          <ac:grpSpMkLst>
            <pc:docMk/>
            <pc:sldMk cId="163214069" sldId="278"/>
            <ac:grpSpMk id="123" creationId="{64560E8E-4A8B-4714-C1C9-ED6A2498C395}"/>
          </ac:grpSpMkLst>
        </pc:grpChg>
        <pc:grpChg chg="add mod">
          <ac:chgData name="Gao Yuhao" userId="3abe34b56d743fc1" providerId="LiveId" clId="{E86D2D34-6A32-46EC-814B-57BAE4E5EE52}" dt="2022-09-08T13:18:20.764" v="3495" actId="1076"/>
          <ac:grpSpMkLst>
            <pc:docMk/>
            <pc:sldMk cId="163214069" sldId="278"/>
            <ac:grpSpMk id="124" creationId="{EB54D46E-2111-FDF8-FA13-47B89D06B4F0}"/>
          </ac:grpSpMkLst>
        </pc:grpChg>
        <pc:picChg chg="add mod">
          <ac:chgData name="Gao Yuhao" userId="3abe34b56d743fc1" providerId="LiveId" clId="{E86D2D34-6A32-46EC-814B-57BAE4E5EE52}" dt="2022-09-08T12:55:55.988" v="2981" actId="1036"/>
          <ac:picMkLst>
            <pc:docMk/>
            <pc:sldMk cId="163214069" sldId="278"/>
            <ac:picMk id="5" creationId="{912F38F1-4229-701E-236C-998524C2A987}"/>
          </ac:picMkLst>
        </pc:picChg>
        <pc:picChg chg="del">
          <ac:chgData name="Gao Yuhao" userId="3abe34b56d743fc1" providerId="LiveId" clId="{E86D2D34-6A32-46EC-814B-57BAE4E5EE52}" dt="2022-09-08T12:09:11.009" v="1884" actId="478"/>
          <ac:picMkLst>
            <pc:docMk/>
            <pc:sldMk cId="163214069" sldId="278"/>
            <ac:picMk id="35" creationId="{C0F22337-AD1B-BCCF-8322-AF000AB8CB95}"/>
          </ac:picMkLst>
        </pc:picChg>
        <pc:picChg chg="del">
          <ac:chgData name="Gao Yuhao" userId="3abe34b56d743fc1" providerId="LiveId" clId="{E86D2D34-6A32-46EC-814B-57BAE4E5EE52}" dt="2022-09-08T12:09:11.009" v="1884" actId="478"/>
          <ac:picMkLst>
            <pc:docMk/>
            <pc:sldMk cId="163214069" sldId="278"/>
            <ac:picMk id="39" creationId="{AE7E6B3E-79BC-567D-6A71-EDF2BE5196A9}"/>
          </ac:picMkLst>
        </pc:picChg>
        <pc:picChg chg="add del mod topLvl">
          <ac:chgData name="Gao Yuhao" userId="3abe34b56d743fc1" providerId="LiveId" clId="{E86D2D34-6A32-46EC-814B-57BAE4E5EE52}" dt="2022-09-08T13:01:13.180" v="3007" actId="478"/>
          <ac:picMkLst>
            <pc:docMk/>
            <pc:sldMk cId="163214069" sldId="278"/>
            <ac:picMk id="70" creationId="{D5A77634-9544-D42D-FFC8-F49F08C7797A}"/>
          </ac:picMkLst>
        </pc:picChg>
        <pc:picChg chg="add del mod topLvl">
          <ac:chgData name="Gao Yuhao" userId="3abe34b56d743fc1" providerId="LiveId" clId="{E86D2D34-6A32-46EC-814B-57BAE4E5EE52}" dt="2022-09-08T13:01:13.180" v="3007" actId="478"/>
          <ac:picMkLst>
            <pc:docMk/>
            <pc:sldMk cId="163214069" sldId="278"/>
            <ac:picMk id="72" creationId="{061230E3-5A87-96A5-8FDC-30D64BAFDF73}"/>
          </ac:picMkLst>
        </pc:picChg>
        <pc:picChg chg="add del mod topLvl">
          <ac:chgData name="Gao Yuhao" userId="3abe34b56d743fc1" providerId="LiveId" clId="{E86D2D34-6A32-46EC-814B-57BAE4E5EE52}" dt="2022-09-08T13:01:13.180" v="3007" actId="478"/>
          <ac:picMkLst>
            <pc:docMk/>
            <pc:sldMk cId="163214069" sldId="278"/>
            <ac:picMk id="84" creationId="{23EF48DF-F790-2FBA-7CFC-99A9A6DD4FC7}"/>
          </ac:picMkLst>
        </pc:picChg>
        <pc:picChg chg="add del mod topLvl">
          <ac:chgData name="Gao Yuhao" userId="3abe34b56d743fc1" providerId="LiveId" clId="{E86D2D34-6A32-46EC-814B-57BAE4E5EE52}" dt="2022-09-08T13:01:13.180" v="3007" actId="478"/>
          <ac:picMkLst>
            <pc:docMk/>
            <pc:sldMk cId="163214069" sldId="278"/>
            <ac:picMk id="86" creationId="{63869BB9-00FF-0E80-1C19-7E1DC0FF931D}"/>
          </ac:picMkLst>
        </pc:picChg>
        <pc:picChg chg="add del mod">
          <ac:chgData name="Gao Yuhao" userId="3abe34b56d743fc1" providerId="LiveId" clId="{E86D2D34-6A32-46EC-814B-57BAE4E5EE52}" dt="2022-09-08T12:38:56.970" v="2790" actId="478"/>
          <ac:picMkLst>
            <pc:docMk/>
            <pc:sldMk cId="163214069" sldId="278"/>
            <ac:picMk id="88" creationId="{120BA498-5243-6AA9-41AA-EBCE014AC9A2}"/>
          </ac:picMkLst>
        </pc:picChg>
        <pc:picChg chg="add del mod topLvl">
          <ac:chgData name="Gao Yuhao" userId="3abe34b56d743fc1" providerId="LiveId" clId="{E86D2D34-6A32-46EC-814B-57BAE4E5EE52}" dt="2022-09-08T13:01:13.180" v="3007" actId="478"/>
          <ac:picMkLst>
            <pc:docMk/>
            <pc:sldMk cId="163214069" sldId="278"/>
            <ac:picMk id="90" creationId="{5316E163-0100-D973-9C1B-07F1FB5C06C2}"/>
          </ac:picMkLst>
        </pc:picChg>
        <pc:picChg chg="add del mod topLvl">
          <ac:chgData name="Gao Yuhao" userId="3abe34b56d743fc1" providerId="LiveId" clId="{E86D2D34-6A32-46EC-814B-57BAE4E5EE52}" dt="2022-09-08T13:01:13.180" v="3007" actId="478"/>
          <ac:picMkLst>
            <pc:docMk/>
            <pc:sldMk cId="163214069" sldId="278"/>
            <ac:picMk id="92" creationId="{07DF4037-A7A8-2BA1-6C35-ADCFD440C0DA}"/>
          </ac:picMkLst>
        </pc:picChg>
        <pc:picChg chg="add del mod topLvl">
          <ac:chgData name="Gao Yuhao" userId="3abe34b56d743fc1" providerId="LiveId" clId="{E86D2D34-6A32-46EC-814B-57BAE4E5EE52}" dt="2022-09-08T13:01:13.180" v="3007" actId="478"/>
          <ac:picMkLst>
            <pc:docMk/>
            <pc:sldMk cId="163214069" sldId="278"/>
            <ac:picMk id="94" creationId="{AA4D5110-1768-5AE2-447F-77DB5B0BE34A}"/>
          </ac:picMkLst>
        </pc:picChg>
        <pc:picChg chg="add del mod topLvl">
          <ac:chgData name="Gao Yuhao" userId="3abe34b56d743fc1" providerId="LiveId" clId="{E86D2D34-6A32-46EC-814B-57BAE4E5EE52}" dt="2022-09-08T13:01:13.180" v="3007" actId="478"/>
          <ac:picMkLst>
            <pc:docMk/>
            <pc:sldMk cId="163214069" sldId="278"/>
            <ac:picMk id="96" creationId="{49FD3B3E-85CC-87E2-3DCB-1B72F9BA1487}"/>
          </ac:picMkLst>
        </pc:picChg>
        <pc:picChg chg="add del mod topLvl">
          <ac:chgData name="Gao Yuhao" userId="3abe34b56d743fc1" providerId="LiveId" clId="{E86D2D34-6A32-46EC-814B-57BAE4E5EE52}" dt="2022-09-08T13:01:13.180" v="3007" actId="478"/>
          <ac:picMkLst>
            <pc:docMk/>
            <pc:sldMk cId="163214069" sldId="278"/>
            <ac:picMk id="98" creationId="{16C4F4EE-C2F6-1305-FAA7-EF037C2D0385}"/>
          </ac:picMkLst>
        </pc:picChg>
        <pc:picChg chg="add del mod">
          <ac:chgData name="Gao Yuhao" userId="3abe34b56d743fc1" providerId="LiveId" clId="{E86D2D34-6A32-46EC-814B-57BAE4E5EE52}" dt="2022-09-08T13:02:11.493" v="3017" actId="478"/>
          <ac:picMkLst>
            <pc:docMk/>
            <pc:sldMk cId="163214069" sldId="278"/>
            <ac:picMk id="103" creationId="{03C134E7-EA9B-B6D5-D7C8-9455292C4B09}"/>
          </ac:picMkLst>
        </pc:picChg>
        <pc:picChg chg="add mod">
          <ac:chgData name="Gao Yuhao" userId="3abe34b56d743fc1" providerId="LiveId" clId="{E86D2D34-6A32-46EC-814B-57BAE4E5EE52}" dt="2022-09-08T13:05:21.730" v="3188" actId="164"/>
          <ac:picMkLst>
            <pc:docMk/>
            <pc:sldMk cId="163214069" sldId="278"/>
            <ac:picMk id="105" creationId="{BE7E011A-BA10-B188-40E9-FD177E73D568}"/>
          </ac:picMkLst>
        </pc:picChg>
        <pc:picChg chg="add mod">
          <ac:chgData name="Gao Yuhao" userId="3abe34b56d743fc1" providerId="LiveId" clId="{E86D2D34-6A32-46EC-814B-57BAE4E5EE52}" dt="2022-09-08T13:17:36.489" v="3488" actId="164"/>
          <ac:picMkLst>
            <pc:docMk/>
            <pc:sldMk cId="163214069" sldId="278"/>
            <ac:picMk id="114" creationId="{027850DE-B142-5C4E-7B80-40195703783B}"/>
          </ac:picMkLst>
        </pc:picChg>
        <pc:picChg chg="add mod">
          <ac:chgData name="Gao Yuhao" userId="3abe34b56d743fc1" providerId="LiveId" clId="{E86D2D34-6A32-46EC-814B-57BAE4E5EE52}" dt="2022-09-08T13:17:44.026" v="3489" actId="164"/>
          <ac:picMkLst>
            <pc:docMk/>
            <pc:sldMk cId="163214069" sldId="278"/>
            <ac:picMk id="116" creationId="{BE76ABD6-8282-90BA-8200-B4DF6DE6D731}"/>
          </ac:picMkLst>
        </pc:picChg>
        <pc:picChg chg="add mod">
          <ac:chgData name="Gao Yuhao" userId="3abe34b56d743fc1" providerId="LiveId" clId="{E86D2D34-6A32-46EC-814B-57BAE4E5EE52}" dt="2022-09-08T13:17:00.136" v="3484" actId="1076"/>
          <ac:picMkLst>
            <pc:docMk/>
            <pc:sldMk cId="163214069" sldId="278"/>
            <ac:picMk id="122" creationId="{0F479ACC-55A9-4553-09FC-005FE14AC3C3}"/>
          </ac:picMkLst>
        </pc:picChg>
        <pc:picChg chg="add del mod topLvl">
          <ac:chgData name="Gao Yuhao" userId="3abe34b56d743fc1" providerId="LiveId" clId="{E86D2D34-6A32-46EC-814B-57BAE4E5EE52}" dt="2022-09-08T13:01:13.180" v="3007" actId="478"/>
          <ac:picMkLst>
            <pc:docMk/>
            <pc:sldMk cId="163214069" sldId="278"/>
            <ac:picMk id="1026" creationId="{A7EB88C4-761A-5E5A-C32A-010438DBE678}"/>
          </ac:picMkLst>
        </pc:picChg>
        <pc:picChg chg="add del mod">
          <ac:chgData name="Gao Yuhao" userId="3abe34b56d743fc1" providerId="LiveId" clId="{E86D2D34-6A32-46EC-814B-57BAE4E5EE52}" dt="2022-09-08T12:36:48.074" v="2755" actId="478"/>
          <ac:picMkLst>
            <pc:docMk/>
            <pc:sldMk cId="163214069" sldId="278"/>
            <ac:picMk id="1028" creationId="{7BB7BA81-796A-AA65-1763-1636404C042D}"/>
          </ac:picMkLst>
        </pc:picChg>
        <pc:picChg chg="add mod">
          <ac:chgData name="Gao Yuhao" userId="3abe34b56d743fc1" providerId="LiveId" clId="{E86D2D34-6A32-46EC-814B-57BAE4E5EE52}" dt="2022-09-09T03:33:17.637" v="15203"/>
          <ac:picMkLst>
            <pc:docMk/>
            <pc:sldMk cId="163214069" sldId="278"/>
            <ac:picMk id="1033" creationId="{49A54D75-9EC2-629F-BA92-BDAF6942DB46}"/>
          </ac:picMkLst>
        </pc:picChg>
        <pc:cxnChg chg="add mod">
          <ac:chgData name="Gao Yuhao" userId="3abe34b56d743fc1" providerId="LiveId" clId="{E86D2D34-6A32-46EC-814B-57BAE4E5EE52}" dt="2022-09-08T12:55:55.988" v="2981" actId="1036"/>
          <ac:cxnSpMkLst>
            <pc:docMk/>
            <pc:sldMk cId="163214069" sldId="278"/>
            <ac:cxnSpMk id="25" creationId="{EF160AC0-3D79-3449-9805-B4C11B935ED8}"/>
          </ac:cxnSpMkLst>
        </pc:cxnChg>
        <pc:cxnChg chg="add mod">
          <ac:chgData name="Gao Yuhao" userId="3abe34b56d743fc1" providerId="LiveId" clId="{E86D2D34-6A32-46EC-814B-57BAE4E5EE52}" dt="2022-09-08T12:55:55.988" v="2981" actId="1036"/>
          <ac:cxnSpMkLst>
            <pc:docMk/>
            <pc:sldMk cId="163214069" sldId="278"/>
            <ac:cxnSpMk id="27" creationId="{C317B303-77D7-C16B-C117-08B97D36DF76}"/>
          </ac:cxnSpMkLst>
        </pc:cxnChg>
        <pc:cxnChg chg="add del mod">
          <ac:chgData name="Gao Yuhao" userId="3abe34b56d743fc1" providerId="LiveId" clId="{E86D2D34-6A32-46EC-814B-57BAE4E5EE52}" dt="2022-09-08T12:23:47.901" v="2435" actId="478"/>
          <ac:cxnSpMkLst>
            <pc:docMk/>
            <pc:sldMk cId="163214069" sldId="278"/>
            <ac:cxnSpMk id="34" creationId="{84420885-DE57-C846-1B97-9FDE53EEEC22}"/>
          </ac:cxnSpMkLst>
        </pc:cxnChg>
        <pc:cxnChg chg="add mod">
          <ac:chgData name="Gao Yuhao" userId="3abe34b56d743fc1" providerId="LiveId" clId="{E86D2D34-6A32-46EC-814B-57BAE4E5EE52}" dt="2022-09-08T12:55:55.988" v="2981" actId="1036"/>
          <ac:cxnSpMkLst>
            <pc:docMk/>
            <pc:sldMk cId="163214069" sldId="278"/>
            <ac:cxnSpMk id="54" creationId="{0B7B1697-4F18-BEBC-3656-512144F788EF}"/>
          </ac:cxnSpMkLst>
        </pc:cxnChg>
        <pc:cxnChg chg="add mod">
          <ac:chgData name="Gao Yuhao" userId="3abe34b56d743fc1" providerId="LiveId" clId="{E86D2D34-6A32-46EC-814B-57BAE4E5EE52}" dt="2022-09-08T12:23:56.629" v="2437" actId="571"/>
          <ac:cxnSpMkLst>
            <pc:docMk/>
            <pc:sldMk cId="163214069" sldId="278"/>
            <ac:cxnSpMk id="57" creationId="{1103865E-F254-CFDA-4E55-9FABCAFD2A6F}"/>
          </ac:cxnSpMkLst>
        </pc:cxnChg>
        <pc:cxnChg chg="add mod">
          <ac:chgData name="Gao Yuhao" userId="3abe34b56d743fc1" providerId="LiveId" clId="{E86D2D34-6A32-46EC-814B-57BAE4E5EE52}" dt="2022-09-08T12:23:56.629" v="2437" actId="571"/>
          <ac:cxnSpMkLst>
            <pc:docMk/>
            <pc:sldMk cId="163214069" sldId="278"/>
            <ac:cxnSpMk id="58" creationId="{02A2ECC4-EC07-EC6F-CC21-8839766A33E3}"/>
          </ac:cxnSpMkLst>
        </pc:cxnChg>
      </pc:sldChg>
      <pc:sldChg chg="addSp delSp modSp add mod modTransition modAnim modNotesTx">
        <pc:chgData name="Gao Yuhao" userId="3abe34b56d743fc1" providerId="LiveId" clId="{E86D2D34-6A32-46EC-814B-57BAE4E5EE52}" dt="2022-09-09T03:46:28.474" v="15309"/>
        <pc:sldMkLst>
          <pc:docMk/>
          <pc:sldMk cId="1897262206" sldId="279"/>
        </pc:sldMkLst>
        <pc:spChg chg="mod">
          <ac:chgData name="Gao Yuhao" userId="3abe34b56d743fc1" providerId="LiveId" clId="{E86D2D34-6A32-46EC-814B-57BAE4E5EE52}" dt="2022-09-08T23:54:02.589" v="9480" actId="20577"/>
          <ac:spMkLst>
            <pc:docMk/>
            <pc:sldMk cId="1897262206" sldId="279"/>
            <ac:spMk id="2" creationId="{0A55C11A-C80E-3E4B-B07F-C2A11A5D935B}"/>
          </ac:spMkLst>
        </pc:spChg>
        <pc:spChg chg="mod topLvl">
          <ac:chgData name="Gao Yuhao" userId="3abe34b56d743fc1" providerId="LiveId" clId="{E86D2D34-6A32-46EC-814B-57BAE4E5EE52}" dt="2022-09-08T13:21:37.019" v="3564" actId="14100"/>
          <ac:spMkLst>
            <pc:docMk/>
            <pc:sldMk cId="1897262206" sldId="279"/>
            <ac:spMk id="11" creationId="{CD12C66C-1F59-01DD-0681-6B9FDE6F38FA}"/>
          </ac:spMkLst>
        </pc:spChg>
        <pc:spChg chg="mod topLvl">
          <ac:chgData name="Gao Yuhao" userId="3abe34b56d743fc1" providerId="LiveId" clId="{E86D2D34-6A32-46EC-814B-57BAE4E5EE52}" dt="2022-09-08T13:21:37.019" v="3564" actId="14100"/>
          <ac:spMkLst>
            <pc:docMk/>
            <pc:sldMk cId="1897262206" sldId="279"/>
            <ac:spMk id="13" creationId="{D331AB09-8905-3320-020F-9D37C29616A2}"/>
          </ac:spMkLst>
        </pc:spChg>
        <pc:spChg chg="mod topLvl">
          <ac:chgData name="Gao Yuhao" userId="3abe34b56d743fc1" providerId="LiveId" clId="{E86D2D34-6A32-46EC-814B-57BAE4E5EE52}" dt="2022-09-08T13:21:37.019" v="3564" actId="14100"/>
          <ac:spMkLst>
            <pc:docMk/>
            <pc:sldMk cId="1897262206" sldId="279"/>
            <ac:spMk id="14" creationId="{E35A4606-84AA-E5BC-F557-DEA61F2B71BA}"/>
          </ac:spMkLst>
        </pc:spChg>
        <pc:spChg chg="mod topLvl">
          <ac:chgData name="Gao Yuhao" userId="3abe34b56d743fc1" providerId="LiveId" clId="{E86D2D34-6A32-46EC-814B-57BAE4E5EE52}" dt="2022-09-08T13:21:37.019" v="3564" actId="14100"/>
          <ac:spMkLst>
            <pc:docMk/>
            <pc:sldMk cId="1897262206" sldId="279"/>
            <ac:spMk id="15" creationId="{106DE46B-01E4-0530-F456-969BA67F306E}"/>
          </ac:spMkLst>
        </pc:spChg>
        <pc:spChg chg="mod topLvl">
          <ac:chgData name="Gao Yuhao" userId="3abe34b56d743fc1" providerId="LiveId" clId="{E86D2D34-6A32-46EC-814B-57BAE4E5EE52}" dt="2022-09-08T13:21:37.019" v="3564" actId="14100"/>
          <ac:spMkLst>
            <pc:docMk/>
            <pc:sldMk cId="1897262206" sldId="279"/>
            <ac:spMk id="16" creationId="{F6FA291A-818A-1B52-A21A-F3EB4B9D3AC5}"/>
          </ac:spMkLst>
        </pc:spChg>
        <pc:spChg chg="del">
          <ac:chgData name="Gao Yuhao" userId="3abe34b56d743fc1" providerId="LiveId" clId="{E86D2D34-6A32-46EC-814B-57BAE4E5EE52}" dt="2022-09-08T12:53:40.538" v="2957" actId="478"/>
          <ac:spMkLst>
            <pc:docMk/>
            <pc:sldMk cId="1897262206" sldId="279"/>
            <ac:spMk id="17" creationId="{CE9A5C4D-BB71-B6F9-203B-E107CE945100}"/>
          </ac:spMkLst>
        </pc:spChg>
        <pc:spChg chg="mod topLvl">
          <ac:chgData name="Gao Yuhao" userId="3abe34b56d743fc1" providerId="LiveId" clId="{E86D2D34-6A32-46EC-814B-57BAE4E5EE52}" dt="2022-09-08T13:21:37.019" v="3564" actId="14100"/>
          <ac:spMkLst>
            <pc:docMk/>
            <pc:sldMk cId="1897262206" sldId="279"/>
            <ac:spMk id="18" creationId="{234B918A-4B29-70F4-A8BB-7E7DDD88770C}"/>
          </ac:spMkLst>
        </pc:spChg>
        <pc:spChg chg="mod topLvl">
          <ac:chgData name="Gao Yuhao" userId="3abe34b56d743fc1" providerId="LiveId" clId="{E86D2D34-6A32-46EC-814B-57BAE4E5EE52}" dt="2022-09-08T13:21:37.019" v="3564" actId="14100"/>
          <ac:spMkLst>
            <pc:docMk/>
            <pc:sldMk cId="1897262206" sldId="279"/>
            <ac:spMk id="19" creationId="{5B4FC0E8-FC87-C130-3701-A6A73524BB29}"/>
          </ac:spMkLst>
        </pc:spChg>
        <pc:spChg chg="mod topLvl">
          <ac:chgData name="Gao Yuhao" userId="3abe34b56d743fc1" providerId="LiveId" clId="{E86D2D34-6A32-46EC-814B-57BAE4E5EE52}" dt="2022-09-08T13:21:37.019" v="3564" actId="14100"/>
          <ac:spMkLst>
            <pc:docMk/>
            <pc:sldMk cId="1897262206" sldId="279"/>
            <ac:spMk id="20" creationId="{167D73F3-9744-3467-075E-A948F559B34C}"/>
          </ac:spMkLst>
        </pc:spChg>
        <pc:spChg chg="mod topLvl">
          <ac:chgData name="Gao Yuhao" userId="3abe34b56d743fc1" providerId="LiveId" clId="{E86D2D34-6A32-46EC-814B-57BAE4E5EE52}" dt="2022-09-08T13:21:37.019" v="3564" actId="14100"/>
          <ac:spMkLst>
            <pc:docMk/>
            <pc:sldMk cId="1897262206" sldId="279"/>
            <ac:spMk id="21" creationId="{032F3F27-7AD1-7910-3128-FF17B3527060}"/>
          </ac:spMkLst>
        </pc:spChg>
        <pc:spChg chg="mod topLvl">
          <ac:chgData name="Gao Yuhao" userId="3abe34b56d743fc1" providerId="LiveId" clId="{E86D2D34-6A32-46EC-814B-57BAE4E5EE52}" dt="2022-09-08T13:21:37.019" v="3564" actId="14100"/>
          <ac:spMkLst>
            <pc:docMk/>
            <pc:sldMk cId="1897262206" sldId="279"/>
            <ac:spMk id="22" creationId="{CCC8E843-CEFE-FB05-CEC4-D08F15944838}"/>
          </ac:spMkLst>
        </pc:spChg>
        <pc:spChg chg="mod topLvl">
          <ac:chgData name="Gao Yuhao" userId="3abe34b56d743fc1" providerId="LiveId" clId="{E86D2D34-6A32-46EC-814B-57BAE4E5EE52}" dt="2022-09-08T13:21:37.019" v="3564" actId="14100"/>
          <ac:spMkLst>
            <pc:docMk/>
            <pc:sldMk cId="1897262206" sldId="279"/>
            <ac:spMk id="23" creationId="{67D9B8C6-DCA8-8F65-DB66-125BD9F57813}"/>
          </ac:spMkLst>
        </pc:spChg>
        <pc:spChg chg="mod topLvl">
          <ac:chgData name="Gao Yuhao" userId="3abe34b56d743fc1" providerId="LiveId" clId="{E86D2D34-6A32-46EC-814B-57BAE4E5EE52}" dt="2022-09-08T13:21:37.019" v="3564" actId="14100"/>
          <ac:spMkLst>
            <pc:docMk/>
            <pc:sldMk cId="1897262206" sldId="279"/>
            <ac:spMk id="24" creationId="{E9A4B4D6-30CF-0588-495B-C6F632835CC9}"/>
          </ac:spMkLst>
        </pc:spChg>
        <pc:spChg chg="mod topLvl">
          <ac:chgData name="Gao Yuhao" userId="3abe34b56d743fc1" providerId="LiveId" clId="{E86D2D34-6A32-46EC-814B-57BAE4E5EE52}" dt="2022-09-08T13:21:37.019" v="3564" actId="14100"/>
          <ac:spMkLst>
            <pc:docMk/>
            <pc:sldMk cId="1897262206" sldId="279"/>
            <ac:spMk id="26" creationId="{59F96100-CC6E-1EC5-4754-0CF2DB5240EE}"/>
          </ac:spMkLst>
        </pc:spChg>
        <pc:spChg chg="mod topLvl">
          <ac:chgData name="Gao Yuhao" userId="3abe34b56d743fc1" providerId="LiveId" clId="{E86D2D34-6A32-46EC-814B-57BAE4E5EE52}" dt="2022-09-08T13:21:37.019" v="3564" actId="14100"/>
          <ac:spMkLst>
            <pc:docMk/>
            <pc:sldMk cId="1897262206" sldId="279"/>
            <ac:spMk id="28" creationId="{2864C4B1-3E9A-8609-C720-8DC040DDC451}"/>
          </ac:spMkLst>
        </pc:spChg>
        <pc:spChg chg="mod topLvl">
          <ac:chgData name="Gao Yuhao" userId="3abe34b56d743fc1" providerId="LiveId" clId="{E86D2D34-6A32-46EC-814B-57BAE4E5EE52}" dt="2022-09-08T13:21:37.019" v="3564" actId="14100"/>
          <ac:spMkLst>
            <pc:docMk/>
            <pc:sldMk cId="1897262206" sldId="279"/>
            <ac:spMk id="29" creationId="{4E48CC01-917D-73A7-70EF-CEDF321E07E2}"/>
          </ac:spMkLst>
        </pc:spChg>
        <pc:spChg chg="mod topLvl">
          <ac:chgData name="Gao Yuhao" userId="3abe34b56d743fc1" providerId="LiveId" clId="{E86D2D34-6A32-46EC-814B-57BAE4E5EE52}" dt="2022-09-08T13:21:37.019" v="3564" actId="14100"/>
          <ac:spMkLst>
            <pc:docMk/>
            <pc:sldMk cId="1897262206" sldId="279"/>
            <ac:spMk id="30" creationId="{D77AE6C7-293A-63C5-A48B-3A34CAF9B89F}"/>
          </ac:spMkLst>
        </pc:spChg>
        <pc:spChg chg="mod topLvl">
          <ac:chgData name="Gao Yuhao" userId="3abe34b56d743fc1" providerId="LiveId" clId="{E86D2D34-6A32-46EC-814B-57BAE4E5EE52}" dt="2022-09-08T13:21:37.019" v="3564" actId="14100"/>
          <ac:spMkLst>
            <pc:docMk/>
            <pc:sldMk cId="1897262206" sldId="279"/>
            <ac:spMk id="31" creationId="{A5CFB53D-B314-0380-014B-106BC7A1B0C2}"/>
          </ac:spMkLst>
        </pc:spChg>
        <pc:spChg chg="mod topLvl">
          <ac:chgData name="Gao Yuhao" userId="3abe34b56d743fc1" providerId="LiveId" clId="{E86D2D34-6A32-46EC-814B-57BAE4E5EE52}" dt="2022-09-08T13:21:37.019" v="3564" actId="14100"/>
          <ac:spMkLst>
            <pc:docMk/>
            <pc:sldMk cId="1897262206" sldId="279"/>
            <ac:spMk id="32" creationId="{B7741444-E8D3-49AB-B949-B95E435EB50E}"/>
          </ac:spMkLst>
        </pc:spChg>
        <pc:spChg chg="mod topLvl">
          <ac:chgData name="Gao Yuhao" userId="3abe34b56d743fc1" providerId="LiveId" clId="{E86D2D34-6A32-46EC-814B-57BAE4E5EE52}" dt="2022-09-08T13:21:37.019" v="3564" actId="14100"/>
          <ac:spMkLst>
            <pc:docMk/>
            <pc:sldMk cId="1897262206" sldId="279"/>
            <ac:spMk id="33" creationId="{E6B1D687-2578-6986-06D0-EF19FACF9177}"/>
          </ac:spMkLst>
        </pc:spChg>
        <pc:spChg chg="mod topLvl">
          <ac:chgData name="Gao Yuhao" userId="3abe34b56d743fc1" providerId="LiveId" clId="{E86D2D34-6A32-46EC-814B-57BAE4E5EE52}" dt="2022-09-08T13:21:37.019" v="3564" actId="14100"/>
          <ac:spMkLst>
            <pc:docMk/>
            <pc:sldMk cId="1897262206" sldId="279"/>
            <ac:spMk id="34" creationId="{9AFFCB14-19B2-52CC-DF75-F66A0A5E5E3F}"/>
          </ac:spMkLst>
        </pc:spChg>
        <pc:spChg chg="mod topLvl">
          <ac:chgData name="Gao Yuhao" userId="3abe34b56d743fc1" providerId="LiveId" clId="{E86D2D34-6A32-46EC-814B-57BAE4E5EE52}" dt="2022-09-08T13:21:37.019" v="3564" actId="14100"/>
          <ac:spMkLst>
            <pc:docMk/>
            <pc:sldMk cId="1897262206" sldId="279"/>
            <ac:spMk id="35" creationId="{6F690CEB-A6F0-1E45-B4CE-F54EFCF990C1}"/>
          </ac:spMkLst>
        </pc:spChg>
        <pc:spChg chg="mod topLvl">
          <ac:chgData name="Gao Yuhao" userId="3abe34b56d743fc1" providerId="LiveId" clId="{E86D2D34-6A32-46EC-814B-57BAE4E5EE52}" dt="2022-09-08T13:21:37.019" v="3564" actId="14100"/>
          <ac:spMkLst>
            <pc:docMk/>
            <pc:sldMk cId="1897262206" sldId="279"/>
            <ac:spMk id="36" creationId="{AE00DC50-38DA-CB4D-150E-3454DB999FF5}"/>
          </ac:spMkLst>
        </pc:spChg>
        <pc:spChg chg="mod topLvl">
          <ac:chgData name="Gao Yuhao" userId="3abe34b56d743fc1" providerId="LiveId" clId="{E86D2D34-6A32-46EC-814B-57BAE4E5EE52}" dt="2022-09-08T13:21:37.019" v="3564" actId="14100"/>
          <ac:spMkLst>
            <pc:docMk/>
            <pc:sldMk cId="1897262206" sldId="279"/>
            <ac:spMk id="37" creationId="{06BEA967-D51B-12D9-536A-EB365711EE74}"/>
          </ac:spMkLst>
        </pc:spChg>
        <pc:spChg chg="mod topLvl">
          <ac:chgData name="Gao Yuhao" userId="3abe34b56d743fc1" providerId="LiveId" clId="{E86D2D34-6A32-46EC-814B-57BAE4E5EE52}" dt="2022-09-08T13:21:37.019" v="3564" actId="14100"/>
          <ac:spMkLst>
            <pc:docMk/>
            <pc:sldMk cId="1897262206" sldId="279"/>
            <ac:spMk id="38" creationId="{EB4009E8-C88F-AACD-C115-DB702EDD33B9}"/>
          </ac:spMkLst>
        </pc:spChg>
        <pc:spChg chg="mod topLvl">
          <ac:chgData name="Gao Yuhao" userId="3abe34b56d743fc1" providerId="LiveId" clId="{E86D2D34-6A32-46EC-814B-57BAE4E5EE52}" dt="2022-09-08T13:21:37.019" v="3564" actId="14100"/>
          <ac:spMkLst>
            <pc:docMk/>
            <pc:sldMk cId="1897262206" sldId="279"/>
            <ac:spMk id="39" creationId="{81B93CDF-88A7-1C6B-EB5D-4E28E560245D}"/>
          </ac:spMkLst>
        </pc:spChg>
        <pc:spChg chg="mod topLvl">
          <ac:chgData name="Gao Yuhao" userId="3abe34b56d743fc1" providerId="LiveId" clId="{E86D2D34-6A32-46EC-814B-57BAE4E5EE52}" dt="2022-09-08T13:21:37.019" v="3564" actId="14100"/>
          <ac:spMkLst>
            <pc:docMk/>
            <pc:sldMk cId="1897262206" sldId="279"/>
            <ac:spMk id="40" creationId="{0D48E3F6-222E-A22A-236A-2225DF47AA7F}"/>
          </ac:spMkLst>
        </pc:spChg>
        <pc:spChg chg="del">
          <ac:chgData name="Gao Yuhao" userId="3abe34b56d743fc1" providerId="LiveId" clId="{E86D2D34-6A32-46EC-814B-57BAE4E5EE52}" dt="2022-09-08T12:53:40.538" v="2957" actId="478"/>
          <ac:spMkLst>
            <pc:docMk/>
            <pc:sldMk cId="1897262206" sldId="279"/>
            <ac:spMk id="41" creationId="{1DDB60FE-BD7C-60AB-03E6-B1EF8EA110EA}"/>
          </ac:spMkLst>
        </pc:spChg>
        <pc:spChg chg="mod topLvl">
          <ac:chgData name="Gao Yuhao" userId="3abe34b56d743fc1" providerId="LiveId" clId="{E86D2D34-6A32-46EC-814B-57BAE4E5EE52}" dt="2022-09-08T13:21:37.019" v="3564" actId="14100"/>
          <ac:spMkLst>
            <pc:docMk/>
            <pc:sldMk cId="1897262206" sldId="279"/>
            <ac:spMk id="42" creationId="{191013E0-A811-4C69-AB82-1F179D389E93}"/>
          </ac:spMkLst>
        </pc:spChg>
        <pc:spChg chg="del">
          <ac:chgData name="Gao Yuhao" userId="3abe34b56d743fc1" providerId="LiveId" clId="{E86D2D34-6A32-46EC-814B-57BAE4E5EE52}" dt="2022-09-08T12:53:40.538" v="2957" actId="478"/>
          <ac:spMkLst>
            <pc:docMk/>
            <pc:sldMk cId="1897262206" sldId="279"/>
            <ac:spMk id="43" creationId="{F676E1DD-2D14-88D3-5478-93D013929F83}"/>
          </ac:spMkLst>
        </pc:spChg>
        <pc:spChg chg="mod topLvl">
          <ac:chgData name="Gao Yuhao" userId="3abe34b56d743fc1" providerId="LiveId" clId="{E86D2D34-6A32-46EC-814B-57BAE4E5EE52}" dt="2022-09-08T13:21:37.019" v="3564" actId="14100"/>
          <ac:spMkLst>
            <pc:docMk/>
            <pc:sldMk cId="1897262206" sldId="279"/>
            <ac:spMk id="44" creationId="{5AA08D19-997D-F111-A768-E5A87DFFF830}"/>
          </ac:spMkLst>
        </pc:spChg>
        <pc:spChg chg="mod topLvl">
          <ac:chgData name="Gao Yuhao" userId="3abe34b56d743fc1" providerId="LiveId" clId="{E86D2D34-6A32-46EC-814B-57BAE4E5EE52}" dt="2022-09-08T13:21:37.019" v="3564" actId="14100"/>
          <ac:spMkLst>
            <pc:docMk/>
            <pc:sldMk cId="1897262206" sldId="279"/>
            <ac:spMk id="45" creationId="{80DE1A4E-B68C-816E-1414-361736CBC9A0}"/>
          </ac:spMkLst>
        </pc:spChg>
        <pc:spChg chg="mod topLvl">
          <ac:chgData name="Gao Yuhao" userId="3abe34b56d743fc1" providerId="LiveId" clId="{E86D2D34-6A32-46EC-814B-57BAE4E5EE52}" dt="2022-09-08T13:21:37.019" v="3564" actId="14100"/>
          <ac:spMkLst>
            <pc:docMk/>
            <pc:sldMk cId="1897262206" sldId="279"/>
            <ac:spMk id="46" creationId="{D017073A-CA88-AFB9-877B-61E0AB9980D0}"/>
          </ac:spMkLst>
        </pc:spChg>
        <pc:spChg chg="mod topLvl">
          <ac:chgData name="Gao Yuhao" userId="3abe34b56d743fc1" providerId="LiveId" clId="{E86D2D34-6A32-46EC-814B-57BAE4E5EE52}" dt="2022-09-08T13:21:37.019" v="3564" actId="14100"/>
          <ac:spMkLst>
            <pc:docMk/>
            <pc:sldMk cId="1897262206" sldId="279"/>
            <ac:spMk id="47" creationId="{101AD1F0-EA7E-268C-CD60-BDBF8E571C92}"/>
          </ac:spMkLst>
        </pc:spChg>
        <pc:spChg chg="mod topLvl">
          <ac:chgData name="Gao Yuhao" userId="3abe34b56d743fc1" providerId="LiveId" clId="{E86D2D34-6A32-46EC-814B-57BAE4E5EE52}" dt="2022-09-08T13:21:37.019" v="3564" actId="14100"/>
          <ac:spMkLst>
            <pc:docMk/>
            <pc:sldMk cId="1897262206" sldId="279"/>
            <ac:spMk id="48" creationId="{C0A12BB8-AEEF-6637-3890-6FD5FBE9A850}"/>
          </ac:spMkLst>
        </pc:spChg>
        <pc:spChg chg="del">
          <ac:chgData name="Gao Yuhao" userId="3abe34b56d743fc1" providerId="LiveId" clId="{E86D2D34-6A32-46EC-814B-57BAE4E5EE52}" dt="2022-09-08T12:53:40.538" v="2957" actId="478"/>
          <ac:spMkLst>
            <pc:docMk/>
            <pc:sldMk cId="1897262206" sldId="279"/>
            <ac:spMk id="49" creationId="{48222618-1E5F-33BC-E24F-EA38D55999B3}"/>
          </ac:spMkLst>
        </pc:spChg>
        <pc:spChg chg="del">
          <ac:chgData name="Gao Yuhao" userId="3abe34b56d743fc1" providerId="LiveId" clId="{E86D2D34-6A32-46EC-814B-57BAE4E5EE52}" dt="2022-09-08T12:53:40.538" v="2957" actId="478"/>
          <ac:spMkLst>
            <pc:docMk/>
            <pc:sldMk cId="1897262206" sldId="279"/>
            <ac:spMk id="50" creationId="{3E5A2FF2-1B4B-318B-F07D-02DBC7492A89}"/>
          </ac:spMkLst>
        </pc:spChg>
        <pc:spChg chg="del">
          <ac:chgData name="Gao Yuhao" userId="3abe34b56d743fc1" providerId="LiveId" clId="{E86D2D34-6A32-46EC-814B-57BAE4E5EE52}" dt="2022-09-08T12:53:40.538" v="2957" actId="478"/>
          <ac:spMkLst>
            <pc:docMk/>
            <pc:sldMk cId="1897262206" sldId="279"/>
            <ac:spMk id="51" creationId="{25F4867D-2778-AD70-BB62-543BF6A3F515}"/>
          </ac:spMkLst>
        </pc:spChg>
        <pc:spChg chg="del">
          <ac:chgData name="Gao Yuhao" userId="3abe34b56d743fc1" providerId="LiveId" clId="{E86D2D34-6A32-46EC-814B-57BAE4E5EE52}" dt="2022-09-08T12:53:40.538" v="2957" actId="478"/>
          <ac:spMkLst>
            <pc:docMk/>
            <pc:sldMk cId="1897262206" sldId="279"/>
            <ac:spMk id="52" creationId="{15E09C3B-8309-B98F-84A8-9D7EBF27BD33}"/>
          </ac:spMkLst>
        </pc:spChg>
        <pc:spChg chg="del">
          <ac:chgData name="Gao Yuhao" userId="3abe34b56d743fc1" providerId="LiveId" clId="{E86D2D34-6A32-46EC-814B-57BAE4E5EE52}" dt="2022-09-08T12:53:40.538" v="2957" actId="478"/>
          <ac:spMkLst>
            <pc:docMk/>
            <pc:sldMk cId="1897262206" sldId="279"/>
            <ac:spMk id="53" creationId="{5159BFDD-B4B4-70BA-9490-E3D561F5CA52}"/>
          </ac:spMkLst>
        </pc:spChg>
        <pc:spChg chg="mod topLvl">
          <ac:chgData name="Gao Yuhao" userId="3abe34b56d743fc1" providerId="LiveId" clId="{E86D2D34-6A32-46EC-814B-57BAE4E5EE52}" dt="2022-09-08T13:21:37.019" v="3564" actId="14100"/>
          <ac:spMkLst>
            <pc:docMk/>
            <pc:sldMk cId="1897262206" sldId="279"/>
            <ac:spMk id="55" creationId="{231CF1AB-C225-F2BC-96D8-20766021FA5D}"/>
          </ac:spMkLst>
        </pc:spChg>
        <pc:spChg chg="mod topLvl">
          <ac:chgData name="Gao Yuhao" userId="3abe34b56d743fc1" providerId="LiveId" clId="{E86D2D34-6A32-46EC-814B-57BAE4E5EE52}" dt="2022-09-08T13:21:37.019" v="3564" actId="14100"/>
          <ac:spMkLst>
            <pc:docMk/>
            <pc:sldMk cId="1897262206" sldId="279"/>
            <ac:spMk id="56" creationId="{78570804-7894-CF4E-C7D5-F53AB9446739}"/>
          </ac:spMkLst>
        </pc:spChg>
        <pc:spChg chg="mod topLvl">
          <ac:chgData name="Gao Yuhao" userId="3abe34b56d743fc1" providerId="LiveId" clId="{E86D2D34-6A32-46EC-814B-57BAE4E5EE52}" dt="2022-09-08T13:21:37.019" v="3564" actId="14100"/>
          <ac:spMkLst>
            <pc:docMk/>
            <pc:sldMk cId="1897262206" sldId="279"/>
            <ac:spMk id="57" creationId="{D592CB44-41A1-29B8-58E3-9938CCD314FE}"/>
          </ac:spMkLst>
        </pc:spChg>
        <pc:spChg chg="mod topLvl">
          <ac:chgData name="Gao Yuhao" userId="3abe34b56d743fc1" providerId="LiveId" clId="{E86D2D34-6A32-46EC-814B-57BAE4E5EE52}" dt="2022-09-08T13:21:37.019" v="3564" actId="14100"/>
          <ac:spMkLst>
            <pc:docMk/>
            <pc:sldMk cId="1897262206" sldId="279"/>
            <ac:spMk id="58" creationId="{927E5155-B809-B997-7511-E2B080F7CEE4}"/>
          </ac:spMkLst>
        </pc:spChg>
        <pc:spChg chg="mod topLvl">
          <ac:chgData name="Gao Yuhao" userId="3abe34b56d743fc1" providerId="LiveId" clId="{E86D2D34-6A32-46EC-814B-57BAE4E5EE52}" dt="2022-09-08T13:21:37.019" v="3564" actId="14100"/>
          <ac:spMkLst>
            <pc:docMk/>
            <pc:sldMk cId="1897262206" sldId="279"/>
            <ac:spMk id="59" creationId="{A8DD369D-16C3-17B2-B7A0-9A54E1B9D163}"/>
          </ac:spMkLst>
        </pc:spChg>
        <pc:spChg chg="mod topLvl">
          <ac:chgData name="Gao Yuhao" userId="3abe34b56d743fc1" providerId="LiveId" clId="{E86D2D34-6A32-46EC-814B-57BAE4E5EE52}" dt="2022-09-08T13:21:37.019" v="3564" actId="14100"/>
          <ac:spMkLst>
            <pc:docMk/>
            <pc:sldMk cId="1897262206" sldId="279"/>
            <ac:spMk id="60" creationId="{D84BDCF1-2514-7035-4D80-DA2C099F265F}"/>
          </ac:spMkLst>
        </pc:spChg>
        <pc:spChg chg="mod topLvl">
          <ac:chgData name="Gao Yuhao" userId="3abe34b56d743fc1" providerId="LiveId" clId="{E86D2D34-6A32-46EC-814B-57BAE4E5EE52}" dt="2022-09-08T13:21:37.019" v="3564" actId="14100"/>
          <ac:spMkLst>
            <pc:docMk/>
            <pc:sldMk cId="1897262206" sldId="279"/>
            <ac:spMk id="61" creationId="{26D56A70-1FC6-EBD5-CD89-B79194E38A45}"/>
          </ac:spMkLst>
        </pc:spChg>
        <pc:spChg chg="mod topLvl">
          <ac:chgData name="Gao Yuhao" userId="3abe34b56d743fc1" providerId="LiveId" clId="{E86D2D34-6A32-46EC-814B-57BAE4E5EE52}" dt="2022-09-08T13:21:37.019" v="3564" actId="14100"/>
          <ac:spMkLst>
            <pc:docMk/>
            <pc:sldMk cId="1897262206" sldId="279"/>
            <ac:spMk id="62" creationId="{74463B2A-0EDE-7408-3A10-23A8956E2368}"/>
          </ac:spMkLst>
        </pc:spChg>
        <pc:spChg chg="mod topLvl">
          <ac:chgData name="Gao Yuhao" userId="3abe34b56d743fc1" providerId="LiveId" clId="{E86D2D34-6A32-46EC-814B-57BAE4E5EE52}" dt="2022-09-08T13:21:37.019" v="3564" actId="14100"/>
          <ac:spMkLst>
            <pc:docMk/>
            <pc:sldMk cId="1897262206" sldId="279"/>
            <ac:spMk id="63" creationId="{B8FA01B6-14D3-E6CF-55AE-1BEB36B5BFCE}"/>
          </ac:spMkLst>
        </pc:spChg>
        <pc:spChg chg="mod topLvl">
          <ac:chgData name="Gao Yuhao" userId="3abe34b56d743fc1" providerId="LiveId" clId="{E86D2D34-6A32-46EC-814B-57BAE4E5EE52}" dt="2022-09-08T13:21:37.019" v="3564" actId="14100"/>
          <ac:spMkLst>
            <pc:docMk/>
            <pc:sldMk cId="1897262206" sldId="279"/>
            <ac:spMk id="64" creationId="{A278686E-33A0-682A-D995-5D8000E3785E}"/>
          </ac:spMkLst>
        </pc:spChg>
        <pc:spChg chg="mod topLvl">
          <ac:chgData name="Gao Yuhao" userId="3abe34b56d743fc1" providerId="LiveId" clId="{E86D2D34-6A32-46EC-814B-57BAE4E5EE52}" dt="2022-09-08T13:21:37.019" v="3564" actId="14100"/>
          <ac:spMkLst>
            <pc:docMk/>
            <pc:sldMk cId="1897262206" sldId="279"/>
            <ac:spMk id="65" creationId="{79148857-78CC-CA81-5880-98917D7F3A5B}"/>
          </ac:spMkLst>
        </pc:spChg>
        <pc:spChg chg="del">
          <ac:chgData name="Gao Yuhao" userId="3abe34b56d743fc1" providerId="LiveId" clId="{E86D2D34-6A32-46EC-814B-57BAE4E5EE52}" dt="2022-09-08T12:53:40.538" v="2957" actId="478"/>
          <ac:spMkLst>
            <pc:docMk/>
            <pc:sldMk cId="1897262206" sldId="279"/>
            <ac:spMk id="66" creationId="{969F202C-E82B-9F99-CDD5-2372A26C3A77}"/>
          </ac:spMkLst>
        </pc:spChg>
        <pc:spChg chg="del">
          <ac:chgData name="Gao Yuhao" userId="3abe34b56d743fc1" providerId="LiveId" clId="{E86D2D34-6A32-46EC-814B-57BAE4E5EE52}" dt="2022-09-08T12:53:40.538" v="2957" actId="478"/>
          <ac:spMkLst>
            <pc:docMk/>
            <pc:sldMk cId="1897262206" sldId="279"/>
            <ac:spMk id="67" creationId="{C461540D-8D77-2633-C3A9-684EB0D85A56}"/>
          </ac:spMkLst>
        </pc:spChg>
        <pc:spChg chg="del">
          <ac:chgData name="Gao Yuhao" userId="3abe34b56d743fc1" providerId="LiveId" clId="{E86D2D34-6A32-46EC-814B-57BAE4E5EE52}" dt="2022-09-08T12:53:40.538" v="2957" actId="478"/>
          <ac:spMkLst>
            <pc:docMk/>
            <pc:sldMk cId="1897262206" sldId="279"/>
            <ac:spMk id="68" creationId="{44EE5273-82B4-FEE4-6F75-06429B73E8E2}"/>
          </ac:spMkLst>
        </pc:spChg>
        <pc:spChg chg="mod topLvl">
          <ac:chgData name="Gao Yuhao" userId="3abe34b56d743fc1" providerId="LiveId" clId="{E86D2D34-6A32-46EC-814B-57BAE4E5EE52}" dt="2022-09-08T13:21:37.019" v="3564" actId="14100"/>
          <ac:spMkLst>
            <pc:docMk/>
            <pc:sldMk cId="1897262206" sldId="279"/>
            <ac:spMk id="69" creationId="{7B785BE5-239B-F4B7-F40C-B8464005D096}"/>
          </ac:spMkLst>
        </pc:spChg>
        <pc:spChg chg="mod topLvl">
          <ac:chgData name="Gao Yuhao" userId="3abe34b56d743fc1" providerId="LiveId" clId="{E86D2D34-6A32-46EC-814B-57BAE4E5EE52}" dt="2022-09-08T13:21:37.019" v="3564" actId="14100"/>
          <ac:spMkLst>
            <pc:docMk/>
            <pc:sldMk cId="1897262206" sldId="279"/>
            <ac:spMk id="71" creationId="{03CD77CF-271D-1C23-484F-820400E1A2A3}"/>
          </ac:spMkLst>
        </pc:spChg>
        <pc:spChg chg="mod topLvl">
          <ac:chgData name="Gao Yuhao" userId="3abe34b56d743fc1" providerId="LiveId" clId="{E86D2D34-6A32-46EC-814B-57BAE4E5EE52}" dt="2022-09-08T13:21:37.019" v="3564" actId="14100"/>
          <ac:spMkLst>
            <pc:docMk/>
            <pc:sldMk cId="1897262206" sldId="279"/>
            <ac:spMk id="73" creationId="{4D08426A-7004-A009-0224-76E2A6E88D8C}"/>
          </ac:spMkLst>
        </pc:spChg>
        <pc:spChg chg="mod topLvl">
          <ac:chgData name="Gao Yuhao" userId="3abe34b56d743fc1" providerId="LiveId" clId="{E86D2D34-6A32-46EC-814B-57BAE4E5EE52}" dt="2022-09-08T13:21:37.019" v="3564" actId="14100"/>
          <ac:spMkLst>
            <pc:docMk/>
            <pc:sldMk cId="1897262206" sldId="279"/>
            <ac:spMk id="74" creationId="{7789E998-6EC8-36FC-916D-7F54EF1D76EB}"/>
          </ac:spMkLst>
        </pc:spChg>
        <pc:spChg chg="mod topLvl">
          <ac:chgData name="Gao Yuhao" userId="3abe34b56d743fc1" providerId="LiveId" clId="{E86D2D34-6A32-46EC-814B-57BAE4E5EE52}" dt="2022-09-08T13:21:37.019" v="3564" actId="14100"/>
          <ac:spMkLst>
            <pc:docMk/>
            <pc:sldMk cId="1897262206" sldId="279"/>
            <ac:spMk id="75" creationId="{D8526EF1-6644-FCCE-4018-3264199AE526}"/>
          </ac:spMkLst>
        </pc:spChg>
        <pc:spChg chg="mod topLvl">
          <ac:chgData name="Gao Yuhao" userId="3abe34b56d743fc1" providerId="LiveId" clId="{E86D2D34-6A32-46EC-814B-57BAE4E5EE52}" dt="2022-09-08T13:21:37.019" v="3564" actId="14100"/>
          <ac:spMkLst>
            <pc:docMk/>
            <pc:sldMk cId="1897262206" sldId="279"/>
            <ac:spMk id="76" creationId="{045BD20B-96E1-3909-2C66-BBD0E0E16B34}"/>
          </ac:spMkLst>
        </pc:spChg>
        <pc:spChg chg="mod topLvl">
          <ac:chgData name="Gao Yuhao" userId="3abe34b56d743fc1" providerId="LiveId" clId="{E86D2D34-6A32-46EC-814B-57BAE4E5EE52}" dt="2022-09-08T13:21:37.019" v="3564" actId="14100"/>
          <ac:spMkLst>
            <pc:docMk/>
            <pc:sldMk cId="1897262206" sldId="279"/>
            <ac:spMk id="77" creationId="{F02AF584-6A60-3492-E258-3184F527ED6A}"/>
          </ac:spMkLst>
        </pc:spChg>
        <pc:spChg chg="mod topLvl">
          <ac:chgData name="Gao Yuhao" userId="3abe34b56d743fc1" providerId="LiveId" clId="{E86D2D34-6A32-46EC-814B-57BAE4E5EE52}" dt="2022-09-08T13:21:37.019" v="3564" actId="14100"/>
          <ac:spMkLst>
            <pc:docMk/>
            <pc:sldMk cId="1897262206" sldId="279"/>
            <ac:spMk id="78" creationId="{F6678E93-D5CE-CAA2-92F9-44D88260C3A6}"/>
          </ac:spMkLst>
        </pc:spChg>
        <pc:spChg chg="mod topLvl">
          <ac:chgData name="Gao Yuhao" userId="3abe34b56d743fc1" providerId="LiveId" clId="{E86D2D34-6A32-46EC-814B-57BAE4E5EE52}" dt="2022-09-08T13:21:37.019" v="3564" actId="14100"/>
          <ac:spMkLst>
            <pc:docMk/>
            <pc:sldMk cId="1897262206" sldId="279"/>
            <ac:spMk id="79" creationId="{8FE1181E-2202-3C7F-E6B6-917B52919A02}"/>
          </ac:spMkLst>
        </pc:spChg>
        <pc:spChg chg="mod topLvl">
          <ac:chgData name="Gao Yuhao" userId="3abe34b56d743fc1" providerId="LiveId" clId="{E86D2D34-6A32-46EC-814B-57BAE4E5EE52}" dt="2022-09-08T13:21:37.019" v="3564" actId="14100"/>
          <ac:spMkLst>
            <pc:docMk/>
            <pc:sldMk cId="1897262206" sldId="279"/>
            <ac:spMk id="80" creationId="{3D2EFC7A-34E2-A7EC-09B7-76E17D1A53B4}"/>
          </ac:spMkLst>
        </pc:spChg>
        <pc:spChg chg="mod topLvl">
          <ac:chgData name="Gao Yuhao" userId="3abe34b56d743fc1" providerId="LiveId" clId="{E86D2D34-6A32-46EC-814B-57BAE4E5EE52}" dt="2022-09-08T13:21:37.019" v="3564" actId="14100"/>
          <ac:spMkLst>
            <pc:docMk/>
            <pc:sldMk cId="1897262206" sldId="279"/>
            <ac:spMk id="81" creationId="{31D8B6FF-65EA-D974-DA20-992132883585}"/>
          </ac:spMkLst>
        </pc:spChg>
        <pc:spChg chg="mod topLvl">
          <ac:chgData name="Gao Yuhao" userId="3abe34b56d743fc1" providerId="LiveId" clId="{E86D2D34-6A32-46EC-814B-57BAE4E5EE52}" dt="2022-09-08T13:21:37.019" v="3564" actId="14100"/>
          <ac:spMkLst>
            <pc:docMk/>
            <pc:sldMk cId="1897262206" sldId="279"/>
            <ac:spMk id="83" creationId="{2C49C462-BF0D-764D-11F9-26CCB3EAE51B}"/>
          </ac:spMkLst>
        </pc:spChg>
        <pc:spChg chg="mod topLvl">
          <ac:chgData name="Gao Yuhao" userId="3abe34b56d743fc1" providerId="LiveId" clId="{E86D2D34-6A32-46EC-814B-57BAE4E5EE52}" dt="2022-09-08T13:21:37.019" v="3564" actId="14100"/>
          <ac:spMkLst>
            <pc:docMk/>
            <pc:sldMk cId="1897262206" sldId="279"/>
            <ac:spMk id="85" creationId="{1CAB5AC0-E814-DB50-1B42-4208B4645A0C}"/>
          </ac:spMkLst>
        </pc:spChg>
        <pc:spChg chg="mod topLvl">
          <ac:chgData name="Gao Yuhao" userId="3abe34b56d743fc1" providerId="LiveId" clId="{E86D2D34-6A32-46EC-814B-57BAE4E5EE52}" dt="2022-09-08T13:21:37.019" v="3564" actId="14100"/>
          <ac:spMkLst>
            <pc:docMk/>
            <pc:sldMk cId="1897262206" sldId="279"/>
            <ac:spMk id="87" creationId="{3F9FF1E9-BB4D-EBE2-584D-53B2ABA5742D}"/>
          </ac:spMkLst>
        </pc:spChg>
        <pc:spChg chg="mod topLvl">
          <ac:chgData name="Gao Yuhao" userId="3abe34b56d743fc1" providerId="LiveId" clId="{E86D2D34-6A32-46EC-814B-57BAE4E5EE52}" dt="2022-09-08T13:21:37.019" v="3564" actId="14100"/>
          <ac:spMkLst>
            <pc:docMk/>
            <pc:sldMk cId="1897262206" sldId="279"/>
            <ac:spMk id="88" creationId="{94188450-9E8A-2A7C-A8A8-8C10B4779D9E}"/>
          </ac:spMkLst>
        </pc:spChg>
        <pc:spChg chg="mod topLvl">
          <ac:chgData name="Gao Yuhao" userId="3abe34b56d743fc1" providerId="LiveId" clId="{E86D2D34-6A32-46EC-814B-57BAE4E5EE52}" dt="2022-09-08T13:21:37.019" v="3564" actId="14100"/>
          <ac:spMkLst>
            <pc:docMk/>
            <pc:sldMk cId="1897262206" sldId="279"/>
            <ac:spMk id="89" creationId="{0B6D7DD6-C241-2572-AAD2-133DE2951805}"/>
          </ac:spMkLst>
        </pc:spChg>
        <pc:spChg chg="mod topLvl">
          <ac:chgData name="Gao Yuhao" userId="3abe34b56d743fc1" providerId="LiveId" clId="{E86D2D34-6A32-46EC-814B-57BAE4E5EE52}" dt="2022-09-08T13:21:37.019" v="3564" actId="14100"/>
          <ac:spMkLst>
            <pc:docMk/>
            <pc:sldMk cId="1897262206" sldId="279"/>
            <ac:spMk id="91" creationId="{B559A692-96EF-3F4B-B369-9A0539E3F050}"/>
          </ac:spMkLst>
        </pc:spChg>
        <pc:spChg chg="mod topLvl">
          <ac:chgData name="Gao Yuhao" userId="3abe34b56d743fc1" providerId="LiveId" clId="{E86D2D34-6A32-46EC-814B-57BAE4E5EE52}" dt="2022-09-08T13:21:37.019" v="3564" actId="14100"/>
          <ac:spMkLst>
            <pc:docMk/>
            <pc:sldMk cId="1897262206" sldId="279"/>
            <ac:spMk id="93" creationId="{5433FC2E-669B-72F0-3399-B70DCAD3B6FB}"/>
          </ac:spMkLst>
        </pc:spChg>
        <pc:spChg chg="mod topLvl">
          <ac:chgData name="Gao Yuhao" userId="3abe34b56d743fc1" providerId="LiveId" clId="{E86D2D34-6A32-46EC-814B-57BAE4E5EE52}" dt="2022-09-08T13:21:37.019" v="3564" actId="14100"/>
          <ac:spMkLst>
            <pc:docMk/>
            <pc:sldMk cId="1897262206" sldId="279"/>
            <ac:spMk id="95" creationId="{38ADAE23-E569-4DB9-2CBE-E0CBA94BA7C4}"/>
          </ac:spMkLst>
        </pc:spChg>
        <pc:spChg chg="mod topLvl">
          <ac:chgData name="Gao Yuhao" userId="3abe34b56d743fc1" providerId="LiveId" clId="{E86D2D34-6A32-46EC-814B-57BAE4E5EE52}" dt="2022-09-08T13:21:37.019" v="3564" actId="14100"/>
          <ac:spMkLst>
            <pc:docMk/>
            <pc:sldMk cId="1897262206" sldId="279"/>
            <ac:spMk id="97" creationId="{196E6556-02D2-A19E-1862-DE212EABA15E}"/>
          </ac:spMkLst>
        </pc:spChg>
        <pc:spChg chg="mod topLvl">
          <ac:chgData name="Gao Yuhao" userId="3abe34b56d743fc1" providerId="LiveId" clId="{E86D2D34-6A32-46EC-814B-57BAE4E5EE52}" dt="2022-09-08T13:21:37.019" v="3564" actId="14100"/>
          <ac:spMkLst>
            <pc:docMk/>
            <pc:sldMk cId="1897262206" sldId="279"/>
            <ac:spMk id="99" creationId="{7CFEC3F4-415C-27DA-6095-8BE85FF91517}"/>
          </ac:spMkLst>
        </pc:spChg>
        <pc:spChg chg="mod topLvl">
          <ac:chgData name="Gao Yuhao" userId="3abe34b56d743fc1" providerId="LiveId" clId="{E86D2D34-6A32-46EC-814B-57BAE4E5EE52}" dt="2022-09-08T13:21:37.019" v="3564" actId="14100"/>
          <ac:spMkLst>
            <pc:docMk/>
            <pc:sldMk cId="1897262206" sldId="279"/>
            <ac:spMk id="100" creationId="{27E0BA92-CDE0-0921-76B9-CC54FA15DF98}"/>
          </ac:spMkLst>
        </pc:spChg>
        <pc:spChg chg="mod topLvl">
          <ac:chgData name="Gao Yuhao" userId="3abe34b56d743fc1" providerId="LiveId" clId="{E86D2D34-6A32-46EC-814B-57BAE4E5EE52}" dt="2022-09-08T13:21:37.019" v="3564" actId="14100"/>
          <ac:spMkLst>
            <pc:docMk/>
            <pc:sldMk cId="1897262206" sldId="279"/>
            <ac:spMk id="101" creationId="{B4D04A2B-1123-B062-2928-141BCEA41E15}"/>
          </ac:spMkLst>
        </pc:spChg>
        <pc:spChg chg="mod topLvl">
          <ac:chgData name="Gao Yuhao" userId="3abe34b56d743fc1" providerId="LiveId" clId="{E86D2D34-6A32-46EC-814B-57BAE4E5EE52}" dt="2022-09-08T13:21:37.019" v="3564" actId="14100"/>
          <ac:spMkLst>
            <pc:docMk/>
            <pc:sldMk cId="1897262206" sldId="279"/>
            <ac:spMk id="102" creationId="{3DA814AF-73F0-FF16-3769-C5ECAF39EB41}"/>
          </ac:spMkLst>
        </pc:spChg>
        <pc:spChg chg="mod topLvl">
          <ac:chgData name="Gao Yuhao" userId="3abe34b56d743fc1" providerId="LiveId" clId="{E86D2D34-6A32-46EC-814B-57BAE4E5EE52}" dt="2022-09-08T13:21:37.019" v="3564" actId="14100"/>
          <ac:spMkLst>
            <pc:docMk/>
            <pc:sldMk cId="1897262206" sldId="279"/>
            <ac:spMk id="103" creationId="{1FC8149F-BA9B-C42D-FD0C-8A8A440644AF}"/>
          </ac:spMkLst>
        </pc:spChg>
        <pc:spChg chg="mod topLvl">
          <ac:chgData name="Gao Yuhao" userId="3abe34b56d743fc1" providerId="LiveId" clId="{E86D2D34-6A32-46EC-814B-57BAE4E5EE52}" dt="2022-09-08T13:21:37.019" v="3564" actId="14100"/>
          <ac:spMkLst>
            <pc:docMk/>
            <pc:sldMk cId="1897262206" sldId="279"/>
            <ac:spMk id="104" creationId="{13A0A3B0-D8A9-3D99-E138-0BF2CA93F55B}"/>
          </ac:spMkLst>
        </pc:spChg>
        <pc:spChg chg="mod topLvl">
          <ac:chgData name="Gao Yuhao" userId="3abe34b56d743fc1" providerId="LiveId" clId="{E86D2D34-6A32-46EC-814B-57BAE4E5EE52}" dt="2022-09-08T13:21:37.019" v="3564" actId="14100"/>
          <ac:spMkLst>
            <pc:docMk/>
            <pc:sldMk cId="1897262206" sldId="279"/>
            <ac:spMk id="105" creationId="{625BEF95-55D4-C61F-22D0-49BEC38800FD}"/>
          </ac:spMkLst>
        </pc:spChg>
        <pc:spChg chg="mod topLvl">
          <ac:chgData name="Gao Yuhao" userId="3abe34b56d743fc1" providerId="LiveId" clId="{E86D2D34-6A32-46EC-814B-57BAE4E5EE52}" dt="2022-09-08T13:21:37.019" v="3564" actId="14100"/>
          <ac:spMkLst>
            <pc:docMk/>
            <pc:sldMk cId="1897262206" sldId="279"/>
            <ac:spMk id="106" creationId="{07E43902-E294-A76D-D982-B224C466E175}"/>
          </ac:spMkLst>
        </pc:spChg>
        <pc:spChg chg="mod">
          <ac:chgData name="Gao Yuhao" userId="3abe34b56d743fc1" providerId="LiveId" clId="{E86D2D34-6A32-46EC-814B-57BAE4E5EE52}" dt="2022-09-08T13:21:37.019" v="3564" actId="14100"/>
          <ac:spMkLst>
            <pc:docMk/>
            <pc:sldMk cId="1897262206" sldId="279"/>
            <ac:spMk id="107" creationId="{5AF1525D-02BF-31D1-F4C5-2630675F10F6}"/>
          </ac:spMkLst>
        </pc:spChg>
        <pc:spChg chg="mod">
          <ac:chgData name="Gao Yuhao" userId="3abe34b56d743fc1" providerId="LiveId" clId="{E86D2D34-6A32-46EC-814B-57BAE4E5EE52}" dt="2022-09-08T13:21:37.019" v="3564" actId="14100"/>
          <ac:spMkLst>
            <pc:docMk/>
            <pc:sldMk cId="1897262206" sldId="279"/>
            <ac:spMk id="108" creationId="{8541D62F-F1F5-81B1-19EA-AB01F33EFD68}"/>
          </ac:spMkLst>
        </pc:spChg>
        <pc:spChg chg="mod">
          <ac:chgData name="Gao Yuhao" userId="3abe34b56d743fc1" providerId="LiveId" clId="{E86D2D34-6A32-46EC-814B-57BAE4E5EE52}" dt="2022-09-08T13:21:37.019" v="3564" actId="14100"/>
          <ac:spMkLst>
            <pc:docMk/>
            <pc:sldMk cId="1897262206" sldId="279"/>
            <ac:spMk id="109" creationId="{9303BAD5-5519-40A0-9838-EC85825231DC}"/>
          </ac:spMkLst>
        </pc:spChg>
        <pc:spChg chg="mod">
          <ac:chgData name="Gao Yuhao" userId="3abe34b56d743fc1" providerId="LiveId" clId="{E86D2D34-6A32-46EC-814B-57BAE4E5EE52}" dt="2022-09-08T13:21:37.019" v="3564" actId="14100"/>
          <ac:spMkLst>
            <pc:docMk/>
            <pc:sldMk cId="1897262206" sldId="279"/>
            <ac:spMk id="110" creationId="{44B7E30E-290E-71FA-0050-AF689D859431}"/>
          </ac:spMkLst>
        </pc:spChg>
        <pc:spChg chg="mod">
          <ac:chgData name="Gao Yuhao" userId="3abe34b56d743fc1" providerId="LiveId" clId="{E86D2D34-6A32-46EC-814B-57BAE4E5EE52}" dt="2022-09-08T13:21:37.019" v="3564" actId="14100"/>
          <ac:spMkLst>
            <pc:docMk/>
            <pc:sldMk cId="1897262206" sldId="279"/>
            <ac:spMk id="111" creationId="{4D1D4B2C-A1A7-BF5A-19A1-535C5E9CE573}"/>
          </ac:spMkLst>
        </pc:spChg>
        <pc:spChg chg="mod">
          <ac:chgData name="Gao Yuhao" userId="3abe34b56d743fc1" providerId="LiveId" clId="{E86D2D34-6A32-46EC-814B-57BAE4E5EE52}" dt="2022-09-08T13:21:37.019" v="3564" actId="14100"/>
          <ac:spMkLst>
            <pc:docMk/>
            <pc:sldMk cId="1897262206" sldId="279"/>
            <ac:spMk id="112" creationId="{AB046F82-A512-9E45-5BE0-967EBE68CAA9}"/>
          </ac:spMkLst>
        </pc:spChg>
        <pc:spChg chg="mod">
          <ac:chgData name="Gao Yuhao" userId="3abe34b56d743fc1" providerId="LiveId" clId="{E86D2D34-6A32-46EC-814B-57BAE4E5EE52}" dt="2022-09-08T13:21:37.019" v="3564" actId="14100"/>
          <ac:spMkLst>
            <pc:docMk/>
            <pc:sldMk cId="1897262206" sldId="279"/>
            <ac:spMk id="113" creationId="{61D56E29-52F6-6867-4EBA-00D7E499DCF7}"/>
          </ac:spMkLst>
        </pc:spChg>
        <pc:spChg chg="mod">
          <ac:chgData name="Gao Yuhao" userId="3abe34b56d743fc1" providerId="LiveId" clId="{E86D2D34-6A32-46EC-814B-57BAE4E5EE52}" dt="2022-09-08T13:21:37.019" v="3564" actId="14100"/>
          <ac:spMkLst>
            <pc:docMk/>
            <pc:sldMk cId="1897262206" sldId="279"/>
            <ac:spMk id="114" creationId="{425A9168-9182-76A4-B7E3-A2EC6528BD22}"/>
          </ac:spMkLst>
        </pc:spChg>
        <pc:spChg chg="mod">
          <ac:chgData name="Gao Yuhao" userId="3abe34b56d743fc1" providerId="LiveId" clId="{E86D2D34-6A32-46EC-814B-57BAE4E5EE52}" dt="2022-09-08T13:21:37.019" v="3564" actId="14100"/>
          <ac:spMkLst>
            <pc:docMk/>
            <pc:sldMk cId="1897262206" sldId="279"/>
            <ac:spMk id="115" creationId="{BC692099-F485-E2A2-806C-E49E73251A7C}"/>
          </ac:spMkLst>
        </pc:spChg>
        <pc:spChg chg="mod">
          <ac:chgData name="Gao Yuhao" userId="3abe34b56d743fc1" providerId="LiveId" clId="{E86D2D34-6A32-46EC-814B-57BAE4E5EE52}" dt="2022-09-08T13:21:37.019" v="3564" actId="14100"/>
          <ac:spMkLst>
            <pc:docMk/>
            <pc:sldMk cId="1897262206" sldId="279"/>
            <ac:spMk id="116" creationId="{DF19A3BA-51B9-02E6-214C-425A7CD5618F}"/>
          </ac:spMkLst>
        </pc:spChg>
        <pc:spChg chg="mod">
          <ac:chgData name="Gao Yuhao" userId="3abe34b56d743fc1" providerId="LiveId" clId="{E86D2D34-6A32-46EC-814B-57BAE4E5EE52}" dt="2022-09-08T13:21:37.019" v="3564" actId="14100"/>
          <ac:spMkLst>
            <pc:docMk/>
            <pc:sldMk cId="1897262206" sldId="279"/>
            <ac:spMk id="117" creationId="{EB3EE907-3204-7483-B871-F1FB6E3634C6}"/>
          </ac:spMkLst>
        </pc:spChg>
        <pc:spChg chg="mod">
          <ac:chgData name="Gao Yuhao" userId="3abe34b56d743fc1" providerId="LiveId" clId="{E86D2D34-6A32-46EC-814B-57BAE4E5EE52}" dt="2022-09-08T13:21:37.019" v="3564" actId="14100"/>
          <ac:spMkLst>
            <pc:docMk/>
            <pc:sldMk cId="1897262206" sldId="279"/>
            <ac:spMk id="118" creationId="{8FE6E363-8BB0-9C2E-8A77-C93CC6A55AC9}"/>
          </ac:spMkLst>
        </pc:spChg>
        <pc:spChg chg="mod">
          <ac:chgData name="Gao Yuhao" userId="3abe34b56d743fc1" providerId="LiveId" clId="{E86D2D34-6A32-46EC-814B-57BAE4E5EE52}" dt="2022-09-08T13:21:37.019" v="3564" actId="14100"/>
          <ac:spMkLst>
            <pc:docMk/>
            <pc:sldMk cId="1897262206" sldId="279"/>
            <ac:spMk id="119" creationId="{80703307-6F1C-4E69-366F-D27DC41AF2C5}"/>
          </ac:spMkLst>
        </pc:spChg>
        <pc:spChg chg="mod">
          <ac:chgData name="Gao Yuhao" userId="3abe34b56d743fc1" providerId="LiveId" clId="{E86D2D34-6A32-46EC-814B-57BAE4E5EE52}" dt="2022-09-08T13:21:37.019" v="3564" actId="14100"/>
          <ac:spMkLst>
            <pc:docMk/>
            <pc:sldMk cId="1897262206" sldId="279"/>
            <ac:spMk id="120" creationId="{216C26C7-2C46-5895-B51E-EAFA0CAF622B}"/>
          </ac:spMkLst>
        </pc:spChg>
        <pc:spChg chg="mod">
          <ac:chgData name="Gao Yuhao" userId="3abe34b56d743fc1" providerId="LiveId" clId="{E86D2D34-6A32-46EC-814B-57BAE4E5EE52}" dt="2022-09-08T13:21:37.019" v="3564" actId="14100"/>
          <ac:spMkLst>
            <pc:docMk/>
            <pc:sldMk cId="1897262206" sldId="279"/>
            <ac:spMk id="121" creationId="{6D260063-D4B1-0610-8A4F-FC817E708FA4}"/>
          </ac:spMkLst>
        </pc:spChg>
        <pc:spChg chg="mod">
          <ac:chgData name="Gao Yuhao" userId="3abe34b56d743fc1" providerId="LiveId" clId="{E86D2D34-6A32-46EC-814B-57BAE4E5EE52}" dt="2022-09-08T13:21:37.019" v="3564" actId="14100"/>
          <ac:spMkLst>
            <pc:docMk/>
            <pc:sldMk cId="1897262206" sldId="279"/>
            <ac:spMk id="122" creationId="{E45DC62B-6A75-44B4-0222-C2422A24FF87}"/>
          </ac:spMkLst>
        </pc:spChg>
        <pc:spChg chg="mod">
          <ac:chgData name="Gao Yuhao" userId="3abe34b56d743fc1" providerId="LiveId" clId="{E86D2D34-6A32-46EC-814B-57BAE4E5EE52}" dt="2022-09-08T13:21:37.019" v="3564" actId="14100"/>
          <ac:spMkLst>
            <pc:docMk/>
            <pc:sldMk cId="1897262206" sldId="279"/>
            <ac:spMk id="123" creationId="{D796B196-2FDD-A942-4BD1-07B83E2230F8}"/>
          </ac:spMkLst>
        </pc:spChg>
        <pc:spChg chg="mod">
          <ac:chgData name="Gao Yuhao" userId="3abe34b56d743fc1" providerId="LiveId" clId="{E86D2D34-6A32-46EC-814B-57BAE4E5EE52}" dt="2022-09-08T13:21:37.019" v="3564" actId="14100"/>
          <ac:spMkLst>
            <pc:docMk/>
            <pc:sldMk cId="1897262206" sldId="279"/>
            <ac:spMk id="124" creationId="{FE52B696-CF65-B8BB-8309-095534325DB8}"/>
          </ac:spMkLst>
        </pc:spChg>
        <pc:spChg chg="mod">
          <ac:chgData name="Gao Yuhao" userId="3abe34b56d743fc1" providerId="LiveId" clId="{E86D2D34-6A32-46EC-814B-57BAE4E5EE52}" dt="2022-09-08T13:21:37.019" v="3564" actId="14100"/>
          <ac:spMkLst>
            <pc:docMk/>
            <pc:sldMk cId="1897262206" sldId="279"/>
            <ac:spMk id="125" creationId="{24379600-A403-2D96-1CF3-E4CC84E853E2}"/>
          </ac:spMkLst>
        </pc:spChg>
        <pc:spChg chg="mod">
          <ac:chgData name="Gao Yuhao" userId="3abe34b56d743fc1" providerId="LiveId" clId="{E86D2D34-6A32-46EC-814B-57BAE4E5EE52}" dt="2022-09-08T13:21:37.019" v="3564" actId="14100"/>
          <ac:spMkLst>
            <pc:docMk/>
            <pc:sldMk cId="1897262206" sldId="279"/>
            <ac:spMk id="126" creationId="{5CE71F4B-C19E-1BF5-CAD9-B18ADF47EB40}"/>
          </ac:spMkLst>
        </pc:spChg>
        <pc:spChg chg="mod">
          <ac:chgData name="Gao Yuhao" userId="3abe34b56d743fc1" providerId="LiveId" clId="{E86D2D34-6A32-46EC-814B-57BAE4E5EE52}" dt="2022-09-08T13:21:37.019" v="3564" actId="14100"/>
          <ac:spMkLst>
            <pc:docMk/>
            <pc:sldMk cId="1897262206" sldId="279"/>
            <ac:spMk id="127" creationId="{D216E219-A3FD-B52E-F860-492EDAA0EB09}"/>
          </ac:spMkLst>
        </pc:spChg>
        <pc:spChg chg="mod">
          <ac:chgData name="Gao Yuhao" userId="3abe34b56d743fc1" providerId="LiveId" clId="{E86D2D34-6A32-46EC-814B-57BAE4E5EE52}" dt="2022-09-08T13:21:37.019" v="3564" actId="14100"/>
          <ac:spMkLst>
            <pc:docMk/>
            <pc:sldMk cId="1897262206" sldId="279"/>
            <ac:spMk id="1024" creationId="{BE724C41-478F-1ECC-F622-0E6632D9862F}"/>
          </ac:spMkLst>
        </pc:spChg>
        <pc:spChg chg="mod">
          <ac:chgData name="Gao Yuhao" userId="3abe34b56d743fc1" providerId="LiveId" clId="{E86D2D34-6A32-46EC-814B-57BAE4E5EE52}" dt="2022-09-08T13:21:37.019" v="3564" actId="14100"/>
          <ac:spMkLst>
            <pc:docMk/>
            <pc:sldMk cId="1897262206" sldId="279"/>
            <ac:spMk id="1025" creationId="{C5B4C313-86BB-126F-19BC-79F17C17F53E}"/>
          </ac:spMkLst>
        </pc:spChg>
        <pc:spChg chg="mod">
          <ac:chgData name="Gao Yuhao" userId="3abe34b56d743fc1" providerId="LiveId" clId="{E86D2D34-6A32-46EC-814B-57BAE4E5EE52}" dt="2022-09-08T13:21:37.019" v="3564" actId="14100"/>
          <ac:spMkLst>
            <pc:docMk/>
            <pc:sldMk cId="1897262206" sldId="279"/>
            <ac:spMk id="1027" creationId="{07B570E9-9073-0D16-01EE-2FC321FDC23F}"/>
          </ac:spMkLst>
        </pc:spChg>
        <pc:spChg chg="mod">
          <ac:chgData name="Gao Yuhao" userId="3abe34b56d743fc1" providerId="LiveId" clId="{E86D2D34-6A32-46EC-814B-57BAE4E5EE52}" dt="2022-09-08T13:21:37.019" v="3564" actId="14100"/>
          <ac:spMkLst>
            <pc:docMk/>
            <pc:sldMk cId="1897262206" sldId="279"/>
            <ac:spMk id="1028" creationId="{4CCD5F4B-72B1-4CB1-A096-9B84607ACE42}"/>
          </ac:spMkLst>
        </pc:spChg>
        <pc:spChg chg="mod">
          <ac:chgData name="Gao Yuhao" userId="3abe34b56d743fc1" providerId="LiveId" clId="{E86D2D34-6A32-46EC-814B-57BAE4E5EE52}" dt="2022-09-08T13:21:37.019" v="3564" actId="14100"/>
          <ac:spMkLst>
            <pc:docMk/>
            <pc:sldMk cId="1897262206" sldId="279"/>
            <ac:spMk id="1029" creationId="{3461D44A-DF4A-7BE6-E10B-8255B3D56E18}"/>
          </ac:spMkLst>
        </pc:spChg>
        <pc:spChg chg="mod">
          <ac:chgData name="Gao Yuhao" userId="3abe34b56d743fc1" providerId="LiveId" clId="{E86D2D34-6A32-46EC-814B-57BAE4E5EE52}" dt="2022-09-08T13:21:37.019" v="3564" actId="14100"/>
          <ac:spMkLst>
            <pc:docMk/>
            <pc:sldMk cId="1897262206" sldId="279"/>
            <ac:spMk id="1030" creationId="{D25CE2D0-8FDB-CB16-0792-2E69F3188CF4}"/>
          </ac:spMkLst>
        </pc:spChg>
        <pc:spChg chg="mod">
          <ac:chgData name="Gao Yuhao" userId="3abe34b56d743fc1" providerId="LiveId" clId="{E86D2D34-6A32-46EC-814B-57BAE4E5EE52}" dt="2022-09-08T13:21:37.019" v="3564" actId="14100"/>
          <ac:spMkLst>
            <pc:docMk/>
            <pc:sldMk cId="1897262206" sldId="279"/>
            <ac:spMk id="1031" creationId="{539D6E29-BA13-A2F2-AE97-8D44485574DA}"/>
          </ac:spMkLst>
        </pc:spChg>
        <pc:spChg chg="mod">
          <ac:chgData name="Gao Yuhao" userId="3abe34b56d743fc1" providerId="LiveId" clId="{E86D2D34-6A32-46EC-814B-57BAE4E5EE52}" dt="2022-09-08T13:21:37.019" v="3564" actId="14100"/>
          <ac:spMkLst>
            <pc:docMk/>
            <pc:sldMk cId="1897262206" sldId="279"/>
            <ac:spMk id="1032" creationId="{8BB78C0E-E554-B374-91B8-E5EB63A7A5E7}"/>
          </ac:spMkLst>
        </pc:spChg>
        <pc:spChg chg="mod">
          <ac:chgData name="Gao Yuhao" userId="3abe34b56d743fc1" providerId="LiveId" clId="{E86D2D34-6A32-46EC-814B-57BAE4E5EE52}" dt="2022-09-08T13:21:37.019" v="3564" actId="14100"/>
          <ac:spMkLst>
            <pc:docMk/>
            <pc:sldMk cId="1897262206" sldId="279"/>
            <ac:spMk id="1033" creationId="{8D8F77BA-7E22-53A2-0DA4-68F551BFCC59}"/>
          </ac:spMkLst>
        </pc:spChg>
        <pc:spChg chg="mod">
          <ac:chgData name="Gao Yuhao" userId="3abe34b56d743fc1" providerId="LiveId" clId="{E86D2D34-6A32-46EC-814B-57BAE4E5EE52}" dt="2022-09-08T13:21:37.019" v="3564" actId="14100"/>
          <ac:spMkLst>
            <pc:docMk/>
            <pc:sldMk cId="1897262206" sldId="279"/>
            <ac:spMk id="1034" creationId="{F688D7C3-EA5C-AC9B-9514-DC235D97D1DB}"/>
          </ac:spMkLst>
        </pc:spChg>
        <pc:spChg chg="mod">
          <ac:chgData name="Gao Yuhao" userId="3abe34b56d743fc1" providerId="LiveId" clId="{E86D2D34-6A32-46EC-814B-57BAE4E5EE52}" dt="2022-09-08T13:21:37.019" v="3564" actId="14100"/>
          <ac:spMkLst>
            <pc:docMk/>
            <pc:sldMk cId="1897262206" sldId="279"/>
            <ac:spMk id="1035" creationId="{37ABF5EF-DA99-619A-0FA7-158292F8D166}"/>
          </ac:spMkLst>
        </pc:spChg>
        <pc:spChg chg="mod">
          <ac:chgData name="Gao Yuhao" userId="3abe34b56d743fc1" providerId="LiveId" clId="{E86D2D34-6A32-46EC-814B-57BAE4E5EE52}" dt="2022-09-08T13:21:37.019" v="3564" actId="14100"/>
          <ac:spMkLst>
            <pc:docMk/>
            <pc:sldMk cId="1897262206" sldId="279"/>
            <ac:spMk id="1036" creationId="{D6F45BB0-CEB8-CF1E-2249-1996C9BEA496}"/>
          </ac:spMkLst>
        </pc:spChg>
        <pc:spChg chg="mod">
          <ac:chgData name="Gao Yuhao" userId="3abe34b56d743fc1" providerId="LiveId" clId="{E86D2D34-6A32-46EC-814B-57BAE4E5EE52}" dt="2022-09-08T13:21:37.019" v="3564" actId="14100"/>
          <ac:spMkLst>
            <pc:docMk/>
            <pc:sldMk cId="1897262206" sldId="279"/>
            <ac:spMk id="1037" creationId="{36A500F8-2E31-9CEE-85A0-956D9D83F634}"/>
          </ac:spMkLst>
        </pc:spChg>
        <pc:spChg chg="mod">
          <ac:chgData name="Gao Yuhao" userId="3abe34b56d743fc1" providerId="LiveId" clId="{E86D2D34-6A32-46EC-814B-57BAE4E5EE52}" dt="2022-09-08T13:21:37.019" v="3564" actId="14100"/>
          <ac:spMkLst>
            <pc:docMk/>
            <pc:sldMk cId="1897262206" sldId="279"/>
            <ac:spMk id="1038" creationId="{902AC045-21BC-3979-5C8A-C8CC950B0D2D}"/>
          </ac:spMkLst>
        </pc:spChg>
        <pc:spChg chg="mod">
          <ac:chgData name="Gao Yuhao" userId="3abe34b56d743fc1" providerId="LiveId" clId="{E86D2D34-6A32-46EC-814B-57BAE4E5EE52}" dt="2022-09-08T13:21:37.019" v="3564" actId="14100"/>
          <ac:spMkLst>
            <pc:docMk/>
            <pc:sldMk cId="1897262206" sldId="279"/>
            <ac:spMk id="1039" creationId="{BDC9BA8C-E0E1-B1F3-EB66-16F49F2077DC}"/>
          </ac:spMkLst>
        </pc:spChg>
        <pc:spChg chg="mod">
          <ac:chgData name="Gao Yuhao" userId="3abe34b56d743fc1" providerId="LiveId" clId="{E86D2D34-6A32-46EC-814B-57BAE4E5EE52}" dt="2022-09-08T13:21:37.019" v="3564" actId="14100"/>
          <ac:spMkLst>
            <pc:docMk/>
            <pc:sldMk cId="1897262206" sldId="279"/>
            <ac:spMk id="1040" creationId="{41FA6E7E-21B5-4F85-3535-2B632BC05839}"/>
          </ac:spMkLst>
        </pc:spChg>
        <pc:spChg chg="mod">
          <ac:chgData name="Gao Yuhao" userId="3abe34b56d743fc1" providerId="LiveId" clId="{E86D2D34-6A32-46EC-814B-57BAE4E5EE52}" dt="2022-09-08T13:21:37.019" v="3564" actId="14100"/>
          <ac:spMkLst>
            <pc:docMk/>
            <pc:sldMk cId="1897262206" sldId="279"/>
            <ac:spMk id="1041" creationId="{0F602021-5810-E92F-788F-F4EA22B1A96E}"/>
          </ac:spMkLst>
        </pc:spChg>
        <pc:spChg chg="mod">
          <ac:chgData name="Gao Yuhao" userId="3abe34b56d743fc1" providerId="LiveId" clId="{E86D2D34-6A32-46EC-814B-57BAE4E5EE52}" dt="2022-09-08T13:21:37.019" v="3564" actId="14100"/>
          <ac:spMkLst>
            <pc:docMk/>
            <pc:sldMk cId="1897262206" sldId="279"/>
            <ac:spMk id="1042" creationId="{D78D70CD-0732-D35B-304C-8F07EE55EBEC}"/>
          </ac:spMkLst>
        </pc:spChg>
        <pc:spChg chg="mod">
          <ac:chgData name="Gao Yuhao" userId="3abe34b56d743fc1" providerId="LiveId" clId="{E86D2D34-6A32-46EC-814B-57BAE4E5EE52}" dt="2022-09-08T13:21:37.019" v="3564" actId="14100"/>
          <ac:spMkLst>
            <pc:docMk/>
            <pc:sldMk cId="1897262206" sldId="279"/>
            <ac:spMk id="1043" creationId="{45AA5A38-7510-7275-B1D1-E70CD952C08D}"/>
          </ac:spMkLst>
        </pc:spChg>
        <pc:spChg chg="mod">
          <ac:chgData name="Gao Yuhao" userId="3abe34b56d743fc1" providerId="LiveId" clId="{E86D2D34-6A32-46EC-814B-57BAE4E5EE52}" dt="2022-09-08T13:21:37.019" v="3564" actId="14100"/>
          <ac:spMkLst>
            <pc:docMk/>
            <pc:sldMk cId="1897262206" sldId="279"/>
            <ac:spMk id="1044" creationId="{E96D5014-87A5-BC8F-37DD-910B38313287}"/>
          </ac:spMkLst>
        </pc:spChg>
        <pc:spChg chg="mod">
          <ac:chgData name="Gao Yuhao" userId="3abe34b56d743fc1" providerId="LiveId" clId="{E86D2D34-6A32-46EC-814B-57BAE4E5EE52}" dt="2022-09-08T13:21:37.019" v="3564" actId="14100"/>
          <ac:spMkLst>
            <pc:docMk/>
            <pc:sldMk cId="1897262206" sldId="279"/>
            <ac:spMk id="1045" creationId="{0965760E-BA75-EBBF-F100-51E2F42B1682}"/>
          </ac:spMkLst>
        </pc:spChg>
        <pc:spChg chg="mod">
          <ac:chgData name="Gao Yuhao" userId="3abe34b56d743fc1" providerId="LiveId" clId="{E86D2D34-6A32-46EC-814B-57BAE4E5EE52}" dt="2022-09-08T13:21:37.019" v="3564" actId="14100"/>
          <ac:spMkLst>
            <pc:docMk/>
            <pc:sldMk cId="1897262206" sldId="279"/>
            <ac:spMk id="1046" creationId="{2E93F9A6-A5EA-F9A2-B5DF-365F3D15C6FB}"/>
          </ac:spMkLst>
        </pc:spChg>
        <pc:spChg chg="mod">
          <ac:chgData name="Gao Yuhao" userId="3abe34b56d743fc1" providerId="LiveId" clId="{E86D2D34-6A32-46EC-814B-57BAE4E5EE52}" dt="2022-09-08T13:21:37.019" v="3564" actId="14100"/>
          <ac:spMkLst>
            <pc:docMk/>
            <pc:sldMk cId="1897262206" sldId="279"/>
            <ac:spMk id="1047" creationId="{680CDF29-A2BB-E6E3-ABD2-9813B2EDB19E}"/>
          </ac:spMkLst>
        </pc:spChg>
        <pc:spChg chg="mod">
          <ac:chgData name="Gao Yuhao" userId="3abe34b56d743fc1" providerId="LiveId" clId="{E86D2D34-6A32-46EC-814B-57BAE4E5EE52}" dt="2022-09-08T13:21:37.019" v="3564" actId="14100"/>
          <ac:spMkLst>
            <pc:docMk/>
            <pc:sldMk cId="1897262206" sldId="279"/>
            <ac:spMk id="1048" creationId="{00E16EF9-3357-30EA-B128-DC7EEDABB4D7}"/>
          </ac:spMkLst>
        </pc:spChg>
        <pc:spChg chg="mod">
          <ac:chgData name="Gao Yuhao" userId="3abe34b56d743fc1" providerId="LiveId" clId="{E86D2D34-6A32-46EC-814B-57BAE4E5EE52}" dt="2022-09-08T13:21:37.019" v="3564" actId="14100"/>
          <ac:spMkLst>
            <pc:docMk/>
            <pc:sldMk cId="1897262206" sldId="279"/>
            <ac:spMk id="1049" creationId="{E7773705-BCDE-C626-1834-9005B7EAF9EF}"/>
          </ac:spMkLst>
        </pc:spChg>
        <pc:spChg chg="mod">
          <ac:chgData name="Gao Yuhao" userId="3abe34b56d743fc1" providerId="LiveId" clId="{E86D2D34-6A32-46EC-814B-57BAE4E5EE52}" dt="2022-09-08T13:21:37.019" v="3564" actId="14100"/>
          <ac:spMkLst>
            <pc:docMk/>
            <pc:sldMk cId="1897262206" sldId="279"/>
            <ac:spMk id="1050" creationId="{EF2E78AE-A2AE-A1E2-BF61-429E71F4C780}"/>
          </ac:spMkLst>
        </pc:spChg>
        <pc:spChg chg="mod">
          <ac:chgData name="Gao Yuhao" userId="3abe34b56d743fc1" providerId="LiveId" clId="{E86D2D34-6A32-46EC-814B-57BAE4E5EE52}" dt="2022-09-08T13:21:37.019" v="3564" actId="14100"/>
          <ac:spMkLst>
            <pc:docMk/>
            <pc:sldMk cId="1897262206" sldId="279"/>
            <ac:spMk id="1051" creationId="{A86E5A3B-1B00-917F-6B32-A18A68B297A3}"/>
          </ac:spMkLst>
        </pc:spChg>
        <pc:spChg chg="mod">
          <ac:chgData name="Gao Yuhao" userId="3abe34b56d743fc1" providerId="LiveId" clId="{E86D2D34-6A32-46EC-814B-57BAE4E5EE52}" dt="2022-09-08T13:21:37.019" v="3564" actId="14100"/>
          <ac:spMkLst>
            <pc:docMk/>
            <pc:sldMk cId="1897262206" sldId="279"/>
            <ac:spMk id="1052" creationId="{663C7286-B50C-E7A3-3622-AC2814562B89}"/>
          </ac:spMkLst>
        </pc:spChg>
        <pc:spChg chg="mod">
          <ac:chgData name="Gao Yuhao" userId="3abe34b56d743fc1" providerId="LiveId" clId="{E86D2D34-6A32-46EC-814B-57BAE4E5EE52}" dt="2022-09-08T13:21:37.019" v="3564" actId="14100"/>
          <ac:spMkLst>
            <pc:docMk/>
            <pc:sldMk cId="1897262206" sldId="279"/>
            <ac:spMk id="1053" creationId="{2F395020-41EC-AC11-697A-1D0CD5A7BB25}"/>
          </ac:spMkLst>
        </pc:spChg>
        <pc:spChg chg="mod">
          <ac:chgData name="Gao Yuhao" userId="3abe34b56d743fc1" providerId="LiveId" clId="{E86D2D34-6A32-46EC-814B-57BAE4E5EE52}" dt="2022-09-08T13:21:37.019" v="3564" actId="14100"/>
          <ac:spMkLst>
            <pc:docMk/>
            <pc:sldMk cId="1897262206" sldId="279"/>
            <ac:spMk id="1054" creationId="{4D843B3D-25CE-6CC3-C528-6B19CE0BA32C}"/>
          </ac:spMkLst>
        </pc:spChg>
        <pc:spChg chg="mod">
          <ac:chgData name="Gao Yuhao" userId="3abe34b56d743fc1" providerId="LiveId" clId="{E86D2D34-6A32-46EC-814B-57BAE4E5EE52}" dt="2022-09-08T13:21:37.019" v="3564" actId="14100"/>
          <ac:spMkLst>
            <pc:docMk/>
            <pc:sldMk cId="1897262206" sldId="279"/>
            <ac:spMk id="1055" creationId="{17B550B1-FA59-C833-F94F-C0423B6F4F04}"/>
          </ac:spMkLst>
        </pc:spChg>
        <pc:spChg chg="mod">
          <ac:chgData name="Gao Yuhao" userId="3abe34b56d743fc1" providerId="LiveId" clId="{E86D2D34-6A32-46EC-814B-57BAE4E5EE52}" dt="2022-09-08T13:21:37.019" v="3564" actId="14100"/>
          <ac:spMkLst>
            <pc:docMk/>
            <pc:sldMk cId="1897262206" sldId="279"/>
            <ac:spMk id="1056" creationId="{19A588A9-2A3D-5457-EE0E-B349EED4B396}"/>
          </ac:spMkLst>
        </pc:spChg>
        <pc:spChg chg="mod">
          <ac:chgData name="Gao Yuhao" userId="3abe34b56d743fc1" providerId="LiveId" clId="{E86D2D34-6A32-46EC-814B-57BAE4E5EE52}" dt="2022-09-08T13:21:37.019" v="3564" actId="14100"/>
          <ac:spMkLst>
            <pc:docMk/>
            <pc:sldMk cId="1897262206" sldId="279"/>
            <ac:spMk id="1057" creationId="{D8DD8EA4-9AA6-2F65-3529-883057B25883}"/>
          </ac:spMkLst>
        </pc:spChg>
        <pc:spChg chg="mod">
          <ac:chgData name="Gao Yuhao" userId="3abe34b56d743fc1" providerId="LiveId" clId="{E86D2D34-6A32-46EC-814B-57BAE4E5EE52}" dt="2022-09-08T13:21:37.019" v="3564" actId="14100"/>
          <ac:spMkLst>
            <pc:docMk/>
            <pc:sldMk cId="1897262206" sldId="279"/>
            <ac:spMk id="1058" creationId="{EBA986EA-1F81-1AC4-17E8-5344CBBBF952}"/>
          </ac:spMkLst>
        </pc:spChg>
        <pc:spChg chg="mod">
          <ac:chgData name="Gao Yuhao" userId="3abe34b56d743fc1" providerId="LiveId" clId="{E86D2D34-6A32-46EC-814B-57BAE4E5EE52}" dt="2022-09-08T13:21:37.019" v="3564" actId="14100"/>
          <ac:spMkLst>
            <pc:docMk/>
            <pc:sldMk cId="1897262206" sldId="279"/>
            <ac:spMk id="1059" creationId="{19F20ACF-4A2A-0D3E-1FDB-1B58CF7E3109}"/>
          </ac:spMkLst>
        </pc:spChg>
        <pc:spChg chg="mod">
          <ac:chgData name="Gao Yuhao" userId="3abe34b56d743fc1" providerId="LiveId" clId="{E86D2D34-6A32-46EC-814B-57BAE4E5EE52}" dt="2022-09-08T13:21:37.019" v="3564" actId="14100"/>
          <ac:spMkLst>
            <pc:docMk/>
            <pc:sldMk cId="1897262206" sldId="279"/>
            <ac:spMk id="1060" creationId="{ACE0D7E0-6BE1-8946-4668-4E4F96419A44}"/>
          </ac:spMkLst>
        </pc:spChg>
        <pc:spChg chg="mod">
          <ac:chgData name="Gao Yuhao" userId="3abe34b56d743fc1" providerId="LiveId" clId="{E86D2D34-6A32-46EC-814B-57BAE4E5EE52}" dt="2022-09-08T13:21:37.019" v="3564" actId="14100"/>
          <ac:spMkLst>
            <pc:docMk/>
            <pc:sldMk cId="1897262206" sldId="279"/>
            <ac:spMk id="1061" creationId="{08DB08B0-9A72-BA99-B986-B8CCCF13D7EB}"/>
          </ac:spMkLst>
        </pc:spChg>
        <pc:spChg chg="mod">
          <ac:chgData name="Gao Yuhao" userId="3abe34b56d743fc1" providerId="LiveId" clId="{E86D2D34-6A32-46EC-814B-57BAE4E5EE52}" dt="2022-09-08T13:21:37.019" v="3564" actId="14100"/>
          <ac:spMkLst>
            <pc:docMk/>
            <pc:sldMk cId="1897262206" sldId="279"/>
            <ac:spMk id="1062" creationId="{8DCF167B-59F1-97F7-78BC-391D49134BB2}"/>
          </ac:spMkLst>
        </pc:spChg>
        <pc:spChg chg="mod">
          <ac:chgData name="Gao Yuhao" userId="3abe34b56d743fc1" providerId="LiveId" clId="{E86D2D34-6A32-46EC-814B-57BAE4E5EE52}" dt="2022-09-08T13:21:37.019" v="3564" actId="14100"/>
          <ac:spMkLst>
            <pc:docMk/>
            <pc:sldMk cId="1897262206" sldId="279"/>
            <ac:spMk id="1063" creationId="{5ECA4CE0-FA1B-E3AB-1373-C511569F80BC}"/>
          </ac:spMkLst>
        </pc:spChg>
        <pc:spChg chg="mod">
          <ac:chgData name="Gao Yuhao" userId="3abe34b56d743fc1" providerId="LiveId" clId="{E86D2D34-6A32-46EC-814B-57BAE4E5EE52}" dt="2022-09-08T13:21:37.019" v="3564" actId="14100"/>
          <ac:spMkLst>
            <pc:docMk/>
            <pc:sldMk cId="1897262206" sldId="279"/>
            <ac:spMk id="1064" creationId="{773C0910-BAC7-BEF1-6403-CD65D2319D0B}"/>
          </ac:spMkLst>
        </pc:spChg>
        <pc:spChg chg="mod">
          <ac:chgData name="Gao Yuhao" userId="3abe34b56d743fc1" providerId="LiveId" clId="{E86D2D34-6A32-46EC-814B-57BAE4E5EE52}" dt="2022-09-08T13:21:37.019" v="3564" actId="14100"/>
          <ac:spMkLst>
            <pc:docMk/>
            <pc:sldMk cId="1897262206" sldId="279"/>
            <ac:spMk id="1065" creationId="{4DEB5259-FE62-7E3E-6F43-C5DDE641B17D}"/>
          </ac:spMkLst>
        </pc:spChg>
        <pc:spChg chg="mod">
          <ac:chgData name="Gao Yuhao" userId="3abe34b56d743fc1" providerId="LiveId" clId="{E86D2D34-6A32-46EC-814B-57BAE4E5EE52}" dt="2022-09-08T13:21:37.019" v="3564" actId="14100"/>
          <ac:spMkLst>
            <pc:docMk/>
            <pc:sldMk cId="1897262206" sldId="279"/>
            <ac:spMk id="1066" creationId="{61C2FD9B-BFFC-1DCB-7461-B7FA93AAA7A4}"/>
          </ac:spMkLst>
        </pc:spChg>
        <pc:spChg chg="mod">
          <ac:chgData name="Gao Yuhao" userId="3abe34b56d743fc1" providerId="LiveId" clId="{E86D2D34-6A32-46EC-814B-57BAE4E5EE52}" dt="2022-09-08T13:21:37.019" v="3564" actId="14100"/>
          <ac:spMkLst>
            <pc:docMk/>
            <pc:sldMk cId="1897262206" sldId="279"/>
            <ac:spMk id="1067" creationId="{A8929BBE-0335-3B5E-08B3-CDD34F609515}"/>
          </ac:spMkLst>
        </pc:spChg>
        <pc:spChg chg="mod">
          <ac:chgData name="Gao Yuhao" userId="3abe34b56d743fc1" providerId="LiveId" clId="{E86D2D34-6A32-46EC-814B-57BAE4E5EE52}" dt="2022-09-08T13:21:37.019" v="3564" actId="14100"/>
          <ac:spMkLst>
            <pc:docMk/>
            <pc:sldMk cId="1897262206" sldId="279"/>
            <ac:spMk id="1068" creationId="{4DD9B629-21A3-D8AD-A3E2-C28951C520EA}"/>
          </ac:spMkLst>
        </pc:spChg>
        <pc:spChg chg="mod">
          <ac:chgData name="Gao Yuhao" userId="3abe34b56d743fc1" providerId="LiveId" clId="{E86D2D34-6A32-46EC-814B-57BAE4E5EE52}" dt="2022-09-08T13:21:37.019" v="3564" actId="14100"/>
          <ac:spMkLst>
            <pc:docMk/>
            <pc:sldMk cId="1897262206" sldId="279"/>
            <ac:spMk id="1069" creationId="{E583549A-9394-6D3F-C4C8-5C716E43C868}"/>
          </ac:spMkLst>
        </pc:spChg>
        <pc:spChg chg="mod">
          <ac:chgData name="Gao Yuhao" userId="3abe34b56d743fc1" providerId="LiveId" clId="{E86D2D34-6A32-46EC-814B-57BAE4E5EE52}" dt="2022-09-08T13:21:37.019" v="3564" actId="14100"/>
          <ac:spMkLst>
            <pc:docMk/>
            <pc:sldMk cId="1897262206" sldId="279"/>
            <ac:spMk id="1070" creationId="{8E3D2CFA-ABC1-A588-D6F1-470F63B1A124}"/>
          </ac:spMkLst>
        </pc:spChg>
        <pc:spChg chg="mod">
          <ac:chgData name="Gao Yuhao" userId="3abe34b56d743fc1" providerId="LiveId" clId="{E86D2D34-6A32-46EC-814B-57BAE4E5EE52}" dt="2022-09-08T13:21:37.019" v="3564" actId="14100"/>
          <ac:spMkLst>
            <pc:docMk/>
            <pc:sldMk cId="1897262206" sldId="279"/>
            <ac:spMk id="1071" creationId="{18B8310D-2361-2B38-3357-F63EC97BE9B0}"/>
          </ac:spMkLst>
        </pc:spChg>
        <pc:spChg chg="mod">
          <ac:chgData name="Gao Yuhao" userId="3abe34b56d743fc1" providerId="LiveId" clId="{E86D2D34-6A32-46EC-814B-57BAE4E5EE52}" dt="2022-09-08T13:21:37.019" v="3564" actId="14100"/>
          <ac:spMkLst>
            <pc:docMk/>
            <pc:sldMk cId="1897262206" sldId="279"/>
            <ac:spMk id="1072" creationId="{D7AD4603-FFC9-3029-9B74-569D0CF745B3}"/>
          </ac:spMkLst>
        </pc:spChg>
        <pc:spChg chg="mod">
          <ac:chgData name="Gao Yuhao" userId="3abe34b56d743fc1" providerId="LiveId" clId="{E86D2D34-6A32-46EC-814B-57BAE4E5EE52}" dt="2022-09-08T13:21:37.019" v="3564" actId="14100"/>
          <ac:spMkLst>
            <pc:docMk/>
            <pc:sldMk cId="1897262206" sldId="279"/>
            <ac:spMk id="1073" creationId="{CBCAFD0E-8BAC-E592-576F-E3304D6C7CC9}"/>
          </ac:spMkLst>
        </pc:spChg>
        <pc:spChg chg="mod">
          <ac:chgData name="Gao Yuhao" userId="3abe34b56d743fc1" providerId="LiveId" clId="{E86D2D34-6A32-46EC-814B-57BAE4E5EE52}" dt="2022-09-08T13:21:37.019" v="3564" actId="14100"/>
          <ac:spMkLst>
            <pc:docMk/>
            <pc:sldMk cId="1897262206" sldId="279"/>
            <ac:spMk id="1074" creationId="{2CCF47A3-08F5-FB0F-4118-E9970ADAD134}"/>
          </ac:spMkLst>
        </pc:spChg>
        <pc:spChg chg="mod">
          <ac:chgData name="Gao Yuhao" userId="3abe34b56d743fc1" providerId="LiveId" clId="{E86D2D34-6A32-46EC-814B-57BAE4E5EE52}" dt="2022-09-08T13:21:37.019" v="3564" actId="14100"/>
          <ac:spMkLst>
            <pc:docMk/>
            <pc:sldMk cId="1897262206" sldId="279"/>
            <ac:spMk id="1075" creationId="{4CB35721-ABC0-98E5-64AC-DAA4FDBA783F}"/>
          </ac:spMkLst>
        </pc:spChg>
        <pc:spChg chg="mod">
          <ac:chgData name="Gao Yuhao" userId="3abe34b56d743fc1" providerId="LiveId" clId="{E86D2D34-6A32-46EC-814B-57BAE4E5EE52}" dt="2022-09-08T13:21:37.019" v="3564" actId="14100"/>
          <ac:spMkLst>
            <pc:docMk/>
            <pc:sldMk cId="1897262206" sldId="279"/>
            <ac:spMk id="1076" creationId="{866B24F1-BCB1-E5AF-5934-2CD41459496D}"/>
          </ac:spMkLst>
        </pc:spChg>
        <pc:spChg chg="mod">
          <ac:chgData name="Gao Yuhao" userId="3abe34b56d743fc1" providerId="LiveId" clId="{E86D2D34-6A32-46EC-814B-57BAE4E5EE52}" dt="2022-09-08T13:21:37.019" v="3564" actId="14100"/>
          <ac:spMkLst>
            <pc:docMk/>
            <pc:sldMk cId="1897262206" sldId="279"/>
            <ac:spMk id="1077" creationId="{DC60C1B0-11F5-DD77-4AF3-7496983976FD}"/>
          </ac:spMkLst>
        </pc:spChg>
        <pc:spChg chg="mod">
          <ac:chgData name="Gao Yuhao" userId="3abe34b56d743fc1" providerId="LiveId" clId="{E86D2D34-6A32-46EC-814B-57BAE4E5EE52}" dt="2022-09-08T13:21:37.019" v="3564" actId="14100"/>
          <ac:spMkLst>
            <pc:docMk/>
            <pc:sldMk cId="1897262206" sldId="279"/>
            <ac:spMk id="1078" creationId="{5DBD4B70-36F2-1034-1FFC-60A0DB0D86D8}"/>
          </ac:spMkLst>
        </pc:spChg>
        <pc:spChg chg="mod">
          <ac:chgData name="Gao Yuhao" userId="3abe34b56d743fc1" providerId="LiveId" clId="{E86D2D34-6A32-46EC-814B-57BAE4E5EE52}" dt="2022-09-08T13:21:37.019" v="3564" actId="14100"/>
          <ac:spMkLst>
            <pc:docMk/>
            <pc:sldMk cId="1897262206" sldId="279"/>
            <ac:spMk id="1079" creationId="{860D587D-D196-DCF2-C154-0EECA49437CB}"/>
          </ac:spMkLst>
        </pc:spChg>
        <pc:spChg chg="mod">
          <ac:chgData name="Gao Yuhao" userId="3abe34b56d743fc1" providerId="LiveId" clId="{E86D2D34-6A32-46EC-814B-57BAE4E5EE52}" dt="2022-09-08T13:21:37.019" v="3564" actId="14100"/>
          <ac:spMkLst>
            <pc:docMk/>
            <pc:sldMk cId="1897262206" sldId="279"/>
            <ac:spMk id="1080" creationId="{271FD1BD-9EF9-42A7-B5DB-3C48A4C9825A}"/>
          </ac:spMkLst>
        </pc:spChg>
        <pc:spChg chg="mod">
          <ac:chgData name="Gao Yuhao" userId="3abe34b56d743fc1" providerId="LiveId" clId="{E86D2D34-6A32-46EC-814B-57BAE4E5EE52}" dt="2022-09-08T13:21:37.019" v="3564" actId="14100"/>
          <ac:spMkLst>
            <pc:docMk/>
            <pc:sldMk cId="1897262206" sldId="279"/>
            <ac:spMk id="1081" creationId="{39B4A216-083F-6E67-14A7-4609E8FB9154}"/>
          </ac:spMkLst>
        </pc:spChg>
        <pc:spChg chg="mod">
          <ac:chgData name="Gao Yuhao" userId="3abe34b56d743fc1" providerId="LiveId" clId="{E86D2D34-6A32-46EC-814B-57BAE4E5EE52}" dt="2022-09-08T13:21:37.019" v="3564" actId="14100"/>
          <ac:spMkLst>
            <pc:docMk/>
            <pc:sldMk cId="1897262206" sldId="279"/>
            <ac:spMk id="1082" creationId="{1691A335-567A-2C3C-2C14-168CBBFA1F9A}"/>
          </ac:spMkLst>
        </pc:spChg>
        <pc:spChg chg="mod">
          <ac:chgData name="Gao Yuhao" userId="3abe34b56d743fc1" providerId="LiveId" clId="{E86D2D34-6A32-46EC-814B-57BAE4E5EE52}" dt="2022-09-08T13:21:37.019" v="3564" actId="14100"/>
          <ac:spMkLst>
            <pc:docMk/>
            <pc:sldMk cId="1897262206" sldId="279"/>
            <ac:spMk id="1083" creationId="{E4A1E137-D5AB-6745-EA81-AD6B135A06B9}"/>
          </ac:spMkLst>
        </pc:spChg>
        <pc:spChg chg="mod">
          <ac:chgData name="Gao Yuhao" userId="3abe34b56d743fc1" providerId="LiveId" clId="{E86D2D34-6A32-46EC-814B-57BAE4E5EE52}" dt="2022-09-08T13:21:37.019" v="3564" actId="14100"/>
          <ac:spMkLst>
            <pc:docMk/>
            <pc:sldMk cId="1897262206" sldId="279"/>
            <ac:spMk id="1084" creationId="{7F14AAED-6392-675F-9589-A31545F95CC8}"/>
          </ac:spMkLst>
        </pc:spChg>
        <pc:spChg chg="mod">
          <ac:chgData name="Gao Yuhao" userId="3abe34b56d743fc1" providerId="LiveId" clId="{E86D2D34-6A32-46EC-814B-57BAE4E5EE52}" dt="2022-09-08T13:21:37.019" v="3564" actId="14100"/>
          <ac:spMkLst>
            <pc:docMk/>
            <pc:sldMk cId="1897262206" sldId="279"/>
            <ac:spMk id="1085" creationId="{92E33BDC-8159-2E87-2ED1-9AA2309D0099}"/>
          </ac:spMkLst>
        </pc:spChg>
        <pc:spChg chg="mod">
          <ac:chgData name="Gao Yuhao" userId="3abe34b56d743fc1" providerId="LiveId" clId="{E86D2D34-6A32-46EC-814B-57BAE4E5EE52}" dt="2022-09-08T13:21:37.019" v="3564" actId="14100"/>
          <ac:spMkLst>
            <pc:docMk/>
            <pc:sldMk cId="1897262206" sldId="279"/>
            <ac:spMk id="1086" creationId="{3E8F09A6-1D82-8ED3-7A2A-BD51A5C7D207}"/>
          </ac:spMkLst>
        </pc:spChg>
        <pc:spChg chg="mod">
          <ac:chgData name="Gao Yuhao" userId="3abe34b56d743fc1" providerId="LiveId" clId="{E86D2D34-6A32-46EC-814B-57BAE4E5EE52}" dt="2022-09-08T13:21:37.019" v="3564" actId="14100"/>
          <ac:spMkLst>
            <pc:docMk/>
            <pc:sldMk cId="1897262206" sldId="279"/>
            <ac:spMk id="1087" creationId="{DF8C8C38-B63F-D188-1FE6-BE7B0EE86224}"/>
          </ac:spMkLst>
        </pc:spChg>
        <pc:spChg chg="mod">
          <ac:chgData name="Gao Yuhao" userId="3abe34b56d743fc1" providerId="LiveId" clId="{E86D2D34-6A32-46EC-814B-57BAE4E5EE52}" dt="2022-09-08T13:21:37.019" v="3564" actId="14100"/>
          <ac:spMkLst>
            <pc:docMk/>
            <pc:sldMk cId="1897262206" sldId="279"/>
            <ac:spMk id="2112" creationId="{869D48D5-0DB8-D906-03DA-9D81E942406C}"/>
          </ac:spMkLst>
        </pc:spChg>
        <pc:spChg chg="mod">
          <ac:chgData name="Gao Yuhao" userId="3abe34b56d743fc1" providerId="LiveId" clId="{E86D2D34-6A32-46EC-814B-57BAE4E5EE52}" dt="2022-09-08T13:21:37.019" v="3564" actId="14100"/>
          <ac:spMkLst>
            <pc:docMk/>
            <pc:sldMk cId="1897262206" sldId="279"/>
            <ac:spMk id="2113" creationId="{5260AA8A-1D10-DDBD-D84C-631D52D14477}"/>
          </ac:spMkLst>
        </pc:spChg>
        <pc:spChg chg="mod">
          <ac:chgData name="Gao Yuhao" userId="3abe34b56d743fc1" providerId="LiveId" clId="{E86D2D34-6A32-46EC-814B-57BAE4E5EE52}" dt="2022-09-08T13:21:37.019" v="3564" actId="14100"/>
          <ac:spMkLst>
            <pc:docMk/>
            <pc:sldMk cId="1897262206" sldId="279"/>
            <ac:spMk id="2114" creationId="{9A8C67D1-D4D4-CEAC-0EFF-6B5AF08A72C3}"/>
          </ac:spMkLst>
        </pc:spChg>
        <pc:spChg chg="mod">
          <ac:chgData name="Gao Yuhao" userId="3abe34b56d743fc1" providerId="LiveId" clId="{E86D2D34-6A32-46EC-814B-57BAE4E5EE52}" dt="2022-09-08T13:21:37.019" v="3564" actId="14100"/>
          <ac:spMkLst>
            <pc:docMk/>
            <pc:sldMk cId="1897262206" sldId="279"/>
            <ac:spMk id="2115" creationId="{E78D9358-7DD1-BCB5-752C-E187C2104322}"/>
          </ac:spMkLst>
        </pc:spChg>
        <pc:spChg chg="mod">
          <ac:chgData name="Gao Yuhao" userId="3abe34b56d743fc1" providerId="LiveId" clId="{E86D2D34-6A32-46EC-814B-57BAE4E5EE52}" dt="2022-09-08T13:21:37.019" v="3564" actId="14100"/>
          <ac:spMkLst>
            <pc:docMk/>
            <pc:sldMk cId="1897262206" sldId="279"/>
            <ac:spMk id="2116" creationId="{66783619-C89B-B30C-8209-99D8EFE61F22}"/>
          </ac:spMkLst>
        </pc:spChg>
        <pc:spChg chg="mod">
          <ac:chgData name="Gao Yuhao" userId="3abe34b56d743fc1" providerId="LiveId" clId="{E86D2D34-6A32-46EC-814B-57BAE4E5EE52}" dt="2022-09-08T13:21:37.019" v="3564" actId="14100"/>
          <ac:spMkLst>
            <pc:docMk/>
            <pc:sldMk cId="1897262206" sldId="279"/>
            <ac:spMk id="2117" creationId="{F921018E-24D6-5FDD-97E2-6E530C84529B}"/>
          </ac:spMkLst>
        </pc:spChg>
        <pc:spChg chg="mod">
          <ac:chgData name="Gao Yuhao" userId="3abe34b56d743fc1" providerId="LiveId" clId="{E86D2D34-6A32-46EC-814B-57BAE4E5EE52}" dt="2022-09-08T13:21:37.019" v="3564" actId="14100"/>
          <ac:spMkLst>
            <pc:docMk/>
            <pc:sldMk cId="1897262206" sldId="279"/>
            <ac:spMk id="2118" creationId="{328E4839-ECF9-DF69-1A63-83D719C61D48}"/>
          </ac:spMkLst>
        </pc:spChg>
        <pc:spChg chg="mod">
          <ac:chgData name="Gao Yuhao" userId="3abe34b56d743fc1" providerId="LiveId" clId="{E86D2D34-6A32-46EC-814B-57BAE4E5EE52}" dt="2022-09-08T13:21:37.019" v="3564" actId="14100"/>
          <ac:spMkLst>
            <pc:docMk/>
            <pc:sldMk cId="1897262206" sldId="279"/>
            <ac:spMk id="2119" creationId="{D194AF48-C9CD-CA6D-F48B-78C43C4ED94E}"/>
          </ac:spMkLst>
        </pc:spChg>
        <pc:spChg chg="mod">
          <ac:chgData name="Gao Yuhao" userId="3abe34b56d743fc1" providerId="LiveId" clId="{E86D2D34-6A32-46EC-814B-57BAE4E5EE52}" dt="2022-09-08T13:21:37.019" v="3564" actId="14100"/>
          <ac:spMkLst>
            <pc:docMk/>
            <pc:sldMk cId="1897262206" sldId="279"/>
            <ac:spMk id="2120" creationId="{69D8DC66-FCEF-EEA6-CDD1-E774AACE2DA8}"/>
          </ac:spMkLst>
        </pc:spChg>
        <pc:spChg chg="mod">
          <ac:chgData name="Gao Yuhao" userId="3abe34b56d743fc1" providerId="LiveId" clId="{E86D2D34-6A32-46EC-814B-57BAE4E5EE52}" dt="2022-09-08T13:21:37.019" v="3564" actId="14100"/>
          <ac:spMkLst>
            <pc:docMk/>
            <pc:sldMk cId="1897262206" sldId="279"/>
            <ac:spMk id="2121" creationId="{D1757494-5D3F-78BA-D4E2-8799CB2BD2AE}"/>
          </ac:spMkLst>
        </pc:spChg>
        <pc:spChg chg="mod">
          <ac:chgData name="Gao Yuhao" userId="3abe34b56d743fc1" providerId="LiveId" clId="{E86D2D34-6A32-46EC-814B-57BAE4E5EE52}" dt="2022-09-08T13:21:37.019" v="3564" actId="14100"/>
          <ac:spMkLst>
            <pc:docMk/>
            <pc:sldMk cId="1897262206" sldId="279"/>
            <ac:spMk id="2124" creationId="{5A7DD35F-2FD6-B003-C887-5ACAECCCE80F}"/>
          </ac:spMkLst>
        </pc:spChg>
        <pc:spChg chg="mod">
          <ac:chgData name="Gao Yuhao" userId="3abe34b56d743fc1" providerId="LiveId" clId="{E86D2D34-6A32-46EC-814B-57BAE4E5EE52}" dt="2022-09-08T13:21:37.019" v="3564" actId="14100"/>
          <ac:spMkLst>
            <pc:docMk/>
            <pc:sldMk cId="1897262206" sldId="279"/>
            <ac:spMk id="2125" creationId="{42580DBB-C43F-5896-E1EB-48B04D25DDA9}"/>
          </ac:spMkLst>
        </pc:spChg>
        <pc:spChg chg="mod">
          <ac:chgData name="Gao Yuhao" userId="3abe34b56d743fc1" providerId="LiveId" clId="{E86D2D34-6A32-46EC-814B-57BAE4E5EE52}" dt="2022-09-08T13:21:37.019" v="3564" actId="14100"/>
          <ac:spMkLst>
            <pc:docMk/>
            <pc:sldMk cId="1897262206" sldId="279"/>
            <ac:spMk id="2126" creationId="{347D7722-6360-BBBA-E4DF-266DD89FE4BA}"/>
          </ac:spMkLst>
        </pc:spChg>
        <pc:spChg chg="mod">
          <ac:chgData name="Gao Yuhao" userId="3abe34b56d743fc1" providerId="LiveId" clId="{E86D2D34-6A32-46EC-814B-57BAE4E5EE52}" dt="2022-09-08T13:21:37.019" v="3564" actId="14100"/>
          <ac:spMkLst>
            <pc:docMk/>
            <pc:sldMk cId="1897262206" sldId="279"/>
            <ac:spMk id="2127" creationId="{8A44A737-92EB-1447-D273-62F3AC5F1771}"/>
          </ac:spMkLst>
        </pc:spChg>
        <pc:spChg chg="mod">
          <ac:chgData name="Gao Yuhao" userId="3abe34b56d743fc1" providerId="LiveId" clId="{E86D2D34-6A32-46EC-814B-57BAE4E5EE52}" dt="2022-09-08T13:21:37.019" v="3564" actId="14100"/>
          <ac:spMkLst>
            <pc:docMk/>
            <pc:sldMk cId="1897262206" sldId="279"/>
            <ac:spMk id="2128" creationId="{E26730A8-0AF1-C9A5-262D-57296AC67F61}"/>
          </ac:spMkLst>
        </pc:spChg>
        <pc:spChg chg="mod">
          <ac:chgData name="Gao Yuhao" userId="3abe34b56d743fc1" providerId="LiveId" clId="{E86D2D34-6A32-46EC-814B-57BAE4E5EE52}" dt="2022-09-08T13:21:37.019" v="3564" actId="14100"/>
          <ac:spMkLst>
            <pc:docMk/>
            <pc:sldMk cId="1897262206" sldId="279"/>
            <ac:spMk id="2129" creationId="{721821F3-21D7-DB0A-AB5B-9049CFA450E5}"/>
          </ac:spMkLst>
        </pc:spChg>
        <pc:spChg chg="mod">
          <ac:chgData name="Gao Yuhao" userId="3abe34b56d743fc1" providerId="LiveId" clId="{E86D2D34-6A32-46EC-814B-57BAE4E5EE52}" dt="2022-09-08T13:21:37.019" v="3564" actId="14100"/>
          <ac:spMkLst>
            <pc:docMk/>
            <pc:sldMk cId="1897262206" sldId="279"/>
            <ac:spMk id="2130" creationId="{5B287003-2625-5E19-5DB3-9CF32F429EFA}"/>
          </ac:spMkLst>
        </pc:spChg>
        <pc:spChg chg="mod">
          <ac:chgData name="Gao Yuhao" userId="3abe34b56d743fc1" providerId="LiveId" clId="{E86D2D34-6A32-46EC-814B-57BAE4E5EE52}" dt="2022-09-08T13:21:37.019" v="3564" actId="14100"/>
          <ac:spMkLst>
            <pc:docMk/>
            <pc:sldMk cId="1897262206" sldId="279"/>
            <ac:spMk id="2131" creationId="{580D01FF-58AD-8C3A-4281-CC144D2A8DA3}"/>
          </ac:spMkLst>
        </pc:spChg>
        <pc:spChg chg="mod">
          <ac:chgData name="Gao Yuhao" userId="3abe34b56d743fc1" providerId="LiveId" clId="{E86D2D34-6A32-46EC-814B-57BAE4E5EE52}" dt="2022-09-08T13:21:37.019" v="3564" actId="14100"/>
          <ac:spMkLst>
            <pc:docMk/>
            <pc:sldMk cId="1897262206" sldId="279"/>
            <ac:spMk id="2132" creationId="{D0339672-3F0F-0D29-CE39-D53695DF2834}"/>
          </ac:spMkLst>
        </pc:spChg>
        <pc:spChg chg="mod">
          <ac:chgData name="Gao Yuhao" userId="3abe34b56d743fc1" providerId="LiveId" clId="{E86D2D34-6A32-46EC-814B-57BAE4E5EE52}" dt="2022-09-08T13:21:37.019" v="3564" actId="14100"/>
          <ac:spMkLst>
            <pc:docMk/>
            <pc:sldMk cId="1897262206" sldId="279"/>
            <ac:spMk id="2133" creationId="{312639A2-4C19-A4C5-61D5-1862A0C98F33}"/>
          </ac:spMkLst>
        </pc:spChg>
        <pc:spChg chg="mod">
          <ac:chgData name="Gao Yuhao" userId="3abe34b56d743fc1" providerId="LiveId" clId="{E86D2D34-6A32-46EC-814B-57BAE4E5EE52}" dt="2022-09-08T13:21:37.019" v="3564" actId="14100"/>
          <ac:spMkLst>
            <pc:docMk/>
            <pc:sldMk cId="1897262206" sldId="279"/>
            <ac:spMk id="2134" creationId="{EF334856-8FAB-C6C5-92D9-6AEEC35C5D63}"/>
          </ac:spMkLst>
        </pc:spChg>
        <pc:spChg chg="mod">
          <ac:chgData name="Gao Yuhao" userId="3abe34b56d743fc1" providerId="LiveId" clId="{E86D2D34-6A32-46EC-814B-57BAE4E5EE52}" dt="2022-09-08T13:21:37.019" v="3564" actId="14100"/>
          <ac:spMkLst>
            <pc:docMk/>
            <pc:sldMk cId="1897262206" sldId="279"/>
            <ac:spMk id="2135" creationId="{DE69D82D-D3BD-8550-79D6-84F6680A2DAC}"/>
          </ac:spMkLst>
        </pc:spChg>
        <pc:spChg chg="mod">
          <ac:chgData name="Gao Yuhao" userId="3abe34b56d743fc1" providerId="LiveId" clId="{E86D2D34-6A32-46EC-814B-57BAE4E5EE52}" dt="2022-09-08T13:21:37.019" v="3564" actId="14100"/>
          <ac:spMkLst>
            <pc:docMk/>
            <pc:sldMk cId="1897262206" sldId="279"/>
            <ac:spMk id="2136" creationId="{55959264-49AA-28A1-92A9-5C9998D13E95}"/>
          </ac:spMkLst>
        </pc:spChg>
        <pc:spChg chg="mod">
          <ac:chgData name="Gao Yuhao" userId="3abe34b56d743fc1" providerId="LiveId" clId="{E86D2D34-6A32-46EC-814B-57BAE4E5EE52}" dt="2022-09-08T13:21:37.019" v="3564" actId="14100"/>
          <ac:spMkLst>
            <pc:docMk/>
            <pc:sldMk cId="1897262206" sldId="279"/>
            <ac:spMk id="2137" creationId="{DE08C476-D549-9E15-95F2-38612D5EEAEE}"/>
          </ac:spMkLst>
        </pc:spChg>
        <pc:spChg chg="mod">
          <ac:chgData name="Gao Yuhao" userId="3abe34b56d743fc1" providerId="LiveId" clId="{E86D2D34-6A32-46EC-814B-57BAE4E5EE52}" dt="2022-09-08T13:21:37.019" v="3564" actId="14100"/>
          <ac:spMkLst>
            <pc:docMk/>
            <pc:sldMk cId="1897262206" sldId="279"/>
            <ac:spMk id="2138" creationId="{A89F57DF-77E2-7381-B751-D074068D28A2}"/>
          </ac:spMkLst>
        </pc:spChg>
        <pc:spChg chg="mod">
          <ac:chgData name="Gao Yuhao" userId="3abe34b56d743fc1" providerId="LiveId" clId="{E86D2D34-6A32-46EC-814B-57BAE4E5EE52}" dt="2022-09-08T13:21:37.019" v="3564" actId="14100"/>
          <ac:spMkLst>
            <pc:docMk/>
            <pc:sldMk cId="1897262206" sldId="279"/>
            <ac:spMk id="2139" creationId="{96D93B6F-BDDF-5CFC-0A9B-B1DFF6562BC5}"/>
          </ac:spMkLst>
        </pc:spChg>
        <pc:spChg chg="mod">
          <ac:chgData name="Gao Yuhao" userId="3abe34b56d743fc1" providerId="LiveId" clId="{E86D2D34-6A32-46EC-814B-57BAE4E5EE52}" dt="2022-09-08T13:21:37.019" v="3564" actId="14100"/>
          <ac:spMkLst>
            <pc:docMk/>
            <pc:sldMk cId="1897262206" sldId="279"/>
            <ac:spMk id="2140" creationId="{5A540A33-44EF-B5AF-A853-CD597631C2B6}"/>
          </ac:spMkLst>
        </pc:spChg>
        <pc:spChg chg="mod">
          <ac:chgData name="Gao Yuhao" userId="3abe34b56d743fc1" providerId="LiveId" clId="{E86D2D34-6A32-46EC-814B-57BAE4E5EE52}" dt="2022-09-08T13:21:37.019" v="3564" actId="14100"/>
          <ac:spMkLst>
            <pc:docMk/>
            <pc:sldMk cId="1897262206" sldId="279"/>
            <ac:spMk id="2141" creationId="{7A18007A-BF3C-7DE4-54F2-203062B735CC}"/>
          </ac:spMkLst>
        </pc:spChg>
        <pc:spChg chg="mod">
          <ac:chgData name="Gao Yuhao" userId="3abe34b56d743fc1" providerId="LiveId" clId="{E86D2D34-6A32-46EC-814B-57BAE4E5EE52}" dt="2022-09-08T13:21:37.019" v="3564" actId="14100"/>
          <ac:spMkLst>
            <pc:docMk/>
            <pc:sldMk cId="1897262206" sldId="279"/>
            <ac:spMk id="2142" creationId="{FFD12A83-AA53-26D2-712B-F98C47EC4516}"/>
          </ac:spMkLst>
        </pc:spChg>
        <pc:spChg chg="mod">
          <ac:chgData name="Gao Yuhao" userId="3abe34b56d743fc1" providerId="LiveId" clId="{E86D2D34-6A32-46EC-814B-57BAE4E5EE52}" dt="2022-09-08T13:21:37.019" v="3564" actId="14100"/>
          <ac:spMkLst>
            <pc:docMk/>
            <pc:sldMk cId="1897262206" sldId="279"/>
            <ac:spMk id="2143" creationId="{BDF67D9E-6922-179A-9249-AEF85BBC5A27}"/>
          </ac:spMkLst>
        </pc:spChg>
        <pc:spChg chg="mod">
          <ac:chgData name="Gao Yuhao" userId="3abe34b56d743fc1" providerId="LiveId" clId="{E86D2D34-6A32-46EC-814B-57BAE4E5EE52}" dt="2022-09-08T13:21:37.019" v="3564" actId="14100"/>
          <ac:spMkLst>
            <pc:docMk/>
            <pc:sldMk cId="1897262206" sldId="279"/>
            <ac:spMk id="2144" creationId="{F7271E73-4291-99C6-B86E-8C72D16C5F7F}"/>
          </ac:spMkLst>
        </pc:spChg>
        <pc:spChg chg="mod">
          <ac:chgData name="Gao Yuhao" userId="3abe34b56d743fc1" providerId="LiveId" clId="{E86D2D34-6A32-46EC-814B-57BAE4E5EE52}" dt="2022-09-08T13:21:37.019" v="3564" actId="14100"/>
          <ac:spMkLst>
            <pc:docMk/>
            <pc:sldMk cId="1897262206" sldId="279"/>
            <ac:spMk id="2145" creationId="{78F27058-0D8C-869E-7E6E-3B0A390C5CDA}"/>
          </ac:spMkLst>
        </pc:spChg>
        <pc:spChg chg="mod">
          <ac:chgData name="Gao Yuhao" userId="3abe34b56d743fc1" providerId="LiveId" clId="{E86D2D34-6A32-46EC-814B-57BAE4E5EE52}" dt="2022-09-08T13:21:37.019" v="3564" actId="14100"/>
          <ac:spMkLst>
            <pc:docMk/>
            <pc:sldMk cId="1897262206" sldId="279"/>
            <ac:spMk id="2146" creationId="{D3598E62-3B5C-12D7-5E7E-93C4BEFC1C48}"/>
          </ac:spMkLst>
        </pc:spChg>
        <pc:spChg chg="mod">
          <ac:chgData name="Gao Yuhao" userId="3abe34b56d743fc1" providerId="LiveId" clId="{E86D2D34-6A32-46EC-814B-57BAE4E5EE52}" dt="2022-09-08T13:21:37.019" v="3564" actId="14100"/>
          <ac:spMkLst>
            <pc:docMk/>
            <pc:sldMk cId="1897262206" sldId="279"/>
            <ac:spMk id="2147" creationId="{47ECB8B1-C1EC-4606-3C99-6E32E6435E1C}"/>
          </ac:spMkLst>
        </pc:spChg>
        <pc:spChg chg="mod">
          <ac:chgData name="Gao Yuhao" userId="3abe34b56d743fc1" providerId="LiveId" clId="{E86D2D34-6A32-46EC-814B-57BAE4E5EE52}" dt="2022-09-08T13:21:37.019" v="3564" actId="14100"/>
          <ac:spMkLst>
            <pc:docMk/>
            <pc:sldMk cId="1897262206" sldId="279"/>
            <ac:spMk id="2148" creationId="{366C530D-4434-4D48-BF64-534B2A6FA18F}"/>
          </ac:spMkLst>
        </pc:spChg>
        <pc:spChg chg="mod">
          <ac:chgData name="Gao Yuhao" userId="3abe34b56d743fc1" providerId="LiveId" clId="{E86D2D34-6A32-46EC-814B-57BAE4E5EE52}" dt="2022-09-08T13:21:37.019" v="3564" actId="14100"/>
          <ac:spMkLst>
            <pc:docMk/>
            <pc:sldMk cId="1897262206" sldId="279"/>
            <ac:spMk id="2149" creationId="{D3DA015B-88EE-5921-F62F-4C71C1A93E72}"/>
          </ac:spMkLst>
        </pc:spChg>
        <pc:spChg chg="mod">
          <ac:chgData name="Gao Yuhao" userId="3abe34b56d743fc1" providerId="LiveId" clId="{E86D2D34-6A32-46EC-814B-57BAE4E5EE52}" dt="2022-09-08T13:21:37.019" v="3564" actId="14100"/>
          <ac:spMkLst>
            <pc:docMk/>
            <pc:sldMk cId="1897262206" sldId="279"/>
            <ac:spMk id="2150" creationId="{BEA51398-8788-A97A-01B8-DE812FA462C3}"/>
          </ac:spMkLst>
        </pc:spChg>
        <pc:spChg chg="mod">
          <ac:chgData name="Gao Yuhao" userId="3abe34b56d743fc1" providerId="LiveId" clId="{E86D2D34-6A32-46EC-814B-57BAE4E5EE52}" dt="2022-09-08T13:21:37.019" v="3564" actId="14100"/>
          <ac:spMkLst>
            <pc:docMk/>
            <pc:sldMk cId="1897262206" sldId="279"/>
            <ac:spMk id="2151" creationId="{6C983AF4-258F-90E7-F4F8-8F1A908FB6DF}"/>
          </ac:spMkLst>
        </pc:spChg>
        <pc:spChg chg="mod">
          <ac:chgData name="Gao Yuhao" userId="3abe34b56d743fc1" providerId="LiveId" clId="{E86D2D34-6A32-46EC-814B-57BAE4E5EE52}" dt="2022-09-08T13:21:37.019" v="3564" actId="14100"/>
          <ac:spMkLst>
            <pc:docMk/>
            <pc:sldMk cId="1897262206" sldId="279"/>
            <ac:spMk id="2152" creationId="{8970C569-FC25-C6DD-C19A-5B45BCD5D1AA}"/>
          </ac:spMkLst>
        </pc:spChg>
        <pc:spChg chg="mod">
          <ac:chgData name="Gao Yuhao" userId="3abe34b56d743fc1" providerId="LiveId" clId="{E86D2D34-6A32-46EC-814B-57BAE4E5EE52}" dt="2022-09-08T13:21:37.019" v="3564" actId="14100"/>
          <ac:spMkLst>
            <pc:docMk/>
            <pc:sldMk cId="1897262206" sldId="279"/>
            <ac:spMk id="2153" creationId="{467B80C8-5267-5101-D655-B8B906626FA6}"/>
          </ac:spMkLst>
        </pc:spChg>
        <pc:spChg chg="mod">
          <ac:chgData name="Gao Yuhao" userId="3abe34b56d743fc1" providerId="LiveId" clId="{E86D2D34-6A32-46EC-814B-57BAE4E5EE52}" dt="2022-09-08T13:21:37.019" v="3564" actId="14100"/>
          <ac:spMkLst>
            <pc:docMk/>
            <pc:sldMk cId="1897262206" sldId="279"/>
            <ac:spMk id="2154" creationId="{3F8DBC3A-BFAB-E2F0-8A87-AF5FCA1B8F06}"/>
          </ac:spMkLst>
        </pc:spChg>
        <pc:spChg chg="mod">
          <ac:chgData name="Gao Yuhao" userId="3abe34b56d743fc1" providerId="LiveId" clId="{E86D2D34-6A32-46EC-814B-57BAE4E5EE52}" dt="2022-09-08T13:21:37.019" v="3564" actId="14100"/>
          <ac:spMkLst>
            <pc:docMk/>
            <pc:sldMk cId="1897262206" sldId="279"/>
            <ac:spMk id="2155" creationId="{22ECC124-09A3-AFCA-E174-8158AC1A3ED2}"/>
          </ac:spMkLst>
        </pc:spChg>
        <pc:spChg chg="mod">
          <ac:chgData name="Gao Yuhao" userId="3abe34b56d743fc1" providerId="LiveId" clId="{E86D2D34-6A32-46EC-814B-57BAE4E5EE52}" dt="2022-09-08T13:21:37.019" v="3564" actId="14100"/>
          <ac:spMkLst>
            <pc:docMk/>
            <pc:sldMk cId="1897262206" sldId="279"/>
            <ac:spMk id="2156" creationId="{9913E1E2-CAC0-A1ED-FE9D-072B319CC2C5}"/>
          </ac:spMkLst>
        </pc:spChg>
        <pc:spChg chg="mod">
          <ac:chgData name="Gao Yuhao" userId="3abe34b56d743fc1" providerId="LiveId" clId="{E86D2D34-6A32-46EC-814B-57BAE4E5EE52}" dt="2022-09-08T13:21:37.019" v="3564" actId="14100"/>
          <ac:spMkLst>
            <pc:docMk/>
            <pc:sldMk cId="1897262206" sldId="279"/>
            <ac:spMk id="2157" creationId="{85A7E00D-952A-B075-ADAC-77DE26CE474B}"/>
          </ac:spMkLst>
        </pc:spChg>
        <pc:spChg chg="mod">
          <ac:chgData name="Gao Yuhao" userId="3abe34b56d743fc1" providerId="LiveId" clId="{E86D2D34-6A32-46EC-814B-57BAE4E5EE52}" dt="2022-09-08T13:21:37.019" v="3564" actId="14100"/>
          <ac:spMkLst>
            <pc:docMk/>
            <pc:sldMk cId="1897262206" sldId="279"/>
            <ac:spMk id="2158" creationId="{53F57BBB-4E38-EBDE-D11E-858EF2319AEA}"/>
          </ac:spMkLst>
        </pc:spChg>
        <pc:spChg chg="mod">
          <ac:chgData name="Gao Yuhao" userId="3abe34b56d743fc1" providerId="LiveId" clId="{E86D2D34-6A32-46EC-814B-57BAE4E5EE52}" dt="2022-09-08T13:21:37.019" v="3564" actId="14100"/>
          <ac:spMkLst>
            <pc:docMk/>
            <pc:sldMk cId="1897262206" sldId="279"/>
            <ac:spMk id="2159" creationId="{1969AAD0-47A1-8877-2D6A-EDDDB98D330A}"/>
          </ac:spMkLst>
        </pc:spChg>
        <pc:spChg chg="mod">
          <ac:chgData name="Gao Yuhao" userId="3abe34b56d743fc1" providerId="LiveId" clId="{E86D2D34-6A32-46EC-814B-57BAE4E5EE52}" dt="2022-09-08T13:21:37.019" v="3564" actId="14100"/>
          <ac:spMkLst>
            <pc:docMk/>
            <pc:sldMk cId="1897262206" sldId="279"/>
            <ac:spMk id="2160" creationId="{8D782FB9-BFC0-5A0A-0002-F20E69271AC7}"/>
          </ac:spMkLst>
        </pc:spChg>
        <pc:spChg chg="mod">
          <ac:chgData name="Gao Yuhao" userId="3abe34b56d743fc1" providerId="LiveId" clId="{E86D2D34-6A32-46EC-814B-57BAE4E5EE52}" dt="2022-09-08T13:21:37.019" v="3564" actId="14100"/>
          <ac:spMkLst>
            <pc:docMk/>
            <pc:sldMk cId="1897262206" sldId="279"/>
            <ac:spMk id="2161" creationId="{7DD6BDBA-FDC5-DE7E-601F-899C338329AF}"/>
          </ac:spMkLst>
        </pc:spChg>
        <pc:spChg chg="del mod topLvl">
          <ac:chgData name="Gao Yuhao" userId="3abe34b56d743fc1" providerId="LiveId" clId="{E86D2D34-6A32-46EC-814B-57BAE4E5EE52}" dt="2022-09-08T13:22:20.726" v="3575" actId="478"/>
          <ac:spMkLst>
            <pc:docMk/>
            <pc:sldMk cId="1897262206" sldId="279"/>
            <ac:spMk id="2163" creationId="{B93151C7-B008-8F3B-6DFE-FEEF6AA0F360}"/>
          </ac:spMkLst>
        </pc:spChg>
        <pc:spChg chg="del mod topLvl">
          <ac:chgData name="Gao Yuhao" userId="3abe34b56d743fc1" providerId="LiveId" clId="{E86D2D34-6A32-46EC-814B-57BAE4E5EE52}" dt="2022-09-08T13:22:56.885" v="3578" actId="478"/>
          <ac:spMkLst>
            <pc:docMk/>
            <pc:sldMk cId="1897262206" sldId="279"/>
            <ac:spMk id="2165" creationId="{02E44E84-5938-8356-401B-7DF0533A3138}"/>
          </ac:spMkLst>
        </pc:spChg>
        <pc:spChg chg="del mod topLvl">
          <ac:chgData name="Gao Yuhao" userId="3abe34b56d743fc1" providerId="LiveId" clId="{E86D2D34-6A32-46EC-814B-57BAE4E5EE52}" dt="2022-09-08T13:22:56.885" v="3578" actId="478"/>
          <ac:spMkLst>
            <pc:docMk/>
            <pc:sldMk cId="1897262206" sldId="279"/>
            <ac:spMk id="2166" creationId="{52D0C2CF-838B-BF2E-3A88-7E935B90E755}"/>
          </ac:spMkLst>
        </pc:spChg>
        <pc:spChg chg="del mod topLvl">
          <ac:chgData name="Gao Yuhao" userId="3abe34b56d743fc1" providerId="LiveId" clId="{E86D2D34-6A32-46EC-814B-57BAE4E5EE52}" dt="2022-09-08T13:22:56.885" v="3578" actId="478"/>
          <ac:spMkLst>
            <pc:docMk/>
            <pc:sldMk cId="1897262206" sldId="279"/>
            <ac:spMk id="2167" creationId="{5A78CC84-52C1-CB0B-5850-7291EABF8531}"/>
          </ac:spMkLst>
        </pc:spChg>
        <pc:spChg chg="del mod topLvl">
          <ac:chgData name="Gao Yuhao" userId="3abe34b56d743fc1" providerId="LiveId" clId="{E86D2D34-6A32-46EC-814B-57BAE4E5EE52}" dt="2022-09-08T13:22:56.885" v="3578" actId="478"/>
          <ac:spMkLst>
            <pc:docMk/>
            <pc:sldMk cId="1897262206" sldId="279"/>
            <ac:spMk id="2168" creationId="{EF5D47ED-81AA-7301-0EF2-75BA0E0E7E7E}"/>
          </ac:spMkLst>
        </pc:spChg>
        <pc:spChg chg="del mod topLvl">
          <ac:chgData name="Gao Yuhao" userId="3abe34b56d743fc1" providerId="LiveId" clId="{E86D2D34-6A32-46EC-814B-57BAE4E5EE52}" dt="2022-09-08T13:22:56.885" v="3578" actId="478"/>
          <ac:spMkLst>
            <pc:docMk/>
            <pc:sldMk cId="1897262206" sldId="279"/>
            <ac:spMk id="2169" creationId="{F6F1F2A8-9BB4-A4B6-6529-E6185F391BC4}"/>
          </ac:spMkLst>
        </pc:spChg>
        <pc:spChg chg="del mod topLvl">
          <ac:chgData name="Gao Yuhao" userId="3abe34b56d743fc1" providerId="LiveId" clId="{E86D2D34-6A32-46EC-814B-57BAE4E5EE52}" dt="2022-09-08T13:22:56.885" v="3578" actId="478"/>
          <ac:spMkLst>
            <pc:docMk/>
            <pc:sldMk cId="1897262206" sldId="279"/>
            <ac:spMk id="2170" creationId="{620FBDFA-6352-83E6-752F-C8CBF838198B}"/>
          </ac:spMkLst>
        </pc:spChg>
        <pc:spChg chg="del mod topLvl">
          <ac:chgData name="Gao Yuhao" userId="3abe34b56d743fc1" providerId="LiveId" clId="{E86D2D34-6A32-46EC-814B-57BAE4E5EE52}" dt="2022-09-08T13:22:56.885" v="3578" actId="478"/>
          <ac:spMkLst>
            <pc:docMk/>
            <pc:sldMk cId="1897262206" sldId="279"/>
            <ac:spMk id="2171" creationId="{CDFBE2C2-4640-6B90-0972-FB24EADBFF9E}"/>
          </ac:spMkLst>
        </pc:spChg>
        <pc:spChg chg="del mod topLvl">
          <ac:chgData name="Gao Yuhao" userId="3abe34b56d743fc1" providerId="LiveId" clId="{E86D2D34-6A32-46EC-814B-57BAE4E5EE52}" dt="2022-09-08T13:22:56.885" v="3578" actId="478"/>
          <ac:spMkLst>
            <pc:docMk/>
            <pc:sldMk cId="1897262206" sldId="279"/>
            <ac:spMk id="2172" creationId="{CC519933-75CB-DD84-79C0-643789E904C3}"/>
          </ac:spMkLst>
        </pc:spChg>
        <pc:spChg chg="del mod topLvl">
          <ac:chgData name="Gao Yuhao" userId="3abe34b56d743fc1" providerId="LiveId" clId="{E86D2D34-6A32-46EC-814B-57BAE4E5EE52}" dt="2022-09-08T13:22:56.885" v="3578" actId="478"/>
          <ac:spMkLst>
            <pc:docMk/>
            <pc:sldMk cId="1897262206" sldId="279"/>
            <ac:spMk id="2173" creationId="{C48CEE36-6FB9-96AE-14ED-3B291576CB4C}"/>
          </ac:spMkLst>
        </pc:spChg>
        <pc:spChg chg="del mod topLvl">
          <ac:chgData name="Gao Yuhao" userId="3abe34b56d743fc1" providerId="LiveId" clId="{E86D2D34-6A32-46EC-814B-57BAE4E5EE52}" dt="2022-09-08T13:22:56.885" v="3578" actId="478"/>
          <ac:spMkLst>
            <pc:docMk/>
            <pc:sldMk cId="1897262206" sldId="279"/>
            <ac:spMk id="2174" creationId="{2194AA76-8F30-90AD-2324-39F1BB0ADB14}"/>
          </ac:spMkLst>
        </pc:spChg>
        <pc:spChg chg="del mod topLvl">
          <ac:chgData name="Gao Yuhao" userId="3abe34b56d743fc1" providerId="LiveId" clId="{E86D2D34-6A32-46EC-814B-57BAE4E5EE52}" dt="2022-09-08T13:22:56.885" v="3578" actId="478"/>
          <ac:spMkLst>
            <pc:docMk/>
            <pc:sldMk cId="1897262206" sldId="279"/>
            <ac:spMk id="2175" creationId="{F27BDA17-841E-EF82-C5C0-7A57572B6D96}"/>
          </ac:spMkLst>
        </pc:spChg>
        <pc:spChg chg="del mod topLvl">
          <ac:chgData name="Gao Yuhao" userId="3abe34b56d743fc1" providerId="LiveId" clId="{E86D2D34-6A32-46EC-814B-57BAE4E5EE52}" dt="2022-09-08T13:22:56.885" v="3578" actId="478"/>
          <ac:spMkLst>
            <pc:docMk/>
            <pc:sldMk cId="1897262206" sldId="279"/>
            <ac:spMk id="2176" creationId="{DAEE5AB0-2C01-E2B0-5DE5-20328F108B1A}"/>
          </ac:spMkLst>
        </pc:spChg>
        <pc:spChg chg="del mod topLvl">
          <ac:chgData name="Gao Yuhao" userId="3abe34b56d743fc1" providerId="LiveId" clId="{E86D2D34-6A32-46EC-814B-57BAE4E5EE52}" dt="2022-09-08T13:22:56.885" v="3578" actId="478"/>
          <ac:spMkLst>
            <pc:docMk/>
            <pc:sldMk cId="1897262206" sldId="279"/>
            <ac:spMk id="2177" creationId="{B341CD6B-3929-9B92-6FB4-BF2043B978A7}"/>
          </ac:spMkLst>
        </pc:spChg>
        <pc:spChg chg="del mod topLvl">
          <ac:chgData name="Gao Yuhao" userId="3abe34b56d743fc1" providerId="LiveId" clId="{E86D2D34-6A32-46EC-814B-57BAE4E5EE52}" dt="2022-09-08T13:22:56.885" v="3578" actId="478"/>
          <ac:spMkLst>
            <pc:docMk/>
            <pc:sldMk cId="1897262206" sldId="279"/>
            <ac:spMk id="2178" creationId="{1B7DA096-8266-7376-1581-E9C12135B8D7}"/>
          </ac:spMkLst>
        </pc:spChg>
        <pc:spChg chg="del mod topLvl">
          <ac:chgData name="Gao Yuhao" userId="3abe34b56d743fc1" providerId="LiveId" clId="{E86D2D34-6A32-46EC-814B-57BAE4E5EE52}" dt="2022-09-08T13:22:56.885" v="3578" actId="478"/>
          <ac:spMkLst>
            <pc:docMk/>
            <pc:sldMk cId="1897262206" sldId="279"/>
            <ac:spMk id="2179" creationId="{8199D135-BABF-703B-0A66-4BD35E14119B}"/>
          </ac:spMkLst>
        </pc:spChg>
        <pc:spChg chg="del mod topLvl">
          <ac:chgData name="Gao Yuhao" userId="3abe34b56d743fc1" providerId="LiveId" clId="{E86D2D34-6A32-46EC-814B-57BAE4E5EE52}" dt="2022-09-08T13:22:56.885" v="3578" actId="478"/>
          <ac:spMkLst>
            <pc:docMk/>
            <pc:sldMk cId="1897262206" sldId="279"/>
            <ac:spMk id="2180" creationId="{01D49EDB-1008-67A3-C7C8-E1C9D2830878}"/>
          </ac:spMkLst>
        </pc:spChg>
        <pc:spChg chg="del mod topLvl">
          <ac:chgData name="Gao Yuhao" userId="3abe34b56d743fc1" providerId="LiveId" clId="{E86D2D34-6A32-46EC-814B-57BAE4E5EE52}" dt="2022-09-08T13:22:56.885" v="3578" actId="478"/>
          <ac:spMkLst>
            <pc:docMk/>
            <pc:sldMk cId="1897262206" sldId="279"/>
            <ac:spMk id="2181" creationId="{27B186CA-9088-8C64-1081-F4EA471AECBE}"/>
          </ac:spMkLst>
        </pc:spChg>
        <pc:spChg chg="del mod topLvl">
          <ac:chgData name="Gao Yuhao" userId="3abe34b56d743fc1" providerId="LiveId" clId="{E86D2D34-6A32-46EC-814B-57BAE4E5EE52}" dt="2022-09-08T13:22:56.885" v="3578" actId="478"/>
          <ac:spMkLst>
            <pc:docMk/>
            <pc:sldMk cId="1897262206" sldId="279"/>
            <ac:spMk id="2182" creationId="{687966CB-65CA-6FB3-3845-1A83AC070CDC}"/>
          </ac:spMkLst>
        </pc:spChg>
        <pc:spChg chg="del mod topLvl">
          <ac:chgData name="Gao Yuhao" userId="3abe34b56d743fc1" providerId="LiveId" clId="{E86D2D34-6A32-46EC-814B-57BAE4E5EE52}" dt="2022-09-08T13:22:56.885" v="3578" actId="478"/>
          <ac:spMkLst>
            <pc:docMk/>
            <pc:sldMk cId="1897262206" sldId="279"/>
            <ac:spMk id="2183" creationId="{2B1960BE-3FC1-5FDB-24E9-A05275FCF220}"/>
          </ac:spMkLst>
        </pc:spChg>
        <pc:spChg chg="del mod topLvl">
          <ac:chgData name="Gao Yuhao" userId="3abe34b56d743fc1" providerId="LiveId" clId="{E86D2D34-6A32-46EC-814B-57BAE4E5EE52}" dt="2022-09-08T13:22:56.885" v="3578" actId="478"/>
          <ac:spMkLst>
            <pc:docMk/>
            <pc:sldMk cId="1897262206" sldId="279"/>
            <ac:spMk id="2184" creationId="{CB078038-9BB2-A331-1F31-A0E6E70BAE1C}"/>
          </ac:spMkLst>
        </pc:spChg>
        <pc:spChg chg="del mod topLvl">
          <ac:chgData name="Gao Yuhao" userId="3abe34b56d743fc1" providerId="LiveId" clId="{E86D2D34-6A32-46EC-814B-57BAE4E5EE52}" dt="2022-09-08T13:22:56.885" v="3578" actId="478"/>
          <ac:spMkLst>
            <pc:docMk/>
            <pc:sldMk cId="1897262206" sldId="279"/>
            <ac:spMk id="2185" creationId="{C7621753-4007-D42E-AE6B-84CCC8CCDC4A}"/>
          </ac:spMkLst>
        </pc:spChg>
        <pc:spChg chg="del mod topLvl">
          <ac:chgData name="Gao Yuhao" userId="3abe34b56d743fc1" providerId="LiveId" clId="{E86D2D34-6A32-46EC-814B-57BAE4E5EE52}" dt="2022-09-08T13:22:56.885" v="3578" actId="478"/>
          <ac:spMkLst>
            <pc:docMk/>
            <pc:sldMk cId="1897262206" sldId="279"/>
            <ac:spMk id="2186" creationId="{630ECABF-138F-6664-EB49-73A0CA890B3F}"/>
          </ac:spMkLst>
        </pc:spChg>
        <pc:spChg chg="del mod topLvl">
          <ac:chgData name="Gao Yuhao" userId="3abe34b56d743fc1" providerId="LiveId" clId="{E86D2D34-6A32-46EC-814B-57BAE4E5EE52}" dt="2022-09-08T13:22:56.885" v="3578" actId="478"/>
          <ac:spMkLst>
            <pc:docMk/>
            <pc:sldMk cId="1897262206" sldId="279"/>
            <ac:spMk id="2187" creationId="{1F22E55C-B73C-168A-B752-3CDE98A907AE}"/>
          </ac:spMkLst>
        </pc:spChg>
        <pc:spChg chg="del mod topLvl">
          <ac:chgData name="Gao Yuhao" userId="3abe34b56d743fc1" providerId="LiveId" clId="{E86D2D34-6A32-46EC-814B-57BAE4E5EE52}" dt="2022-09-08T13:22:56.885" v="3578" actId="478"/>
          <ac:spMkLst>
            <pc:docMk/>
            <pc:sldMk cId="1897262206" sldId="279"/>
            <ac:spMk id="2188" creationId="{35D4A163-EE85-5801-5419-DE6EFE991F81}"/>
          </ac:spMkLst>
        </pc:spChg>
        <pc:spChg chg="del mod topLvl">
          <ac:chgData name="Gao Yuhao" userId="3abe34b56d743fc1" providerId="LiveId" clId="{E86D2D34-6A32-46EC-814B-57BAE4E5EE52}" dt="2022-09-08T13:22:56.885" v="3578" actId="478"/>
          <ac:spMkLst>
            <pc:docMk/>
            <pc:sldMk cId="1897262206" sldId="279"/>
            <ac:spMk id="2189" creationId="{6717438A-6D05-0AC3-B384-8B65D470FB93}"/>
          </ac:spMkLst>
        </pc:spChg>
        <pc:spChg chg="del mod topLvl">
          <ac:chgData name="Gao Yuhao" userId="3abe34b56d743fc1" providerId="LiveId" clId="{E86D2D34-6A32-46EC-814B-57BAE4E5EE52}" dt="2022-09-08T13:22:56.885" v="3578" actId="478"/>
          <ac:spMkLst>
            <pc:docMk/>
            <pc:sldMk cId="1897262206" sldId="279"/>
            <ac:spMk id="2190" creationId="{97B7BC28-40DE-A41C-F092-79A1504ECAFF}"/>
          </ac:spMkLst>
        </pc:spChg>
        <pc:spChg chg="del mod topLvl">
          <ac:chgData name="Gao Yuhao" userId="3abe34b56d743fc1" providerId="LiveId" clId="{E86D2D34-6A32-46EC-814B-57BAE4E5EE52}" dt="2022-09-08T13:22:56.885" v="3578" actId="478"/>
          <ac:spMkLst>
            <pc:docMk/>
            <pc:sldMk cId="1897262206" sldId="279"/>
            <ac:spMk id="2191" creationId="{B2CADF8F-DA2A-A598-12B5-C33CE897CA98}"/>
          </ac:spMkLst>
        </pc:spChg>
        <pc:spChg chg="del mod topLvl">
          <ac:chgData name="Gao Yuhao" userId="3abe34b56d743fc1" providerId="LiveId" clId="{E86D2D34-6A32-46EC-814B-57BAE4E5EE52}" dt="2022-09-08T13:22:56.885" v="3578" actId="478"/>
          <ac:spMkLst>
            <pc:docMk/>
            <pc:sldMk cId="1897262206" sldId="279"/>
            <ac:spMk id="2192" creationId="{7E5815CF-F16F-1C42-B510-FA5FF9A87798}"/>
          </ac:spMkLst>
        </pc:spChg>
        <pc:spChg chg="del mod topLvl">
          <ac:chgData name="Gao Yuhao" userId="3abe34b56d743fc1" providerId="LiveId" clId="{E86D2D34-6A32-46EC-814B-57BAE4E5EE52}" dt="2022-09-08T13:22:56.885" v="3578" actId="478"/>
          <ac:spMkLst>
            <pc:docMk/>
            <pc:sldMk cId="1897262206" sldId="279"/>
            <ac:spMk id="2193" creationId="{55C90194-CD00-9279-79EF-90B48732E33E}"/>
          </ac:spMkLst>
        </pc:spChg>
        <pc:spChg chg="del mod topLvl">
          <ac:chgData name="Gao Yuhao" userId="3abe34b56d743fc1" providerId="LiveId" clId="{E86D2D34-6A32-46EC-814B-57BAE4E5EE52}" dt="2022-09-08T13:22:56.885" v="3578" actId="478"/>
          <ac:spMkLst>
            <pc:docMk/>
            <pc:sldMk cId="1897262206" sldId="279"/>
            <ac:spMk id="2194" creationId="{F96AE33B-2C16-C8C5-4A46-CE1B521A2433}"/>
          </ac:spMkLst>
        </pc:spChg>
        <pc:spChg chg="del mod topLvl">
          <ac:chgData name="Gao Yuhao" userId="3abe34b56d743fc1" providerId="LiveId" clId="{E86D2D34-6A32-46EC-814B-57BAE4E5EE52}" dt="2022-09-08T13:22:56.885" v="3578" actId="478"/>
          <ac:spMkLst>
            <pc:docMk/>
            <pc:sldMk cId="1897262206" sldId="279"/>
            <ac:spMk id="2195" creationId="{C6BA6346-804B-9232-1453-1B657D5688B7}"/>
          </ac:spMkLst>
        </pc:spChg>
        <pc:spChg chg="del mod topLvl">
          <ac:chgData name="Gao Yuhao" userId="3abe34b56d743fc1" providerId="LiveId" clId="{E86D2D34-6A32-46EC-814B-57BAE4E5EE52}" dt="2022-09-08T13:22:56.885" v="3578" actId="478"/>
          <ac:spMkLst>
            <pc:docMk/>
            <pc:sldMk cId="1897262206" sldId="279"/>
            <ac:spMk id="2196" creationId="{0A1C277C-5B0A-8655-EBCB-4BDA4DF5820B}"/>
          </ac:spMkLst>
        </pc:spChg>
        <pc:spChg chg="del mod topLvl">
          <ac:chgData name="Gao Yuhao" userId="3abe34b56d743fc1" providerId="LiveId" clId="{E86D2D34-6A32-46EC-814B-57BAE4E5EE52}" dt="2022-09-08T13:22:56.885" v="3578" actId="478"/>
          <ac:spMkLst>
            <pc:docMk/>
            <pc:sldMk cId="1897262206" sldId="279"/>
            <ac:spMk id="2197" creationId="{8EF32D67-7ABC-D7B0-4520-2A8100FD2B08}"/>
          </ac:spMkLst>
        </pc:spChg>
        <pc:spChg chg="del mod topLvl">
          <ac:chgData name="Gao Yuhao" userId="3abe34b56d743fc1" providerId="LiveId" clId="{E86D2D34-6A32-46EC-814B-57BAE4E5EE52}" dt="2022-09-08T13:22:56.885" v="3578" actId="478"/>
          <ac:spMkLst>
            <pc:docMk/>
            <pc:sldMk cId="1897262206" sldId="279"/>
            <ac:spMk id="2200" creationId="{65BA21CE-812A-BBA7-2F56-7D4D16A64419}"/>
          </ac:spMkLst>
        </pc:spChg>
        <pc:spChg chg="del mod topLvl">
          <ac:chgData name="Gao Yuhao" userId="3abe34b56d743fc1" providerId="LiveId" clId="{E86D2D34-6A32-46EC-814B-57BAE4E5EE52}" dt="2022-09-08T13:22:56.885" v="3578" actId="478"/>
          <ac:spMkLst>
            <pc:docMk/>
            <pc:sldMk cId="1897262206" sldId="279"/>
            <ac:spMk id="2201" creationId="{F8AD81A2-7FA2-6334-DA00-FD988C704482}"/>
          </ac:spMkLst>
        </pc:spChg>
        <pc:spChg chg="del mod topLvl">
          <ac:chgData name="Gao Yuhao" userId="3abe34b56d743fc1" providerId="LiveId" clId="{E86D2D34-6A32-46EC-814B-57BAE4E5EE52}" dt="2022-09-08T13:22:56.885" v="3578" actId="478"/>
          <ac:spMkLst>
            <pc:docMk/>
            <pc:sldMk cId="1897262206" sldId="279"/>
            <ac:spMk id="2202" creationId="{22C69460-2EEF-98B6-4988-279DD4DFE55F}"/>
          </ac:spMkLst>
        </pc:spChg>
        <pc:spChg chg="del mod topLvl">
          <ac:chgData name="Gao Yuhao" userId="3abe34b56d743fc1" providerId="LiveId" clId="{E86D2D34-6A32-46EC-814B-57BAE4E5EE52}" dt="2022-09-08T13:22:56.885" v="3578" actId="478"/>
          <ac:spMkLst>
            <pc:docMk/>
            <pc:sldMk cId="1897262206" sldId="279"/>
            <ac:spMk id="2203" creationId="{788F1AAE-53DD-BA78-8EE4-B27298834FA4}"/>
          </ac:spMkLst>
        </pc:spChg>
        <pc:spChg chg="del mod topLvl">
          <ac:chgData name="Gao Yuhao" userId="3abe34b56d743fc1" providerId="LiveId" clId="{E86D2D34-6A32-46EC-814B-57BAE4E5EE52}" dt="2022-09-08T13:22:56.885" v="3578" actId="478"/>
          <ac:spMkLst>
            <pc:docMk/>
            <pc:sldMk cId="1897262206" sldId="279"/>
            <ac:spMk id="2204" creationId="{94D85A1A-D8E4-E263-D039-A0BE4B3EBB4F}"/>
          </ac:spMkLst>
        </pc:spChg>
        <pc:spChg chg="del mod topLvl">
          <ac:chgData name="Gao Yuhao" userId="3abe34b56d743fc1" providerId="LiveId" clId="{E86D2D34-6A32-46EC-814B-57BAE4E5EE52}" dt="2022-09-08T13:22:56.885" v="3578" actId="478"/>
          <ac:spMkLst>
            <pc:docMk/>
            <pc:sldMk cId="1897262206" sldId="279"/>
            <ac:spMk id="2205" creationId="{EFDBC78D-104E-B270-F595-077FAA8FE52B}"/>
          </ac:spMkLst>
        </pc:spChg>
        <pc:spChg chg="del mod topLvl">
          <ac:chgData name="Gao Yuhao" userId="3abe34b56d743fc1" providerId="LiveId" clId="{E86D2D34-6A32-46EC-814B-57BAE4E5EE52}" dt="2022-09-08T13:22:56.885" v="3578" actId="478"/>
          <ac:spMkLst>
            <pc:docMk/>
            <pc:sldMk cId="1897262206" sldId="279"/>
            <ac:spMk id="2206" creationId="{E2578045-D249-81CD-0C3C-B58B117539D3}"/>
          </ac:spMkLst>
        </pc:spChg>
        <pc:spChg chg="del mod topLvl">
          <ac:chgData name="Gao Yuhao" userId="3abe34b56d743fc1" providerId="LiveId" clId="{E86D2D34-6A32-46EC-814B-57BAE4E5EE52}" dt="2022-09-08T13:22:56.885" v="3578" actId="478"/>
          <ac:spMkLst>
            <pc:docMk/>
            <pc:sldMk cId="1897262206" sldId="279"/>
            <ac:spMk id="2207" creationId="{24E6D00A-DCC5-3B23-1A26-693B6787219E}"/>
          </ac:spMkLst>
        </pc:spChg>
        <pc:spChg chg="del mod topLvl">
          <ac:chgData name="Gao Yuhao" userId="3abe34b56d743fc1" providerId="LiveId" clId="{E86D2D34-6A32-46EC-814B-57BAE4E5EE52}" dt="2022-09-08T13:22:56.885" v="3578" actId="478"/>
          <ac:spMkLst>
            <pc:docMk/>
            <pc:sldMk cId="1897262206" sldId="279"/>
            <ac:spMk id="2208" creationId="{4A2A0414-D587-E346-9BBE-3CEF71797F3C}"/>
          </ac:spMkLst>
        </pc:spChg>
        <pc:spChg chg="del mod topLvl">
          <ac:chgData name="Gao Yuhao" userId="3abe34b56d743fc1" providerId="LiveId" clId="{E86D2D34-6A32-46EC-814B-57BAE4E5EE52}" dt="2022-09-08T13:22:56.885" v="3578" actId="478"/>
          <ac:spMkLst>
            <pc:docMk/>
            <pc:sldMk cId="1897262206" sldId="279"/>
            <ac:spMk id="2209" creationId="{F341F476-FAC1-09D4-9853-87B50CC774E0}"/>
          </ac:spMkLst>
        </pc:spChg>
        <pc:spChg chg="del mod topLvl">
          <ac:chgData name="Gao Yuhao" userId="3abe34b56d743fc1" providerId="LiveId" clId="{E86D2D34-6A32-46EC-814B-57BAE4E5EE52}" dt="2022-09-08T13:22:56.885" v="3578" actId="478"/>
          <ac:spMkLst>
            <pc:docMk/>
            <pc:sldMk cId="1897262206" sldId="279"/>
            <ac:spMk id="2210" creationId="{11852EFC-3D4F-1F8F-D454-6CCE85E26BBA}"/>
          </ac:spMkLst>
        </pc:spChg>
        <pc:spChg chg="del mod topLvl">
          <ac:chgData name="Gao Yuhao" userId="3abe34b56d743fc1" providerId="LiveId" clId="{E86D2D34-6A32-46EC-814B-57BAE4E5EE52}" dt="2022-09-08T13:22:56.885" v="3578" actId="478"/>
          <ac:spMkLst>
            <pc:docMk/>
            <pc:sldMk cId="1897262206" sldId="279"/>
            <ac:spMk id="2217" creationId="{F2136362-2523-70C6-9966-6315A41828B5}"/>
          </ac:spMkLst>
        </pc:spChg>
        <pc:spChg chg="del mod topLvl">
          <ac:chgData name="Gao Yuhao" userId="3abe34b56d743fc1" providerId="LiveId" clId="{E86D2D34-6A32-46EC-814B-57BAE4E5EE52}" dt="2022-09-08T13:22:56.885" v="3578" actId="478"/>
          <ac:spMkLst>
            <pc:docMk/>
            <pc:sldMk cId="1897262206" sldId="279"/>
            <ac:spMk id="2218" creationId="{C38EBCDA-9F9C-167B-1A86-557E24CFA02F}"/>
          </ac:spMkLst>
        </pc:spChg>
        <pc:spChg chg="del mod topLvl">
          <ac:chgData name="Gao Yuhao" userId="3abe34b56d743fc1" providerId="LiveId" clId="{E86D2D34-6A32-46EC-814B-57BAE4E5EE52}" dt="2022-09-08T13:22:56.885" v="3578" actId="478"/>
          <ac:spMkLst>
            <pc:docMk/>
            <pc:sldMk cId="1897262206" sldId="279"/>
            <ac:spMk id="2219" creationId="{E1933818-C2BD-7EBF-4444-E98C8C1D0530}"/>
          </ac:spMkLst>
        </pc:spChg>
        <pc:spChg chg="del mod topLvl">
          <ac:chgData name="Gao Yuhao" userId="3abe34b56d743fc1" providerId="LiveId" clId="{E86D2D34-6A32-46EC-814B-57BAE4E5EE52}" dt="2022-09-08T13:22:56.885" v="3578" actId="478"/>
          <ac:spMkLst>
            <pc:docMk/>
            <pc:sldMk cId="1897262206" sldId="279"/>
            <ac:spMk id="2220" creationId="{745DD74E-85EF-B31E-8F9D-EE6E464D528E}"/>
          </ac:spMkLst>
        </pc:spChg>
        <pc:spChg chg="del mod topLvl">
          <ac:chgData name="Gao Yuhao" userId="3abe34b56d743fc1" providerId="LiveId" clId="{E86D2D34-6A32-46EC-814B-57BAE4E5EE52}" dt="2022-09-08T13:22:56.885" v="3578" actId="478"/>
          <ac:spMkLst>
            <pc:docMk/>
            <pc:sldMk cId="1897262206" sldId="279"/>
            <ac:spMk id="2221" creationId="{4E346C4B-DB70-4696-A4E7-DF01F3B1BD8A}"/>
          </ac:spMkLst>
        </pc:spChg>
        <pc:spChg chg="del mod topLvl">
          <ac:chgData name="Gao Yuhao" userId="3abe34b56d743fc1" providerId="LiveId" clId="{E86D2D34-6A32-46EC-814B-57BAE4E5EE52}" dt="2022-09-08T13:22:56.885" v="3578" actId="478"/>
          <ac:spMkLst>
            <pc:docMk/>
            <pc:sldMk cId="1897262206" sldId="279"/>
            <ac:spMk id="2222" creationId="{4E586F72-4C27-1F98-2D42-0371B3B2983B}"/>
          </ac:spMkLst>
        </pc:spChg>
        <pc:spChg chg="del mod topLvl">
          <ac:chgData name="Gao Yuhao" userId="3abe34b56d743fc1" providerId="LiveId" clId="{E86D2D34-6A32-46EC-814B-57BAE4E5EE52}" dt="2022-09-08T13:22:56.885" v="3578" actId="478"/>
          <ac:spMkLst>
            <pc:docMk/>
            <pc:sldMk cId="1897262206" sldId="279"/>
            <ac:spMk id="2223" creationId="{890943E5-D01B-D8E4-41DD-FC7A1DFDE0AC}"/>
          </ac:spMkLst>
        </pc:spChg>
        <pc:spChg chg="del mod topLvl">
          <ac:chgData name="Gao Yuhao" userId="3abe34b56d743fc1" providerId="LiveId" clId="{E86D2D34-6A32-46EC-814B-57BAE4E5EE52}" dt="2022-09-08T13:22:56.885" v="3578" actId="478"/>
          <ac:spMkLst>
            <pc:docMk/>
            <pc:sldMk cId="1897262206" sldId="279"/>
            <ac:spMk id="2224" creationId="{CF9BE3B5-7B58-0168-48B0-D3A55B52F494}"/>
          </ac:spMkLst>
        </pc:spChg>
        <pc:spChg chg="del mod topLvl">
          <ac:chgData name="Gao Yuhao" userId="3abe34b56d743fc1" providerId="LiveId" clId="{E86D2D34-6A32-46EC-814B-57BAE4E5EE52}" dt="2022-09-08T13:22:56.885" v="3578" actId="478"/>
          <ac:spMkLst>
            <pc:docMk/>
            <pc:sldMk cId="1897262206" sldId="279"/>
            <ac:spMk id="2225" creationId="{742C9B33-E755-C04A-4E06-C6AA8B98508B}"/>
          </ac:spMkLst>
        </pc:spChg>
        <pc:spChg chg="del mod topLvl">
          <ac:chgData name="Gao Yuhao" userId="3abe34b56d743fc1" providerId="LiveId" clId="{E86D2D34-6A32-46EC-814B-57BAE4E5EE52}" dt="2022-09-08T13:22:56.885" v="3578" actId="478"/>
          <ac:spMkLst>
            <pc:docMk/>
            <pc:sldMk cId="1897262206" sldId="279"/>
            <ac:spMk id="2226" creationId="{C50F379A-8850-D934-8729-3783A89E8F8D}"/>
          </ac:spMkLst>
        </pc:spChg>
        <pc:spChg chg="del mod topLvl">
          <ac:chgData name="Gao Yuhao" userId="3abe34b56d743fc1" providerId="LiveId" clId="{E86D2D34-6A32-46EC-814B-57BAE4E5EE52}" dt="2022-09-08T13:22:56.885" v="3578" actId="478"/>
          <ac:spMkLst>
            <pc:docMk/>
            <pc:sldMk cId="1897262206" sldId="279"/>
            <ac:spMk id="2227" creationId="{6BD84D4E-6CB4-34C6-808A-B6B246C69CA6}"/>
          </ac:spMkLst>
        </pc:spChg>
        <pc:spChg chg="del mod topLvl">
          <ac:chgData name="Gao Yuhao" userId="3abe34b56d743fc1" providerId="LiveId" clId="{E86D2D34-6A32-46EC-814B-57BAE4E5EE52}" dt="2022-09-08T13:22:56.885" v="3578" actId="478"/>
          <ac:spMkLst>
            <pc:docMk/>
            <pc:sldMk cId="1897262206" sldId="279"/>
            <ac:spMk id="2228" creationId="{CD2198F8-CEAC-3ED1-CB8F-524A82255582}"/>
          </ac:spMkLst>
        </pc:spChg>
        <pc:spChg chg="del mod topLvl">
          <ac:chgData name="Gao Yuhao" userId="3abe34b56d743fc1" providerId="LiveId" clId="{E86D2D34-6A32-46EC-814B-57BAE4E5EE52}" dt="2022-09-08T13:22:56.885" v="3578" actId="478"/>
          <ac:spMkLst>
            <pc:docMk/>
            <pc:sldMk cId="1897262206" sldId="279"/>
            <ac:spMk id="2229" creationId="{3D538C7A-8034-F54D-25FA-4DDBCE4ECD0E}"/>
          </ac:spMkLst>
        </pc:spChg>
        <pc:spChg chg="del mod topLvl">
          <ac:chgData name="Gao Yuhao" userId="3abe34b56d743fc1" providerId="LiveId" clId="{E86D2D34-6A32-46EC-814B-57BAE4E5EE52}" dt="2022-09-08T13:22:56.885" v="3578" actId="478"/>
          <ac:spMkLst>
            <pc:docMk/>
            <pc:sldMk cId="1897262206" sldId="279"/>
            <ac:spMk id="2230" creationId="{22ECAD69-7DD2-33A9-0422-76A5FC8A25A5}"/>
          </ac:spMkLst>
        </pc:spChg>
        <pc:spChg chg="del mod topLvl">
          <ac:chgData name="Gao Yuhao" userId="3abe34b56d743fc1" providerId="LiveId" clId="{E86D2D34-6A32-46EC-814B-57BAE4E5EE52}" dt="2022-09-08T13:22:56.885" v="3578" actId="478"/>
          <ac:spMkLst>
            <pc:docMk/>
            <pc:sldMk cId="1897262206" sldId="279"/>
            <ac:spMk id="2231" creationId="{943DD16B-C9C0-7A59-5B62-1965B72521AE}"/>
          </ac:spMkLst>
        </pc:spChg>
        <pc:spChg chg="del mod topLvl">
          <ac:chgData name="Gao Yuhao" userId="3abe34b56d743fc1" providerId="LiveId" clId="{E86D2D34-6A32-46EC-814B-57BAE4E5EE52}" dt="2022-09-08T13:22:56.885" v="3578" actId="478"/>
          <ac:spMkLst>
            <pc:docMk/>
            <pc:sldMk cId="1897262206" sldId="279"/>
            <ac:spMk id="2232" creationId="{8BCB2C8D-4FE4-31B2-360C-33DDACE4C75D}"/>
          </ac:spMkLst>
        </pc:spChg>
        <pc:spChg chg="del mod topLvl">
          <ac:chgData name="Gao Yuhao" userId="3abe34b56d743fc1" providerId="LiveId" clId="{E86D2D34-6A32-46EC-814B-57BAE4E5EE52}" dt="2022-09-08T13:22:56.885" v="3578" actId="478"/>
          <ac:spMkLst>
            <pc:docMk/>
            <pc:sldMk cId="1897262206" sldId="279"/>
            <ac:spMk id="2233" creationId="{A72FA1FF-3951-C768-A5F2-1F4660C6F7E7}"/>
          </ac:spMkLst>
        </pc:spChg>
        <pc:spChg chg="del mod topLvl">
          <ac:chgData name="Gao Yuhao" userId="3abe34b56d743fc1" providerId="LiveId" clId="{E86D2D34-6A32-46EC-814B-57BAE4E5EE52}" dt="2022-09-08T13:22:56.885" v="3578" actId="478"/>
          <ac:spMkLst>
            <pc:docMk/>
            <pc:sldMk cId="1897262206" sldId="279"/>
            <ac:spMk id="2234" creationId="{A180F0B3-B8A3-A5C2-FAB4-B5C3C1BEEFB8}"/>
          </ac:spMkLst>
        </pc:spChg>
        <pc:spChg chg="del mod topLvl">
          <ac:chgData name="Gao Yuhao" userId="3abe34b56d743fc1" providerId="LiveId" clId="{E86D2D34-6A32-46EC-814B-57BAE4E5EE52}" dt="2022-09-08T13:22:56.885" v="3578" actId="478"/>
          <ac:spMkLst>
            <pc:docMk/>
            <pc:sldMk cId="1897262206" sldId="279"/>
            <ac:spMk id="2235" creationId="{2FFDF472-A634-3C47-84A8-53F40262C110}"/>
          </ac:spMkLst>
        </pc:spChg>
        <pc:spChg chg="del mod topLvl">
          <ac:chgData name="Gao Yuhao" userId="3abe34b56d743fc1" providerId="LiveId" clId="{E86D2D34-6A32-46EC-814B-57BAE4E5EE52}" dt="2022-09-08T13:22:56.885" v="3578" actId="478"/>
          <ac:spMkLst>
            <pc:docMk/>
            <pc:sldMk cId="1897262206" sldId="279"/>
            <ac:spMk id="2236" creationId="{9A1BCB69-56EC-17D4-DDE8-89B07F03BC20}"/>
          </ac:spMkLst>
        </pc:spChg>
        <pc:spChg chg="del mod topLvl">
          <ac:chgData name="Gao Yuhao" userId="3abe34b56d743fc1" providerId="LiveId" clId="{E86D2D34-6A32-46EC-814B-57BAE4E5EE52}" dt="2022-09-08T13:22:56.885" v="3578" actId="478"/>
          <ac:spMkLst>
            <pc:docMk/>
            <pc:sldMk cId="1897262206" sldId="279"/>
            <ac:spMk id="2237" creationId="{6A4BAEB0-E722-70A1-3B5D-FF86A2351E4A}"/>
          </ac:spMkLst>
        </pc:spChg>
        <pc:spChg chg="del mod topLvl">
          <ac:chgData name="Gao Yuhao" userId="3abe34b56d743fc1" providerId="LiveId" clId="{E86D2D34-6A32-46EC-814B-57BAE4E5EE52}" dt="2022-09-08T13:22:56.885" v="3578" actId="478"/>
          <ac:spMkLst>
            <pc:docMk/>
            <pc:sldMk cId="1897262206" sldId="279"/>
            <ac:spMk id="2238" creationId="{CC40703D-BBC9-7F67-6701-722D32A02EF9}"/>
          </ac:spMkLst>
        </pc:spChg>
        <pc:spChg chg="del mod topLvl">
          <ac:chgData name="Gao Yuhao" userId="3abe34b56d743fc1" providerId="LiveId" clId="{E86D2D34-6A32-46EC-814B-57BAE4E5EE52}" dt="2022-09-08T13:22:56.885" v="3578" actId="478"/>
          <ac:spMkLst>
            <pc:docMk/>
            <pc:sldMk cId="1897262206" sldId="279"/>
            <ac:spMk id="2239" creationId="{F4AF8B9C-B3AB-3F14-8184-A1CF60F2E117}"/>
          </ac:spMkLst>
        </pc:spChg>
        <pc:spChg chg="mod">
          <ac:chgData name="Gao Yuhao" userId="3abe34b56d743fc1" providerId="LiveId" clId="{E86D2D34-6A32-46EC-814B-57BAE4E5EE52}" dt="2022-09-08T13:21:37.019" v="3564" actId="14100"/>
          <ac:spMkLst>
            <pc:docMk/>
            <pc:sldMk cId="1897262206" sldId="279"/>
            <ac:spMk id="2304" creationId="{C02409D6-38D3-E6B1-6562-EA0AA6941D0E}"/>
          </ac:spMkLst>
        </pc:spChg>
        <pc:spChg chg="mod">
          <ac:chgData name="Gao Yuhao" userId="3abe34b56d743fc1" providerId="LiveId" clId="{E86D2D34-6A32-46EC-814B-57BAE4E5EE52}" dt="2022-09-08T13:21:37.019" v="3564" actId="14100"/>
          <ac:spMkLst>
            <pc:docMk/>
            <pc:sldMk cId="1897262206" sldId="279"/>
            <ac:spMk id="2305" creationId="{7B836F14-13C4-016C-55B0-2EE3A088B229}"/>
          </ac:spMkLst>
        </pc:spChg>
        <pc:spChg chg="mod">
          <ac:chgData name="Gao Yuhao" userId="3abe34b56d743fc1" providerId="LiveId" clId="{E86D2D34-6A32-46EC-814B-57BAE4E5EE52}" dt="2022-09-08T13:21:37.019" v="3564" actId="14100"/>
          <ac:spMkLst>
            <pc:docMk/>
            <pc:sldMk cId="1897262206" sldId="279"/>
            <ac:spMk id="2306" creationId="{2417F421-B3EF-959E-04DC-1902F6CAD800}"/>
          </ac:spMkLst>
        </pc:spChg>
        <pc:spChg chg="mod">
          <ac:chgData name="Gao Yuhao" userId="3abe34b56d743fc1" providerId="LiveId" clId="{E86D2D34-6A32-46EC-814B-57BAE4E5EE52}" dt="2022-09-08T13:21:37.019" v="3564" actId="14100"/>
          <ac:spMkLst>
            <pc:docMk/>
            <pc:sldMk cId="1897262206" sldId="279"/>
            <ac:spMk id="2307" creationId="{866EE130-B4DC-20C1-7043-77EF614A7DBA}"/>
          </ac:spMkLst>
        </pc:spChg>
        <pc:spChg chg="mod">
          <ac:chgData name="Gao Yuhao" userId="3abe34b56d743fc1" providerId="LiveId" clId="{E86D2D34-6A32-46EC-814B-57BAE4E5EE52}" dt="2022-09-08T13:21:37.019" v="3564" actId="14100"/>
          <ac:spMkLst>
            <pc:docMk/>
            <pc:sldMk cId="1897262206" sldId="279"/>
            <ac:spMk id="2308" creationId="{89F1119A-9C28-CB61-735C-B456717C58B0}"/>
          </ac:spMkLst>
        </pc:spChg>
        <pc:spChg chg="mod">
          <ac:chgData name="Gao Yuhao" userId="3abe34b56d743fc1" providerId="LiveId" clId="{E86D2D34-6A32-46EC-814B-57BAE4E5EE52}" dt="2022-09-08T13:21:37.019" v="3564" actId="14100"/>
          <ac:spMkLst>
            <pc:docMk/>
            <pc:sldMk cId="1897262206" sldId="279"/>
            <ac:spMk id="2309" creationId="{373CE4A6-4C8B-0FCE-585A-3DB25B16BB8E}"/>
          </ac:spMkLst>
        </pc:spChg>
        <pc:spChg chg="mod">
          <ac:chgData name="Gao Yuhao" userId="3abe34b56d743fc1" providerId="LiveId" clId="{E86D2D34-6A32-46EC-814B-57BAE4E5EE52}" dt="2022-09-08T13:21:37.019" v="3564" actId="14100"/>
          <ac:spMkLst>
            <pc:docMk/>
            <pc:sldMk cId="1897262206" sldId="279"/>
            <ac:spMk id="2310" creationId="{D965EB9E-DEB6-F1F4-DC25-30FC5512F7AD}"/>
          </ac:spMkLst>
        </pc:spChg>
        <pc:spChg chg="mod">
          <ac:chgData name="Gao Yuhao" userId="3abe34b56d743fc1" providerId="LiveId" clId="{E86D2D34-6A32-46EC-814B-57BAE4E5EE52}" dt="2022-09-08T13:21:37.019" v="3564" actId="14100"/>
          <ac:spMkLst>
            <pc:docMk/>
            <pc:sldMk cId="1897262206" sldId="279"/>
            <ac:spMk id="2311" creationId="{2B137920-387C-985B-E12A-825D1268F2EA}"/>
          </ac:spMkLst>
        </pc:spChg>
        <pc:spChg chg="mod">
          <ac:chgData name="Gao Yuhao" userId="3abe34b56d743fc1" providerId="LiveId" clId="{E86D2D34-6A32-46EC-814B-57BAE4E5EE52}" dt="2022-09-08T13:21:37.019" v="3564" actId="14100"/>
          <ac:spMkLst>
            <pc:docMk/>
            <pc:sldMk cId="1897262206" sldId="279"/>
            <ac:spMk id="2312" creationId="{DAB030DA-9DA4-0CF5-B1BD-93601A72055C}"/>
          </ac:spMkLst>
        </pc:spChg>
        <pc:spChg chg="mod">
          <ac:chgData name="Gao Yuhao" userId="3abe34b56d743fc1" providerId="LiveId" clId="{E86D2D34-6A32-46EC-814B-57BAE4E5EE52}" dt="2022-09-08T13:21:37.019" v="3564" actId="14100"/>
          <ac:spMkLst>
            <pc:docMk/>
            <pc:sldMk cId="1897262206" sldId="279"/>
            <ac:spMk id="2313" creationId="{EB365586-8B73-0969-2875-14A5DFAC32E2}"/>
          </ac:spMkLst>
        </pc:spChg>
        <pc:spChg chg="mod">
          <ac:chgData name="Gao Yuhao" userId="3abe34b56d743fc1" providerId="LiveId" clId="{E86D2D34-6A32-46EC-814B-57BAE4E5EE52}" dt="2022-09-08T13:21:37.019" v="3564" actId="14100"/>
          <ac:spMkLst>
            <pc:docMk/>
            <pc:sldMk cId="1897262206" sldId="279"/>
            <ac:spMk id="2314" creationId="{0CA9A858-D6C2-7251-2924-385DD2927D46}"/>
          </ac:spMkLst>
        </pc:spChg>
        <pc:spChg chg="mod">
          <ac:chgData name="Gao Yuhao" userId="3abe34b56d743fc1" providerId="LiveId" clId="{E86D2D34-6A32-46EC-814B-57BAE4E5EE52}" dt="2022-09-08T13:21:37.019" v="3564" actId="14100"/>
          <ac:spMkLst>
            <pc:docMk/>
            <pc:sldMk cId="1897262206" sldId="279"/>
            <ac:spMk id="2315" creationId="{BDE29C2A-1026-FA3F-52E1-A3EC0FBD5A68}"/>
          </ac:spMkLst>
        </pc:spChg>
        <pc:spChg chg="mod">
          <ac:chgData name="Gao Yuhao" userId="3abe34b56d743fc1" providerId="LiveId" clId="{E86D2D34-6A32-46EC-814B-57BAE4E5EE52}" dt="2022-09-08T13:21:37.019" v="3564" actId="14100"/>
          <ac:spMkLst>
            <pc:docMk/>
            <pc:sldMk cId="1897262206" sldId="279"/>
            <ac:spMk id="2318" creationId="{3C43D351-2467-E935-7E2B-9AA9956DB098}"/>
          </ac:spMkLst>
        </pc:spChg>
        <pc:spChg chg="mod">
          <ac:chgData name="Gao Yuhao" userId="3abe34b56d743fc1" providerId="LiveId" clId="{E86D2D34-6A32-46EC-814B-57BAE4E5EE52}" dt="2022-09-08T13:21:37.019" v="3564" actId="14100"/>
          <ac:spMkLst>
            <pc:docMk/>
            <pc:sldMk cId="1897262206" sldId="279"/>
            <ac:spMk id="2319" creationId="{FEC5A748-BB8C-07C4-A948-285BD804365D}"/>
          </ac:spMkLst>
        </pc:spChg>
        <pc:spChg chg="mod">
          <ac:chgData name="Gao Yuhao" userId="3abe34b56d743fc1" providerId="LiveId" clId="{E86D2D34-6A32-46EC-814B-57BAE4E5EE52}" dt="2022-09-08T13:21:37.019" v="3564" actId="14100"/>
          <ac:spMkLst>
            <pc:docMk/>
            <pc:sldMk cId="1897262206" sldId="279"/>
            <ac:spMk id="2320" creationId="{975E2FC5-C7E1-8C12-13F6-23AEBD4891F0}"/>
          </ac:spMkLst>
        </pc:spChg>
        <pc:spChg chg="mod">
          <ac:chgData name="Gao Yuhao" userId="3abe34b56d743fc1" providerId="LiveId" clId="{E86D2D34-6A32-46EC-814B-57BAE4E5EE52}" dt="2022-09-08T13:21:37.019" v="3564" actId="14100"/>
          <ac:spMkLst>
            <pc:docMk/>
            <pc:sldMk cId="1897262206" sldId="279"/>
            <ac:spMk id="2323" creationId="{E254F4FF-9EAF-28A4-D6B3-F3D509766827}"/>
          </ac:spMkLst>
        </pc:spChg>
        <pc:spChg chg="mod">
          <ac:chgData name="Gao Yuhao" userId="3abe34b56d743fc1" providerId="LiveId" clId="{E86D2D34-6A32-46EC-814B-57BAE4E5EE52}" dt="2022-09-08T13:21:37.019" v="3564" actId="14100"/>
          <ac:spMkLst>
            <pc:docMk/>
            <pc:sldMk cId="1897262206" sldId="279"/>
            <ac:spMk id="2324" creationId="{57261D70-8249-628C-076B-44AFE34E0F3F}"/>
          </ac:spMkLst>
        </pc:spChg>
        <pc:spChg chg="mod">
          <ac:chgData name="Gao Yuhao" userId="3abe34b56d743fc1" providerId="LiveId" clId="{E86D2D34-6A32-46EC-814B-57BAE4E5EE52}" dt="2022-09-08T13:21:37.019" v="3564" actId="14100"/>
          <ac:spMkLst>
            <pc:docMk/>
            <pc:sldMk cId="1897262206" sldId="279"/>
            <ac:spMk id="2325" creationId="{1F8E9CFA-6675-1271-5C19-F28526BAFE06}"/>
          </ac:spMkLst>
        </pc:spChg>
        <pc:spChg chg="mod">
          <ac:chgData name="Gao Yuhao" userId="3abe34b56d743fc1" providerId="LiveId" clId="{E86D2D34-6A32-46EC-814B-57BAE4E5EE52}" dt="2022-09-08T13:21:37.019" v="3564" actId="14100"/>
          <ac:spMkLst>
            <pc:docMk/>
            <pc:sldMk cId="1897262206" sldId="279"/>
            <ac:spMk id="2328" creationId="{B64C1FDC-E218-4F29-671B-726D0A64BE16}"/>
          </ac:spMkLst>
        </pc:spChg>
        <pc:spChg chg="mod">
          <ac:chgData name="Gao Yuhao" userId="3abe34b56d743fc1" providerId="LiveId" clId="{E86D2D34-6A32-46EC-814B-57BAE4E5EE52}" dt="2022-09-08T13:21:37.019" v="3564" actId="14100"/>
          <ac:spMkLst>
            <pc:docMk/>
            <pc:sldMk cId="1897262206" sldId="279"/>
            <ac:spMk id="2329" creationId="{DC9B3824-B1E1-5542-D39E-9D8636BE1BBE}"/>
          </ac:spMkLst>
        </pc:spChg>
        <pc:spChg chg="mod">
          <ac:chgData name="Gao Yuhao" userId="3abe34b56d743fc1" providerId="LiveId" clId="{E86D2D34-6A32-46EC-814B-57BAE4E5EE52}" dt="2022-09-08T13:21:37.019" v="3564" actId="14100"/>
          <ac:spMkLst>
            <pc:docMk/>
            <pc:sldMk cId="1897262206" sldId="279"/>
            <ac:spMk id="2330" creationId="{D4B94121-FDCE-9E54-75F1-2983BE11FA7B}"/>
          </ac:spMkLst>
        </pc:spChg>
        <pc:spChg chg="mod">
          <ac:chgData name="Gao Yuhao" userId="3abe34b56d743fc1" providerId="LiveId" clId="{E86D2D34-6A32-46EC-814B-57BAE4E5EE52}" dt="2022-09-08T13:21:37.019" v="3564" actId="14100"/>
          <ac:spMkLst>
            <pc:docMk/>
            <pc:sldMk cId="1897262206" sldId="279"/>
            <ac:spMk id="2331" creationId="{208BB623-1218-FF83-A5F1-9E007916F294}"/>
          </ac:spMkLst>
        </pc:spChg>
        <pc:spChg chg="mod">
          <ac:chgData name="Gao Yuhao" userId="3abe34b56d743fc1" providerId="LiveId" clId="{E86D2D34-6A32-46EC-814B-57BAE4E5EE52}" dt="2022-09-08T13:21:37.019" v="3564" actId="14100"/>
          <ac:spMkLst>
            <pc:docMk/>
            <pc:sldMk cId="1897262206" sldId="279"/>
            <ac:spMk id="2332" creationId="{9E6D9B85-4067-3C5A-C189-46159EA7EEBB}"/>
          </ac:spMkLst>
        </pc:spChg>
        <pc:spChg chg="mod">
          <ac:chgData name="Gao Yuhao" userId="3abe34b56d743fc1" providerId="LiveId" clId="{E86D2D34-6A32-46EC-814B-57BAE4E5EE52}" dt="2022-09-08T13:21:37.019" v="3564" actId="14100"/>
          <ac:spMkLst>
            <pc:docMk/>
            <pc:sldMk cId="1897262206" sldId="279"/>
            <ac:spMk id="2333" creationId="{2BA8E057-B9C5-F76D-D779-FC71920BDEA5}"/>
          </ac:spMkLst>
        </pc:spChg>
        <pc:spChg chg="mod">
          <ac:chgData name="Gao Yuhao" userId="3abe34b56d743fc1" providerId="LiveId" clId="{E86D2D34-6A32-46EC-814B-57BAE4E5EE52}" dt="2022-09-08T13:21:37.019" v="3564" actId="14100"/>
          <ac:spMkLst>
            <pc:docMk/>
            <pc:sldMk cId="1897262206" sldId="279"/>
            <ac:spMk id="2334" creationId="{ECF44317-4EE4-5626-FC4F-CAF25430C33C}"/>
          </ac:spMkLst>
        </pc:spChg>
        <pc:spChg chg="mod">
          <ac:chgData name="Gao Yuhao" userId="3abe34b56d743fc1" providerId="LiveId" clId="{E86D2D34-6A32-46EC-814B-57BAE4E5EE52}" dt="2022-09-08T13:21:37.019" v="3564" actId="14100"/>
          <ac:spMkLst>
            <pc:docMk/>
            <pc:sldMk cId="1897262206" sldId="279"/>
            <ac:spMk id="2335" creationId="{96FA9111-6D70-AC38-AD6B-60DD1E85B2FD}"/>
          </ac:spMkLst>
        </pc:spChg>
        <pc:spChg chg="mod">
          <ac:chgData name="Gao Yuhao" userId="3abe34b56d743fc1" providerId="LiveId" clId="{E86D2D34-6A32-46EC-814B-57BAE4E5EE52}" dt="2022-09-08T13:21:37.019" v="3564" actId="14100"/>
          <ac:spMkLst>
            <pc:docMk/>
            <pc:sldMk cId="1897262206" sldId="279"/>
            <ac:spMk id="2336" creationId="{0BD50B15-8483-5F14-C234-44BEA0C542B1}"/>
          </ac:spMkLst>
        </pc:spChg>
        <pc:spChg chg="mod">
          <ac:chgData name="Gao Yuhao" userId="3abe34b56d743fc1" providerId="LiveId" clId="{E86D2D34-6A32-46EC-814B-57BAE4E5EE52}" dt="2022-09-08T13:21:37.019" v="3564" actId="14100"/>
          <ac:spMkLst>
            <pc:docMk/>
            <pc:sldMk cId="1897262206" sldId="279"/>
            <ac:spMk id="2337" creationId="{39D3FDED-9E8C-7202-9CE0-757770C02B13}"/>
          </ac:spMkLst>
        </pc:spChg>
        <pc:spChg chg="mod">
          <ac:chgData name="Gao Yuhao" userId="3abe34b56d743fc1" providerId="LiveId" clId="{E86D2D34-6A32-46EC-814B-57BAE4E5EE52}" dt="2022-09-08T13:21:37.019" v="3564" actId="14100"/>
          <ac:spMkLst>
            <pc:docMk/>
            <pc:sldMk cId="1897262206" sldId="279"/>
            <ac:spMk id="2338" creationId="{97DE96A6-4884-4F7D-E704-9B6FECC29E39}"/>
          </ac:spMkLst>
        </pc:spChg>
        <pc:spChg chg="mod">
          <ac:chgData name="Gao Yuhao" userId="3abe34b56d743fc1" providerId="LiveId" clId="{E86D2D34-6A32-46EC-814B-57BAE4E5EE52}" dt="2022-09-08T13:21:37.019" v="3564" actId="14100"/>
          <ac:spMkLst>
            <pc:docMk/>
            <pc:sldMk cId="1897262206" sldId="279"/>
            <ac:spMk id="2339" creationId="{A051CE0D-74A3-5A97-5308-66CF29ADAE77}"/>
          </ac:spMkLst>
        </pc:spChg>
        <pc:spChg chg="mod">
          <ac:chgData name="Gao Yuhao" userId="3abe34b56d743fc1" providerId="LiveId" clId="{E86D2D34-6A32-46EC-814B-57BAE4E5EE52}" dt="2022-09-08T13:21:37.019" v="3564" actId="14100"/>
          <ac:spMkLst>
            <pc:docMk/>
            <pc:sldMk cId="1897262206" sldId="279"/>
            <ac:spMk id="2340" creationId="{BF79A0B5-2501-99BB-4777-000615BD08CF}"/>
          </ac:spMkLst>
        </pc:spChg>
        <pc:spChg chg="mod">
          <ac:chgData name="Gao Yuhao" userId="3abe34b56d743fc1" providerId="LiveId" clId="{E86D2D34-6A32-46EC-814B-57BAE4E5EE52}" dt="2022-09-08T13:21:37.019" v="3564" actId="14100"/>
          <ac:spMkLst>
            <pc:docMk/>
            <pc:sldMk cId="1897262206" sldId="279"/>
            <ac:spMk id="2341" creationId="{BEF9DD3B-775C-4A4D-6D62-B030694E050F}"/>
          </ac:spMkLst>
        </pc:spChg>
        <pc:spChg chg="mod">
          <ac:chgData name="Gao Yuhao" userId="3abe34b56d743fc1" providerId="LiveId" clId="{E86D2D34-6A32-46EC-814B-57BAE4E5EE52}" dt="2022-09-08T13:21:37.019" v="3564" actId="14100"/>
          <ac:spMkLst>
            <pc:docMk/>
            <pc:sldMk cId="1897262206" sldId="279"/>
            <ac:spMk id="2342" creationId="{3B983E92-8099-C4A3-5BFF-3DC5C143E988}"/>
          </ac:spMkLst>
        </pc:spChg>
        <pc:spChg chg="mod">
          <ac:chgData name="Gao Yuhao" userId="3abe34b56d743fc1" providerId="LiveId" clId="{E86D2D34-6A32-46EC-814B-57BAE4E5EE52}" dt="2022-09-08T13:21:37.019" v="3564" actId="14100"/>
          <ac:spMkLst>
            <pc:docMk/>
            <pc:sldMk cId="1897262206" sldId="279"/>
            <ac:spMk id="2343" creationId="{E6BB6BE7-B349-8934-6567-66BC43E07F66}"/>
          </ac:spMkLst>
        </pc:spChg>
        <pc:spChg chg="mod">
          <ac:chgData name="Gao Yuhao" userId="3abe34b56d743fc1" providerId="LiveId" clId="{E86D2D34-6A32-46EC-814B-57BAE4E5EE52}" dt="2022-09-08T13:21:37.019" v="3564" actId="14100"/>
          <ac:spMkLst>
            <pc:docMk/>
            <pc:sldMk cId="1897262206" sldId="279"/>
            <ac:spMk id="2344" creationId="{A17CC5AD-B304-5BB9-B98B-FDB5FC9F1FAB}"/>
          </ac:spMkLst>
        </pc:spChg>
        <pc:spChg chg="mod">
          <ac:chgData name="Gao Yuhao" userId="3abe34b56d743fc1" providerId="LiveId" clId="{E86D2D34-6A32-46EC-814B-57BAE4E5EE52}" dt="2022-09-08T13:21:37.019" v="3564" actId="14100"/>
          <ac:spMkLst>
            <pc:docMk/>
            <pc:sldMk cId="1897262206" sldId="279"/>
            <ac:spMk id="2345" creationId="{C6FF2AD7-C9C0-6B7F-F4FA-CA366A9E1EFC}"/>
          </ac:spMkLst>
        </pc:spChg>
        <pc:spChg chg="mod">
          <ac:chgData name="Gao Yuhao" userId="3abe34b56d743fc1" providerId="LiveId" clId="{E86D2D34-6A32-46EC-814B-57BAE4E5EE52}" dt="2022-09-08T13:21:37.019" v="3564" actId="14100"/>
          <ac:spMkLst>
            <pc:docMk/>
            <pc:sldMk cId="1897262206" sldId="279"/>
            <ac:spMk id="2346" creationId="{3D44A191-5F9B-9A8D-A130-A85A9E30DDC1}"/>
          </ac:spMkLst>
        </pc:spChg>
        <pc:spChg chg="mod">
          <ac:chgData name="Gao Yuhao" userId="3abe34b56d743fc1" providerId="LiveId" clId="{E86D2D34-6A32-46EC-814B-57BAE4E5EE52}" dt="2022-09-08T13:21:37.019" v="3564" actId="14100"/>
          <ac:spMkLst>
            <pc:docMk/>
            <pc:sldMk cId="1897262206" sldId="279"/>
            <ac:spMk id="2347" creationId="{15739D67-7D42-DB3F-67BE-9C79BD5A3F25}"/>
          </ac:spMkLst>
        </pc:spChg>
        <pc:spChg chg="mod">
          <ac:chgData name="Gao Yuhao" userId="3abe34b56d743fc1" providerId="LiveId" clId="{E86D2D34-6A32-46EC-814B-57BAE4E5EE52}" dt="2022-09-08T13:21:37.019" v="3564" actId="14100"/>
          <ac:spMkLst>
            <pc:docMk/>
            <pc:sldMk cId="1897262206" sldId="279"/>
            <ac:spMk id="2348" creationId="{3CC5C331-7696-E9BF-0140-3DC031672F41}"/>
          </ac:spMkLst>
        </pc:spChg>
        <pc:spChg chg="mod">
          <ac:chgData name="Gao Yuhao" userId="3abe34b56d743fc1" providerId="LiveId" clId="{E86D2D34-6A32-46EC-814B-57BAE4E5EE52}" dt="2022-09-08T13:21:37.019" v="3564" actId="14100"/>
          <ac:spMkLst>
            <pc:docMk/>
            <pc:sldMk cId="1897262206" sldId="279"/>
            <ac:spMk id="2349" creationId="{4BDB3A61-7F18-6194-6CAF-311C68735467}"/>
          </ac:spMkLst>
        </pc:spChg>
        <pc:spChg chg="mod">
          <ac:chgData name="Gao Yuhao" userId="3abe34b56d743fc1" providerId="LiveId" clId="{E86D2D34-6A32-46EC-814B-57BAE4E5EE52}" dt="2022-09-08T13:21:37.019" v="3564" actId="14100"/>
          <ac:spMkLst>
            <pc:docMk/>
            <pc:sldMk cId="1897262206" sldId="279"/>
            <ac:spMk id="2350" creationId="{1EFBC050-FBA2-EA87-30AC-3EC6D4D59C1C}"/>
          </ac:spMkLst>
        </pc:spChg>
        <pc:spChg chg="mod">
          <ac:chgData name="Gao Yuhao" userId="3abe34b56d743fc1" providerId="LiveId" clId="{E86D2D34-6A32-46EC-814B-57BAE4E5EE52}" dt="2022-09-08T13:21:37.019" v="3564" actId="14100"/>
          <ac:spMkLst>
            <pc:docMk/>
            <pc:sldMk cId="1897262206" sldId="279"/>
            <ac:spMk id="2351" creationId="{D79115D3-55C4-ECA6-C902-32B66819796D}"/>
          </ac:spMkLst>
        </pc:spChg>
        <pc:spChg chg="mod">
          <ac:chgData name="Gao Yuhao" userId="3abe34b56d743fc1" providerId="LiveId" clId="{E86D2D34-6A32-46EC-814B-57BAE4E5EE52}" dt="2022-09-08T13:21:37.019" v="3564" actId="14100"/>
          <ac:spMkLst>
            <pc:docMk/>
            <pc:sldMk cId="1897262206" sldId="279"/>
            <ac:spMk id="2352" creationId="{9D3AB854-2160-7877-C73C-9CE0698BB5A4}"/>
          </ac:spMkLst>
        </pc:spChg>
        <pc:spChg chg="mod">
          <ac:chgData name="Gao Yuhao" userId="3abe34b56d743fc1" providerId="LiveId" clId="{E86D2D34-6A32-46EC-814B-57BAE4E5EE52}" dt="2022-09-08T13:21:37.019" v="3564" actId="14100"/>
          <ac:spMkLst>
            <pc:docMk/>
            <pc:sldMk cId="1897262206" sldId="279"/>
            <ac:spMk id="2353" creationId="{D4FAF49D-11F6-0B7E-A57D-FBDBC0117401}"/>
          </ac:spMkLst>
        </pc:spChg>
        <pc:spChg chg="mod">
          <ac:chgData name="Gao Yuhao" userId="3abe34b56d743fc1" providerId="LiveId" clId="{E86D2D34-6A32-46EC-814B-57BAE4E5EE52}" dt="2022-09-08T13:21:37.019" v="3564" actId="14100"/>
          <ac:spMkLst>
            <pc:docMk/>
            <pc:sldMk cId="1897262206" sldId="279"/>
            <ac:spMk id="2354" creationId="{4598538D-2AC7-7581-EC38-551C1FAB21DD}"/>
          </ac:spMkLst>
        </pc:spChg>
        <pc:spChg chg="mod">
          <ac:chgData name="Gao Yuhao" userId="3abe34b56d743fc1" providerId="LiveId" clId="{E86D2D34-6A32-46EC-814B-57BAE4E5EE52}" dt="2022-09-08T13:21:37.019" v="3564" actId="14100"/>
          <ac:spMkLst>
            <pc:docMk/>
            <pc:sldMk cId="1897262206" sldId="279"/>
            <ac:spMk id="2355" creationId="{7B58B26C-B225-CC8A-5DAD-BC9E8E17115B}"/>
          </ac:spMkLst>
        </pc:spChg>
        <pc:spChg chg="mod">
          <ac:chgData name="Gao Yuhao" userId="3abe34b56d743fc1" providerId="LiveId" clId="{E86D2D34-6A32-46EC-814B-57BAE4E5EE52}" dt="2022-09-08T13:21:37.019" v="3564" actId="14100"/>
          <ac:spMkLst>
            <pc:docMk/>
            <pc:sldMk cId="1897262206" sldId="279"/>
            <ac:spMk id="2356" creationId="{0E028472-0DA6-9638-0A7F-4FC361089A70}"/>
          </ac:spMkLst>
        </pc:spChg>
        <pc:spChg chg="mod">
          <ac:chgData name="Gao Yuhao" userId="3abe34b56d743fc1" providerId="LiveId" clId="{E86D2D34-6A32-46EC-814B-57BAE4E5EE52}" dt="2022-09-08T13:21:37.019" v="3564" actId="14100"/>
          <ac:spMkLst>
            <pc:docMk/>
            <pc:sldMk cId="1897262206" sldId="279"/>
            <ac:spMk id="2357" creationId="{BCE85F54-05F2-4609-2B62-2E040A64824F}"/>
          </ac:spMkLst>
        </pc:spChg>
        <pc:spChg chg="mod">
          <ac:chgData name="Gao Yuhao" userId="3abe34b56d743fc1" providerId="LiveId" clId="{E86D2D34-6A32-46EC-814B-57BAE4E5EE52}" dt="2022-09-08T13:21:37.019" v="3564" actId="14100"/>
          <ac:spMkLst>
            <pc:docMk/>
            <pc:sldMk cId="1897262206" sldId="279"/>
            <ac:spMk id="2358" creationId="{898BBB11-6998-2783-8362-6C0308AF7554}"/>
          </ac:spMkLst>
        </pc:spChg>
        <pc:spChg chg="mod">
          <ac:chgData name="Gao Yuhao" userId="3abe34b56d743fc1" providerId="LiveId" clId="{E86D2D34-6A32-46EC-814B-57BAE4E5EE52}" dt="2022-09-08T13:21:37.019" v="3564" actId="14100"/>
          <ac:spMkLst>
            <pc:docMk/>
            <pc:sldMk cId="1897262206" sldId="279"/>
            <ac:spMk id="2359" creationId="{DE284A81-F9DC-D519-41EA-A5A4BDCC6451}"/>
          </ac:spMkLst>
        </pc:spChg>
        <pc:spChg chg="mod">
          <ac:chgData name="Gao Yuhao" userId="3abe34b56d743fc1" providerId="LiveId" clId="{E86D2D34-6A32-46EC-814B-57BAE4E5EE52}" dt="2022-09-08T13:21:37.019" v="3564" actId="14100"/>
          <ac:spMkLst>
            <pc:docMk/>
            <pc:sldMk cId="1897262206" sldId="279"/>
            <ac:spMk id="2360" creationId="{0E68E8C6-6E8F-49A7-F474-81CB116A191A}"/>
          </ac:spMkLst>
        </pc:spChg>
        <pc:spChg chg="mod">
          <ac:chgData name="Gao Yuhao" userId="3abe34b56d743fc1" providerId="LiveId" clId="{E86D2D34-6A32-46EC-814B-57BAE4E5EE52}" dt="2022-09-08T13:21:37.019" v="3564" actId="14100"/>
          <ac:spMkLst>
            <pc:docMk/>
            <pc:sldMk cId="1897262206" sldId="279"/>
            <ac:spMk id="2361" creationId="{599EF03C-C5C8-BDF5-468F-6775EDBF4907}"/>
          </ac:spMkLst>
        </pc:spChg>
        <pc:spChg chg="mod">
          <ac:chgData name="Gao Yuhao" userId="3abe34b56d743fc1" providerId="LiveId" clId="{E86D2D34-6A32-46EC-814B-57BAE4E5EE52}" dt="2022-09-08T13:21:37.019" v="3564" actId="14100"/>
          <ac:spMkLst>
            <pc:docMk/>
            <pc:sldMk cId="1897262206" sldId="279"/>
            <ac:spMk id="2362" creationId="{EC78C4CD-0472-471E-40CA-522BFF41E3C6}"/>
          </ac:spMkLst>
        </pc:spChg>
        <pc:spChg chg="mod">
          <ac:chgData name="Gao Yuhao" userId="3abe34b56d743fc1" providerId="LiveId" clId="{E86D2D34-6A32-46EC-814B-57BAE4E5EE52}" dt="2022-09-08T13:21:37.019" v="3564" actId="14100"/>
          <ac:spMkLst>
            <pc:docMk/>
            <pc:sldMk cId="1897262206" sldId="279"/>
            <ac:spMk id="2363" creationId="{7FBDB273-2C59-F4E3-5A98-2E11A4B09F77}"/>
          </ac:spMkLst>
        </pc:spChg>
        <pc:spChg chg="mod">
          <ac:chgData name="Gao Yuhao" userId="3abe34b56d743fc1" providerId="LiveId" clId="{E86D2D34-6A32-46EC-814B-57BAE4E5EE52}" dt="2022-09-08T13:21:37.019" v="3564" actId="14100"/>
          <ac:spMkLst>
            <pc:docMk/>
            <pc:sldMk cId="1897262206" sldId="279"/>
            <ac:spMk id="2364" creationId="{6F1871C5-0049-4DEF-1975-24E2CBA5D219}"/>
          </ac:spMkLst>
        </pc:spChg>
        <pc:spChg chg="mod">
          <ac:chgData name="Gao Yuhao" userId="3abe34b56d743fc1" providerId="LiveId" clId="{E86D2D34-6A32-46EC-814B-57BAE4E5EE52}" dt="2022-09-08T13:21:37.019" v="3564" actId="14100"/>
          <ac:spMkLst>
            <pc:docMk/>
            <pc:sldMk cId="1897262206" sldId="279"/>
            <ac:spMk id="2365" creationId="{CE9207D7-03D7-73FB-8068-1AB205F0C5AD}"/>
          </ac:spMkLst>
        </pc:spChg>
        <pc:spChg chg="mod">
          <ac:chgData name="Gao Yuhao" userId="3abe34b56d743fc1" providerId="LiveId" clId="{E86D2D34-6A32-46EC-814B-57BAE4E5EE52}" dt="2022-09-08T13:21:37.019" v="3564" actId="14100"/>
          <ac:spMkLst>
            <pc:docMk/>
            <pc:sldMk cId="1897262206" sldId="279"/>
            <ac:spMk id="2366" creationId="{C6DDBB08-C101-999A-5E69-05E4CA4BAF04}"/>
          </ac:spMkLst>
        </pc:spChg>
        <pc:spChg chg="mod">
          <ac:chgData name="Gao Yuhao" userId="3abe34b56d743fc1" providerId="LiveId" clId="{E86D2D34-6A32-46EC-814B-57BAE4E5EE52}" dt="2022-09-08T13:21:37.019" v="3564" actId="14100"/>
          <ac:spMkLst>
            <pc:docMk/>
            <pc:sldMk cId="1897262206" sldId="279"/>
            <ac:spMk id="2367" creationId="{9278B637-32E7-BC91-AF06-82C647B51F1D}"/>
          </ac:spMkLst>
        </pc:spChg>
        <pc:spChg chg="mod topLvl">
          <ac:chgData name="Gao Yuhao" userId="3abe34b56d743fc1" providerId="LiveId" clId="{E86D2D34-6A32-46EC-814B-57BAE4E5EE52}" dt="2022-09-08T13:22:35.449" v="3577" actId="165"/>
          <ac:spMkLst>
            <pc:docMk/>
            <pc:sldMk cId="1897262206" sldId="279"/>
            <ac:spMk id="2368" creationId="{124BBE7D-82F6-8CF4-2875-46B034DFFBCB}"/>
          </ac:spMkLst>
        </pc:spChg>
        <pc:spChg chg="mod topLvl">
          <ac:chgData name="Gao Yuhao" userId="3abe34b56d743fc1" providerId="LiveId" clId="{E86D2D34-6A32-46EC-814B-57BAE4E5EE52}" dt="2022-09-08T13:22:35.449" v="3577" actId="165"/>
          <ac:spMkLst>
            <pc:docMk/>
            <pc:sldMk cId="1897262206" sldId="279"/>
            <ac:spMk id="2369" creationId="{C2AB3B91-E880-C948-028D-AE99D1B3EB39}"/>
          </ac:spMkLst>
        </pc:spChg>
        <pc:spChg chg="mod topLvl">
          <ac:chgData name="Gao Yuhao" userId="3abe34b56d743fc1" providerId="LiveId" clId="{E86D2D34-6A32-46EC-814B-57BAE4E5EE52}" dt="2022-09-08T13:22:35.449" v="3577" actId="165"/>
          <ac:spMkLst>
            <pc:docMk/>
            <pc:sldMk cId="1897262206" sldId="279"/>
            <ac:spMk id="2370" creationId="{99532B05-A2F4-319B-D1EF-EC2AAEEE5E0B}"/>
          </ac:spMkLst>
        </pc:spChg>
        <pc:spChg chg="mod topLvl">
          <ac:chgData name="Gao Yuhao" userId="3abe34b56d743fc1" providerId="LiveId" clId="{E86D2D34-6A32-46EC-814B-57BAE4E5EE52}" dt="2022-09-08T13:22:35.449" v="3577" actId="165"/>
          <ac:spMkLst>
            <pc:docMk/>
            <pc:sldMk cId="1897262206" sldId="279"/>
            <ac:spMk id="2371" creationId="{402CEC15-603D-072C-D848-D0C6FF6CC0B1}"/>
          </ac:spMkLst>
        </pc:spChg>
        <pc:spChg chg="mod topLvl">
          <ac:chgData name="Gao Yuhao" userId="3abe34b56d743fc1" providerId="LiveId" clId="{E86D2D34-6A32-46EC-814B-57BAE4E5EE52}" dt="2022-09-08T13:22:35.449" v="3577" actId="165"/>
          <ac:spMkLst>
            <pc:docMk/>
            <pc:sldMk cId="1897262206" sldId="279"/>
            <ac:spMk id="2372" creationId="{12F7E656-8562-19D1-EDEA-8C8D3E568666}"/>
          </ac:spMkLst>
        </pc:spChg>
        <pc:spChg chg="mod topLvl">
          <ac:chgData name="Gao Yuhao" userId="3abe34b56d743fc1" providerId="LiveId" clId="{E86D2D34-6A32-46EC-814B-57BAE4E5EE52}" dt="2022-09-08T13:22:35.449" v="3577" actId="165"/>
          <ac:spMkLst>
            <pc:docMk/>
            <pc:sldMk cId="1897262206" sldId="279"/>
            <ac:spMk id="2373" creationId="{66979421-966A-87B7-BF6E-17193DEE1C51}"/>
          </ac:spMkLst>
        </pc:spChg>
        <pc:spChg chg="mod topLvl">
          <ac:chgData name="Gao Yuhao" userId="3abe34b56d743fc1" providerId="LiveId" clId="{E86D2D34-6A32-46EC-814B-57BAE4E5EE52}" dt="2022-09-08T13:22:35.449" v="3577" actId="165"/>
          <ac:spMkLst>
            <pc:docMk/>
            <pc:sldMk cId="1897262206" sldId="279"/>
            <ac:spMk id="2374" creationId="{4ABA4A67-BDED-1E77-EA0C-F73650F8B1E0}"/>
          </ac:spMkLst>
        </pc:spChg>
        <pc:spChg chg="mod topLvl">
          <ac:chgData name="Gao Yuhao" userId="3abe34b56d743fc1" providerId="LiveId" clId="{E86D2D34-6A32-46EC-814B-57BAE4E5EE52}" dt="2022-09-08T13:22:35.449" v="3577" actId="165"/>
          <ac:spMkLst>
            <pc:docMk/>
            <pc:sldMk cId="1897262206" sldId="279"/>
            <ac:spMk id="2375" creationId="{0F2DF570-329A-FC6B-0BCA-8CC378C268E3}"/>
          </ac:spMkLst>
        </pc:spChg>
        <pc:spChg chg="mod topLvl">
          <ac:chgData name="Gao Yuhao" userId="3abe34b56d743fc1" providerId="LiveId" clId="{E86D2D34-6A32-46EC-814B-57BAE4E5EE52}" dt="2022-09-08T13:22:35.449" v="3577" actId="165"/>
          <ac:spMkLst>
            <pc:docMk/>
            <pc:sldMk cId="1897262206" sldId="279"/>
            <ac:spMk id="2376" creationId="{36AD8911-B6D0-49FF-6A44-CCD1C3D35D56}"/>
          </ac:spMkLst>
        </pc:spChg>
        <pc:spChg chg="mod topLvl">
          <ac:chgData name="Gao Yuhao" userId="3abe34b56d743fc1" providerId="LiveId" clId="{E86D2D34-6A32-46EC-814B-57BAE4E5EE52}" dt="2022-09-08T13:22:35.449" v="3577" actId="165"/>
          <ac:spMkLst>
            <pc:docMk/>
            <pc:sldMk cId="1897262206" sldId="279"/>
            <ac:spMk id="2377" creationId="{04C7B41F-09FB-F51C-9F73-631801C6D2BE}"/>
          </ac:spMkLst>
        </pc:spChg>
        <pc:spChg chg="mod topLvl">
          <ac:chgData name="Gao Yuhao" userId="3abe34b56d743fc1" providerId="LiveId" clId="{E86D2D34-6A32-46EC-814B-57BAE4E5EE52}" dt="2022-09-08T13:22:35.449" v="3577" actId="165"/>
          <ac:spMkLst>
            <pc:docMk/>
            <pc:sldMk cId="1897262206" sldId="279"/>
            <ac:spMk id="2378" creationId="{4AC8AFC1-9C53-76E6-476B-5CA300C0DFDE}"/>
          </ac:spMkLst>
        </pc:spChg>
        <pc:spChg chg="mod topLvl">
          <ac:chgData name="Gao Yuhao" userId="3abe34b56d743fc1" providerId="LiveId" clId="{E86D2D34-6A32-46EC-814B-57BAE4E5EE52}" dt="2022-09-08T13:22:35.449" v="3577" actId="165"/>
          <ac:spMkLst>
            <pc:docMk/>
            <pc:sldMk cId="1897262206" sldId="279"/>
            <ac:spMk id="2379" creationId="{41C5A45E-C96C-A9A0-1C9F-12675A489F3C}"/>
          </ac:spMkLst>
        </pc:spChg>
        <pc:spChg chg="mod topLvl">
          <ac:chgData name="Gao Yuhao" userId="3abe34b56d743fc1" providerId="LiveId" clId="{E86D2D34-6A32-46EC-814B-57BAE4E5EE52}" dt="2022-09-08T13:22:35.449" v="3577" actId="165"/>
          <ac:spMkLst>
            <pc:docMk/>
            <pc:sldMk cId="1897262206" sldId="279"/>
            <ac:spMk id="2380" creationId="{B09DD9D5-7639-F5B5-F592-18D6439DA9CB}"/>
          </ac:spMkLst>
        </pc:spChg>
        <pc:spChg chg="mod topLvl">
          <ac:chgData name="Gao Yuhao" userId="3abe34b56d743fc1" providerId="LiveId" clId="{E86D2D34-6A32-46EC-814B-57BAE4E5EE52}" dt="2022-09-08T13:22:35.449" v="3577" actId="165"/>
          <ac:spMkLst>
            <pc:docMk/>
            <pc:sldMk cId="1897262206" sldId="279"/>
            <ac:spMk id="2381" creationId="{BA7DBF6D-33ED-B424-DEFE-E5E907D38880}"/>
          </ac:spMkLst>
        </pc:spChg>
        <pc:spChg chg="mod topLvl">
          <ac:chgData name="Gao Yuhao" userId="3abe34b56d743fc1" providerId="LiveId" clId="{E86D2D34-6A32-46EC-814B-57BAE4E5EE52}" dt="2022-09-08T13:22:35.449" v="3577" actId="165"/>
          <ac:spMkLst>
            <pc:docMk/>
            <pc:sldMk cId="1897262206" sldId="279"/>
            <ac:spMk id="2382" creationId="{BBAB0E6D-7EED-1450-E83C-23A4989C66A0}"/>
          </ac:spMkLst>
        </pc:spChg>
        <pc:spChg chg="mod topLvl">
          <ac:chgData name="Gao Yuhao" userId="3abe34b56d743fc1" providerId="LiveId" clId="{E86D2D34-6A32-46EC-814B-57BAE4E5EE52}" dt="2022-09-08T13:22:35.449" v="3577" actId="165"/>
          <ac:spMkLst>
            <pc:docMk/>
            <pc:sldMk cId="1897262206" sldId="279"/>
            <ac:spMk id="2383" creationId="{A65C7CCA-D857-CDF8-457D-7D3F5FC243F5}"/>
          </ac:spMkLst>
        </pc:spChg>
        <pc:spChg chg="mod topLvl">
          <ac:chgData name="Gao Yuhao" userId="3abe34b56d743fc1" providerId="LiveId" clId="{E86D2D34-6A32-46EC-814B-57BAE4E5EE52}" dt="2022-09-08T13:22:35.449" v="3577" actId="165"/>
          <ac:spMkLst>
            <pc:docMk/>
            <pc:sldMk cId="1897262206" sldId="279"/>
            <ac:spMk id="2384" creationId="{A9A1F933-85D3-7AF3-646D-F90125DF4288}"/>
          </ac:spMkLst>
        </pc:spChg>
        <pc:spChg chg="mod topLvl">
          <ac:chgData name="Gao Yuhao" userId="3abe34b56d743fc1" providerId="LiveId" clId="{E86D2D34-6A32-46EC-814B-57BAE4E5EE52}" dt="2022-09-08T13:22:35.449" v="3577" actId="165"/>
          <ac:spMkLst>
            <pc:docMk/>
            <pc:sldMk cId="1897262206" sldId="279"/>
            <ac:spMk id="2385" creationId="{9D182B90-169E-B806-991A-74CFE66B2686}"/>
          </ac:spMkLst>
        </pc:spChg>
        <pc:spChg chg="mod topLvl">
          <ac:chgData name="Gao Yuhao" userId="3abe34b56d743fc1" providerId="LiveId" clId="{E86D2D34-6A32-46EC-814B-57BAE4E5EE52}" dt="2022-09-08T13:22:35.449" v="3577" actId="165"/>
          <ac:spMkLst>
            <pc:docMk/>
            <pc:sldMk cId="1897262206" sldId="279"/>
            <ac:spMk id="2386" creationId="{E93BDE5F-717A-3945-3D75-997C0D89DA53}"/>
          </ac:spMkLst>
        </pc:spChg>
        <pc:spChg chg="mod topLvl">
          <ac:chgData name="Gao Yuhao" userId="3abe34b56d743fc1" providerId="LiveId" clId="{E86D2D34-6A32-46EC-814B-57BAE4E5EE52}" dt="2022-09-08T13:22:35.449" v="3577" actId="165"/>
          <ac:spMkLst>
            <pc:docMk/>
            <pc:sldMk cId="1897262206" sldId="279"/>
            <ac:spMk id="2387" creationId="{B388B50E-DADD-3D00-8E70-0D1EBC3DA8CC}"/>
          </ac:spMkLst>
        </pc:spChg>
        <pc:spChg chg="mod topLvl">
          <ac:chgData name="Gao Yuhao" userId="3abe34b56d743fc1" providerId="LiveId" clId="{E86D2D34-6A32-46EC-814B-57BAE4E5EE52}" dt="2022-09-08T13:22:35.449" v="3577" actId="165"/>
          <ac:spMkLst>
            <pc:docMk/>
            <pc:sldMk cId="1897262206" sldId="279"/>
            <ac:spMk id="2388" creationId="{2423A6F2-2C80-E122-5824-29EF1F07A18F}"/>
          </ac:spMkLst>
        </pc:spChg>
        <pc:spChg chg="mod topLvl">
          <ac:chgData name="Gao Yuhao" userId="3abe34b56d743fc1" providerId="LiveId" clId="{E86D2D34-6A32-46EC-814B-57BAE4E5EE52}" dt="2022-09-08T13:22:35.449" v="3577" actId="165"/>
          <ac:spMkLst>
            <pc:docMk/>
            <pc:sldMk cId="1897262206" sldId="279"/>
            <ac:spMk id="2389" creationId="{1AA74328-F430-3C97-F119-8E1830425E05}"/>
          </ac:spMkLst>
        </pc:spChg>
        <pc:spChg chg="mod topLvl">
          <ac:chgData name="Gao Yuhao" userId="3abe34b56d743fc1" providerId="LiveId" clId="{E86D2D34-6A32-46EC-814B-57BAE4E5EE52}" dt="2022-09-08T13:22:35.449" v="3577" actId="165"/>
          <ac:spMkLst>
            <pc:docMk/>
            <pc:sldMk cId="1897262206" sldId="279"/>
            <ac:spMk id="2390" creationId="{1FA38C3F-C87A-1AAB-9C0C-87A420D06309}"/>
          </ac:spMkLst>
        </pc:spChg>
        <pc:spChg chg="mod topLvl">
          <ac:chgData name="Gao Yuhao" userId="3abe34b56d743fc1" providerId="LiveId" clId="{E86D2D34-6A32-46EC-814B-57BAE4E5EE52}" dt="2022-09-08T13:22:35.449" v="3577" actId="165"/>
          <ac:spMkLst>
            <pc:docMk/>
            <pc:sldMk cId="1897262206" sldId="279"/>
            <ac:spMk id="2391" creationId="{5EB420A8-EB0F-1CAA-5671-05133A508084}"/>
          </ac:spMkLst>
        </pc:spChg>
        <pc:spChg chg="mod topLvl">
          <ac:chgData name="Gao Yuhao" userId="3abe34b56d743fc1" providerId="LiveId" clId="{E86D2D34-6A32-46EC-814B-57BAE4E5EE52}" dt="2022-09-08T13:22:35.449" v="3577" actId="165"/>
          <ac:spMkLst>
            <pc:docMk/>
            <pc:sldMk cId="1897262206" sldId="279"/>
            <ac:spMk id="2392" creationId="{B2A220AF-1371-696A-E112-1AA315EBFD00}"/>
          </ac:spMkLst>
        </pc:spChg>
        <pc:spChg chg="mod topLvl">
          <ac:chgData name="Gao Yuhao" userId="3abe34b56d743fc1" providerId="LiveId" clId="{E86D2D34-6A32-46EC-814B-57BAE4E5EE52}" dt="2022-09-08T13:22:35.449" v="3577" actId="165"/>
          <ac:spMkLst>
            <pc:docMk/>
            <pc:sldMk cId="1897262206" sldId="279"/>
            <ac:spMk id="2393" creationId="{12C45594-AB2A-3BAE-989E-F2F2CE821B4A}"/>
          </ac:spMkLst>
        </pc:spChg>
        <pc:spChg chg="mod topLvl">
          <ac:chgData name="Gao Yuhao" userId="3abe34b56d743fc1" providerId="LiveId" clId="{E86D2D34-6A32-46EC-814B-57BAE4E5EE52}" dt="2022-09-08T13:22:35.449" v="3577" actId="165"/>
          <ac:spMkLst>
            <pc:docMk/>
            <pc:sldMk cId="1897262206" sldId="279"/>
            <ac:spMk id="2394" creationId="{550C4B4F-A2E0-1F1E-2FA2-E5E1E35CA433}"/>
          </ac:spMkLst>
        </pc:spChg>
        <pc:spChg chg="mod topLvl">
          <ac:chgData name="Gao Yuhao" userId="3abe34b56d743fc1" providerId="LiveId" clId="{E86D2D34-6A32-46EC-814B-57BAE4E5EE52}" dt="2022-09-08T13:22:35.449" v="3577" actId="165"/>
          <ac:spMkLst>
            <pc:docMk/>
            <pc:sldMk cId="1897262206" sldId="279"/>
            <ac:spMk id="2395" creationId="{0A4CC352-B541-F9BC-989D-93E3F2C985AB}"/>
          </ac:spMkLst>
        </pc:spChg>
        <pc:spChg chg="mod topLvl">
          <ac:chgData name="Gao Yuhao" userId="3abe34b56d743fc1" providerId="LiveId" clId="{E86D2D34-6A32-46EC-814B-57BAE4E5EE52}" dt="2022-09-08T13:22:35.449" v="3577" actId="165"/>
          <ac:spMkLst>
            <pc:docMk/>
            <pc:sldMk cId="1897262206" sldId="279"/>
            <ac:spMk id="2396" creationId="{1E1A33E6-D90E-1184-6F79-C969A25646F4}"/>
          </ac:spMkLst>
        </pc:spChg>
        <pc:spChg chg="mod topLvl">
          <ac:chgData name="Gao Yuhao" userId="3abe34b56d743fc1" providerId="LiveId" clId="{E86D2D34-6A32-46EC-814B-57BAE4E5EE52}" dt="2022-09-08T13:22:35.449" v="3577" actId="165"/>
          <ac:spMkLst>
            <pc:docMk/>
            <pc:sldMk cId="1897262206" sldId="279"/>
            <ac:spMk id="2397" creationId="{C59C9C03-7E92-8FC7-0918-91369AE934E6}"/>
          </ac:spMkLst>
        </pc:spChg>
        <pc:spChg chg="mod topLvl">
          <ac:chgData name="Gao Yuhao" userId="3abe34b56d743fc1" providerId="LiveId" clId="{E86D2D34-6A32-46EC-814B-57BAE4E5EE52}" dt="2022-09-08T13:22:35.449" v="3577" actId="165"/>
          <ac:spMkLst>
            <pc:docMk/>
            <pc:sldMk cId="1897262206" sldId="279"/>
            <ac:spMk id="2398" creationId="{22342563-7FC9-1AAF-A516-C9DF8377D9A7}"/>
          </ac:spMkLst>
        </pc:spChg>
        <pc:spChg chg="mod topLvl">
          <ac:chgData name="Gao Yuhao" userId="3abe34b56d743fc1" providerId="LiveId" clId="{E86D2D34-6A32-46EC-814B-57BAE4E5EE52}" dt="2022-09-08T13:22:35.449" v="3577" actId="165"/>
          <ac:spMkLst>
            <pc:docMk/>
            <pc:sldMk cId="1897262206" sldId="279"/>
            <ac:spMk id="2399" creationId="{4E1B6EAE-7AF0-9F8B-2EA8-4181C8B26DAA}"/>
          </ac:spMkLst>
        </pc:spChg>
        <pc:spChg chg="mod topLvl">
          <ac:chgData name="Gao Yuhao" userId="3abe34b56d743fc1" providerId="LiveId" clId="{E86D2D34-6A32-46EC-814B-57BAE4E5EE52}" dt="2022-09-08T13:22:35.449" v="3577" actId="165"/>
          <ac:spMkLst>
            <pc:docMk/>
            <pc:sldMk cId="1897262206" sldId="279"/>
            <ac:spMk id="2400" creationId="{858A5997-2F91-A380-68F3-9A9857D48E1B}"/>
          </ac:spMkLst>
        </pc:spChg>
        <pc:spChg chg="mod topLvl">
          <ac:chgData name="Gao Yuhao" userId="3abe34b56d743fc1" providerId="LiveId" clId="{E86D2D34-6A32-46EC-814B-57BAE4E5EE52}" dt="2022-09-08T13:22:35.449" v="3577" actId="165"/>
          <ac:spMkLst>
            <pc:docMk/>
            <pc:sldMk cId="1897262206" sldId="279"/>
            <ac:spMk id="2401" creationId="{7FDA4290-B77C-A870-4B8D-2D68168F8754}"/>
          </ac:spMkLst>
        </pc:spChg>
        <pc:spChg chg="mod topLvl">
          <ac:chgData name="Gao Yuhao" userId="3abe34b56d743fc1" providerId="LiveId" clId="{E86D2D34-6A32-46EC-814B-57BAE4E5EE52}" dt="2022-09-08T13:22:35.449" v="3577" actId="165"/>
          <ac:spMkLst>
            <pc:docMk/>
            <pc:sldMk cId="1897262206" sldId="279"/>
            <ac:spMk id="2404" creationId="{75CFBEB0-076C-9F61-8B0B-D991F7DF67C0}"/>
          </ac:spMkLst>
        </pc:spChg>
        <pc:spChg chg="mod topLvl">
          <ac:chgData name="Gao Yuhao" userId="3abe34b56d743fc1" providerId="LiveId" clId="{E86D2D34-6A32-46EC-814B-57BAE4E5EE52}" dt="2022-09-08T13:22:35.449" v="3577" actId="165"/>
          <ac:spMkLst>
            <pc:docMk/>
            <pc:sldMk cId="1897262206" sldId="279"/>
            <ac:spMk id="2405" creationId="{35AF6A5A-C04E-D27D-FD5E-ECB49A24B867}"/>
          </ac:spMkLst>
        </pc:spChg>
        <pc:spChg chg="mod topLvl">
          <ac:chgData name="Gao Yuhao" userId="3abe34b56d743fc1" providerId="LiveId" clId="{E86D2D34-6A32-46EC-814B-57BAE4E5EE52}" dt="2022-09-08T13:22:35.449" v="3577" actId="165"/>
          <ac:spMkLst>
            <pc:docMk/>
            <pc:sldMk cId="1897262206" sldId="279"/>
            <ac:spMk id="2406" creationId="{3EDA3BFB-693B-7A36-C811-7818BEE80C13}"/>
          </ac:spMkLst>
        </pc:spChg>
        <pc:spChg chg="mod topLvl">
          <ac:chgData name="Gao Yuhao" userId="3abe34b56d743fc1" providerId="LiveId" clId="{E86D2D34-6A32-46EC-814B-57BAE4E5EE52}" dt="2022-09-08T13:22:35.449" v="3577" actId="165"/>
          <ac:spMkLst>
            <pc:docMk/>
            <pc:sldMk cId="1897262206" sldId="279"/>
            <ac:spMk id="2407" creationId="{FCE7CAEA-572E-AC2F-467B-28C84840D0FF}"/>
          </ac:spMkLst>
        </pc:spChg>
        <pc:spChg chg="mod topLvl">
          <ac:chgData name="Gao Yuhao" userId="3abe34b56d743fc1" providerId="LiveId" clId="{E86D2D34-6A32-46EC-814B-57BAE4E5EE52}" dt="2022-09-08T13:22:35.449" v="3577" actId="165"/>
          <ac:spMkLst>
            <pc:docMk/>
            <pc:sldMk cId="1897262206" sldId="279"/>
            <ac:spMk id="2408" creationId="{E7CF19EB-EDAD-1C62-E710-B8039212FB73}"/>
          </ac:spMkLst>
        </pc:spChg>
        <pc:spChg chg="mod topLvl">
          <ac:chgData name="Gao Yuhao" userId="3abe34b56d743fc1" providerId="LiveId" clId="{E86D2D34-6A32-46EC-814B-57BAE4E5EE52}" dt="2022-09-08T13:22:35.449" v="3577" actId="165"/>
          <ac:spMkLst>
            <pc:docMk/>
            <pc:sldMk cId="1897262206" sldId="279"/>
            <ac:spMk id="2409" creationId="{710BCAA0-963D-8365-D00B-1ABC02AE2CF8}"/>
          </ac:spMkLst>
        </pc:spChg>
        <pc:spChg chg="mod topLvl">
          <ac:chgData name="Gao Yuhao" userId="3abe34b56d743fc1" providerId="LiveId" clId="{E86D2D34-6A32-46EC-814B-57BAE4E5EE52}" dt="2022-09-08T13:22:35.449" v="3577" actId="165"/>
          <ac:spMkLst>
            <pc:docMk/>
            <pc:sldMk cId="1897262206" sldId="279"/>
            <ac:spMk id="2410" creationId="{E80B56C3-DAA7-BFC4-7546-A3491ECBF70A}"/>
          </ac:spMkLst>
        </pc:spChg>
        <pc:spChg chg="mod topLvl">
          <ac:chgData name="Gao Yuhao" userId="3abe34b56d743fc1" providerId="LiveId" clId="{E86D2D34-6A32-46EC-814B-57BAE4E5EE52}" dt="2022-09-08T13:22:35.449" v="3577" actId="165"/>
          <ac:spMkLst>
            <pc:docMk/>
            <pc:sldMk cId="1897262206" sldId="279"/>
            <ac:spMk id="2411" creationId="{4896649B-01E6-2C2E-ADEE-0649D853E812}"/>
          </ac:spMkLst>
        </pc:spChg>
        <pc:spChg chg="mod topLvl">
          <ac:chgData name="Gao Yuhao" userId="3abe34b56d743fc1" providerId="LiveId" clId="{E86D2D34-6A32-46EC-814B-57BAE4E5EE52}" dt="2022-09-08T13:22:35.449" v="3577" actId="165"/>
          <ac:spMkLst>
            <pc:docMk/>
            <pc:sldMk cId="1897262206" sldId="279"/>
            <ac:spMk id="2412" creationId="{42220B24-5940-3250-8643-3983F83AC9D6}"/>
          </ac:spMkLst>
        </pc:spChg>
        <pc:spChg chg="mod topLvl">
          <ac:chgData name="Gao Yuhao" userId="3abe34b56d743fc1" providerId="LiveId" clId="{E86D2D34-6A32-46EC-814B-57BAE4E5EE52}" dt="2022-09-08T13:22:35.449" v="3577" actId="165"/>
          <ac:spMkLst>
            <pc:docMk/>
            <pc:sldMk cId="1897262206" sldId="279"/>
            <ac:spMk id="2413" creationId="{DC5CAE68-FB07-270A-A0C4-BBDE7DAD2000}"/>
          </ac:spMkLst>
        </pc:spChg>
        <pc:spChg chg="mod topLvl">
          <ac:chgData name="Gao Yuhao" userId="3abe34b56d743fc1" providerId="LiveId" clId="{E86D2D34-6A32-46EC-814B-57BAE4E5EE52}" dt="2022-09-08T13:22:35.449" v="3577" actId="165"/>
          <ac:spMkLst>
            <pc:docMk/>
            <pc:sldMk cId="1897262206" sldId="279"/>
            <ac:spMk id="2414" creationId="{D04110D9-6BB8-B47F-B873-2ED9FCCF8B64}"/>
          </ac:spMkLst>
        </pc:spChg>
        <pc:spChg chg="mod topLvl">
          <ac:chgData name="Gao Yuhao" userId="3abe34b56d743fc1" providerId="LiveId" clId="{E86D2D34-6A32-46EC-814B-57BAE4E5EE52}" dt="2022-09-08T13:22:35.449" v="3577" actId="165"/>
          <ac:spMkLst>
            <pc:docMk/>
            <pc:sldMk cId="1897262206" sldId="279"/>
            <ac:spMk id="2415" creationId="{88608A1E-26F4-3825-B69B-DB167CE35054}"/>
          </ac:spMkLst>
        </pc:spChg>
        <pc:spChg chg="mod topLvl">
          <ac:chgData name="Gao Yuhao" userId="3abe34b56d743fc1" providerId="LiveId" clId="{E86D2D34-6A32-46EC-814B-57BAE4E5EE52}" dt="2022-09-08T13:22:35.449" v="3577" actId="165"/>
          <ac:spMkLst>
            <pc:docMk/>
            <pc:sldMk cId="1897262206" sldId="279"/>
            <ac:spMk id="2416" creationId="{558D53D2-9265-80EA-3B8A-179FD1EF022D}"/>
          </ac:spMkLst>
        </pc:spChg>
        <pc:spChg chg="mod topLvl">
          <ac:chgData name="Gao Yuhao" userId="3abe34b56d743fc1" providerId="LiveId" clId="{E86D2D34-6A32-46EC-814B-57BAE4E5EE52}" dt="2022-09-08T13:22:35.449" v="3577" actId="165"/>
          <ac:spMkLst>
            <pc:docMk/>
            <pc:sldMk cId="1897262206" sldId="279"/>
            <ac:spMk id="2417" creationId="{80CD2FC4-1372-3AA4-21F6-FF6CDA941CC0}"/>
          </ac:spMkLst>
        </pc:spChg>
        <pc:spChg chg="mod topLvl">
          <ac:chgData name="Gao Yuhao" userId="3abe34b56d743fc1" providerId="LiveId" clId="{E86D2D34-6A32-46EC-814B-57BAE4E5EE52}" dt="2022-09-08T13:22:35.449" v="3577" actId="165"/>
          <ac:spMkLst>
            <pc:docMk/>
            <pc:sldMk cId="1897262206" sldId="279"/>
            <ac:spMk id="2418" creationId="{53E97A7A-3CBB-1B6E-9773-2D0C15F12C0A}"/>
          </ac:spMkLst>
        </pc:spChg>
        <pc:spChg chg="mod topLvl">
          <ac:chgData name="Gao Yuhao" userId="3abe34b56d743fc1" providerId="LiveId" clId="{E86D2D34-6A32-46EC-814B-57BAE4E5EE52}" dt="2022-09-08T13:22:35.449" v="3577" actId="165"/>
          <ac:spMkLst>
            <pc:docMk/>
            <pc:sldMk cId="1897262206" sldId="279"/>
            <ac:spMk id="2419" creationId="{B1B74B76-A7AB-7642-B67B-41D2699EE268}"/>
          </ac:spMkLst>
        </pc:spChg>
        <pc:spChg chg="mod topLvl">
          <ac:chgData name="Gao Yuhao" userId="3abe34b56d743fc1" providerId="LiveId" clId="{E86D2D34-6A32-46EC-814B-57BAE4E5EE52}" dt="2022-09-08T13:22:35.449" v="3577" actId="165"/>
          <ac:spMkLst>
            <pc:docMk/>
            <pc:sldMk cId="1897262206" sldId="279"/>
            <ac:spMk id="2420" creationId="{EE49498F-1944-8F32-1C5E-4903DFF65910}"/>
          </ac:spMkLst>
        </pc:spChg>
        <pc:spChg chg="mod topLvl">
          <ac:chgData name="Gao Yuhao" userId="3abe34b56d743fc1" providerId="LiveId" clId="{E86D2D34-6A32-46EC-814B-57BAE4E5EE52}" dt="2022-09-08T13:22:35.449" v="3577" actId="165"/>
          <ac:spMkLst>
            <pc:docMk/>
            <pc:sldMk cId="1897262206" sldId="279"/>
            <ac:spMk id="2421" creationId="{1CA5DCA3-F224-15EB-9CE0-7D0607AA5A25}"/>
          </ac:spMkLst>
        </pc:spChg>
        <pc:spChg chg="mod topLvl">
          <ac:chgData name="Gao Yuhao" userId="3abe34b56d743fc1" providerId="LiveId" clId="{E86D2D34-6A32-46EC-814B-57BAE4E5EE52}" dt="2022-09-08T13:22:35.449" v="3577" actId="165"/>
          <ac:spMkLst>
            <pc:docMk/>
            <pc:sldMk cId="1897262206" sldId="279"/>
            <ac:spMk id="2422" creationId="{C8946A36-E307-DC69-BDA3-90B35FF4E55B}"/>
          </ac:spMkLst>
        </pc:spChg>
        <pc:spChg chg="mod topLvl">
          <ac:chgData name="Gao Yuhao" userId="3abe34b56d743fc1" providerId="LiveId" clId="{E86D2D34-6A32-46EC-814B-57BAE4E5EE52}" dt="2022-09-08T13:22:35.449" v="3577" actId="165"/>
          <ac:spMkLst>
            <pc:docMk/>
            <pc:sldMk cId="1897262206" sldId="279"/>
            <ac:spMk id="2423" creationId="{B604DADF-61B2-4929-4A66-7A6BF53A4CC3}"/>
          </ac:spMkLst>
        </pc:spChg>
        <pc:spChg chg="mod topLvl">
          <ac:chgData name="Gao Yuhao" userId="3abe34b56d743fc1" providerId="LiveId" clId="{E86D2D34-6A32-46EC-814B-57BAE4E5EE52}" dt="2022-09-08T13:22:35.449" v="3577" actId="165"/>
          <ac:spMkLst>
            <pc:docMk/>
            <pc:sldMk cId="1897262206" sldId="279"/>
            <ac:spMk id="2424" creationId="{441CE014-0660-801E-ECB7-5E6385C75AC3}"/>
          </ac:spMkLst>
        </pc:spChg>
        <pc:spChg chg="mod topLvl">
          <ac:chgData name="Gao Yuhao" userId="3abe34b56d743fc1" providerId="LiveId" clId="{E86D2D34-6A32-46EC-814B-57BAE4E5EE52}" dt="2022-09-08T13:22:35.449" v="3577" actId="165"/>
          <ac:spMkLst>
            <pc:docMk/>
            <pc:sldMk cId="1897262206" sldId="279"/>
            <ac:spMk id="2425" creationId="{BD118168-61FA-9F11-83FD-26AB1D1DDD24}"/>
          </ac:spMkLst>
        </pc:spChg>
        <pc:spChg chg="mod topLvl">
          <ac:chgData name="Gao Yuhao" userId="3abe34b56d743fc1" providerId="LiveId" clId="{E86D2D34-6A32-46EC-814B-57BAE4E5EE52}" dt="2022-09-08T13:22:35.449" v="3577" actId="165"/>
          <ac:spMkLst>
            <pc:docMk/>
            <pc:sldMk cId="1897262206" sldId="279"/>
            <ac:spMk id="2426" creationId="{1EF0EBDC-3FA4-2A47-E8EE-1AE7C0A7269C}"/>
          </ac:spMkLst>
        </pc:spChg>
        <pc:spChg chg="mod topLvl">
          <ac:chgData name="Gao Yuhao" userId="3abe34b56d743fc1" providerId="LiveId" clId="{E86D2D34-6A32-46EC-814B-57BAE4E5EE52}" dt="2022-09-08T13:22:35.449" v="3577" actId="165"/>
          <ac:spMkLst>
            <pc:docMk/>
            <pc:sldMk cId="1897262206" sldId="279"/>
            <ac:spMk id="2427" creationId="{3FBB7801-BD0A-E190-F8D6-90EB58C035CF}"/>
          </ac:spMkLst>
        </pc:spChg>
        <pc:spChg chg="mod topLvl">
          <ac:chgData name="Gao Yuhao" userId="3abe34b56d743fc1" providerId="LiveId" clId="{E86D2D34-6A32-46EC-814B-57BAE4E5EE52}" dt="2022-09-08T13:22:35.449" v="3577" actId="165"/>
          <ac:spMkLst>
            <pc:docMk/>
            <pc:sldMk cId="1897262206" sldId="279"/>
            <ac:spMk id="2428" creationId="{E3308ECB-3CD7-A85A-9741-04C7AE342B51}"/>
          </ac:spMkLst>
        </pc:spChg>
        <pc:spChg chg="mod topLvl">
          <ac:chgData name="Gao Yuhao" userId="3abe34b56d743fc1" providerId="LiveId" clId="{E86D2D34-6A32-46EC-814B-57BAE4E5EE52}" dt="2022-09-08T13:22:35.449" v="3577" actId="165"/>
          <ac:spMkLst>
            <pc:docMk/>
            <pc:sldMk cId="1897262206" sldId="279"/>
            <ac:spMk id="2429" creationId="{68C5F58E-D46F-523C-F746-8DBAD8459C2E}"/>
          </ac:spMkLst>
        </pc:spChg>
        <pc:spChg chg="mod topLvl">
          <ac:chgData name="Gao Yuhao" userId="3abe34b56d743fc1" providerId="LiveId" clId="{E86D2D34-6A32-46EC-814B-57BAE4E5EE52}" dt="2022-09-08T13:22:35.449" v="3577" actId="165"/>
          <ac:spMkLst>
            <pc:docMk/>
            <pc:sldMk cId="1897262206" sldId="279"/>
            <ac:spMk id="2430" creationId="{732CDC4F-383F-3622-E0A4-CC8FB16BE167}"/>
          </ac:spMkLst>
        </pc:spChg>
        <pc:spChg chg="mod topLvl">
          <ac:chgData name="Gao Yuhao" userId="3abe34b56d743fc1" providerId="LiveId" clId="{E86D2D34-6A32-46EC-814B-57BAE4E5EE52}" dt="2022-09-08T13:22:35.449" v="3577" actId="165"/>
          <ac:spMkLst>
            <pc:docMk/>
            <pc:sldMk cId="1897262206" sldId="279"/>
            <ac:spMk id="2431" creationId="{89543225-B78B-3AA9-C617-B3EE09E6C731}"/>
          </ac:spMkLst>
        </pc:spChg>
        <pc:spChg chg="mod topLvl">
          <ac:chgData name="Gao Yuhao" userId="3abe34b56d743fc1" providerId="LiveId" clId="{E86D2D34-6A32-46EC-814B-57BAE4E5EE52}" dt="2022-09-08T13:22:35.449" v="3577" actId="165"/>
          <ac:spMkLst>
            <pc:docMk/>
            <pc:sldMk cId="1897262206" sldId="279"/>
            <ac:spMk id="2432" creationId="{91E0DACB-B5B0-EEC0-128F-324364C01E22}"/>
          </ac:spMkLst>
        </pc:spChg>
        <pc:spChg chg="mod topLvl">
          <ac:chgData name="Gao Yuhao" userId="3abe34b56d743fc1" providerId="LiveId" clId="{E86D2D34-6A32-46EC-814B-57BAE4E5EE52}" dt="2022-09-08T13:22:35.449" v="3577" actId="165"/>
          <ac:spMkLst>
            <pc:docMk/>
            <pc:sldMk cId="1897262206" sldId="279"/>
            <ac:spMk id="2433" creationId="{9E6B7A01-CE18-2E30-AD86-4CDE5735F6F5}"/>
          </ac:spMkLst>
        </pc:spChg>
        <pc:spChg chg="mod topLvl">
          <ac:chgData name="Gao Yuhao" userId="3abe34b56d743fc1" providerId="LiveId" clId="{E86D2D34-6A32-46EC-814B-57BAE4E5EE52}" dt="2022-09-08T13:22:35.449" v="3577" actId="165"/>
          <ac:spMkLst>
            <pc:docMk/>
            <pc:sldMk cId="1897262206" sldId="279"/>
            <ac:spMk id="2434" creationId="{ADF63D95-E621-EE71-3BDB-6F2F912EBEEC}"/>
          </ac:spMkLst>
        </pc:spChg>
        <pc:spChg chg="mod topLvl">
          <ac:chgData name="Gao Yuhao" userId="3abe34b56d743fc1" providerId="LiveId" clId="{E86D2D34-6A32-46EC-814B-57BAE4E5EE52}" dt="2022-09-08T13:22:35.449" v="3577" actId="165"/>
          <ac:spMkLst>
            <pc:docMk/>
            <pc:sldMk cId="1897262206" sldId="279"/>
            <ac:spMk id="2435" creationId="{72C66471-75CC-12E6-C970-0D72F5DE6636}"/>
          </ac:spMkLst>
        </pc:spChg>
        <pc:spChg chg="mod topLvl">
          <ac:chgData name="Gao Yuhao" userId="3abe34b56d743fc1" providerId="LiveId" clId="{E86D2D34-6A32-46EC-814B-57BAE4E5EE52}" dt="2022-09-08T13:22:35.449" v="3577" actId="165"/>
          <ac:spMkLst>
            <pc:docMk/>
            <pc:sldMk cId="1897262206" sldId="279"/>
            <ac:spMk id="2436" creationId="{303C1D36-9358-0D18-2965-AE42CCB7F8C7}"/>
          </ac:spMkLst>
        </pc:spChg>
        <pc:spChg chg="mod topLvl">
          <ac:chgData name="Gao Yuhao" userId="3abe34b56d743fc1" providerId="LiveId" clId="{E86D2D34-6A32-46EC-814B-57BAE4E5EE52}" dt="2022-09-08T13:22:35.449" v="3577" actId="165"/>
          <ac:spMkLst>
            <pc:docMk/>
            <pc:sldMk cId="1897262206" sldId="279"/>
            <ac:spMk id="2437" creationId="{660D982F-4B50-6DD9-A627-24A5AB8DA4D9}"/>
          </ac:spMkLst>
        </pc:spChg>
        <pc:spChg chg="mod topLvl">
          <ac:chgData name="Gao Yuhao" userId="3abe34b56d743fc1" providerId="LiveId" clId="{E86D2D34-6A32-46EC-814B-57BAE4E5EE52}" dt="2022-09-08T13:22:35.449" v="3577" actId="165"/>
          <ac:spMkLst>
            <pc:docMk/>
            <pc:sldMk cId="1897262206" sldId="279"/>
            <ac:spMk id="2438" creationId="{27D87CD2-2D12-2C3C-49FF-7ADCBEC5095D}"/>
          </ac:spMkLst>
        </pc:spChg>
        <pc:spChg chg="mod topLvl">
          <ac:chgData name="Gao Yuhao" userId="3abe34b56d743fc1" providerId="LiveId" clId="{E86D2D34-6A32-46EC-814B-57BAE4E5EE52}" dt="2022-09-08T13:22:35.449" v="3577" actId="165"/>
          <ac:spMkLst>
            <pc:docMk/>
            <pc:sldMk cId="1897262206" sldId="279"/>
            <ac:spMk id="2439" creationId="{599234ED-94CF-E96F-F69C-4BF5CA77B421}"/>
          </ac:spMkLst>
        </pc:spChg>
        <pc:spChg chg="mod topLvl">
          <ac:chgData name="Gao Yuhao" userId="3abe34b56d743fc1" providerId="LiveId" clId="{E86D2D34-6A32-46EC-814B-57BAE4E5EE52}" dt="2022-09-08T13:22:35.449" v="3577" actId="165"/>
          <ac:spMkLst>
            <pc:docMk/>
            <pc:sldMk cId="1897262206" sldId="279"/>
            <ac:spMk id="2440" creationId="{145BFDA1-8FB1-8D92-835D-3BF77469560A}"/>
          </ac:spMkLst>
        </pc:spChg>
        <pc:spChg chg="add mod topLvl">
          <ac:chgData name="Gao Yuhao" userId="3abe34b56d743fc1" providerId="LiveId" clId="{E86D2D34-6A32-46EC-814B-57BAE4E5EE52}" dt="2022-09-08T13:56:36.220" v="4684" actId="165"/>
          <ac:spMkLst>
            <pc:docMk/>
            <pc:sldMk cId="1897262206" sldId="279"/>
            <ac:spMk id="2453" creationId="{07D145FA-F795-B15C-802E-6F7AE1FBDFB8}"/>
          </ac:spMkLst>
        </pc:spChg>
        <pc:spChg chg="add mod topLvl">
          <ac:chgData name="Gao Yuhao" userId="3abe34b56d743fc1" providerId="LiveId" clId="{E86D2D34-6A32-46EC-814B-57BAE4E5EE52}" dt="2022-09-08T14:03:34.258" v="4787" actId="1076"/>
          <ac:spMkLst>
            <pc:docMk/>
            <pc:sldMk cId="1897262206" sldId="279"/>
            <ac:spMk id="2456" creationId="{DBA79ED5-FBC4-5628-BDBB-DD3F89D7D6A2}"/>
          </ac:spMkLst>
        </pc:spChg>
        <pc:spChg chg="del mod topLvl">
          <ac:chgData name="Gao Yuhao" userId="3abe34b56d743fc1" providerId="LiveId" clId="{E86D2D34-6A32-46EC-814B-57BAE4E5EE52}" dt="2022-09-08T13:22:56.885" v="3578" actId="478"/>
          <ac:spMkLst>
            <pc:docMk/>
            <pc:sldMk cId="1897262206" sldId="279"/>
            <ac:spMk id="2560" creationId="{E9D6D306-18C3-B2AB-38AA-895AD239F7DD}"/>
          </ac:spMkLst>
        </pc:spChg>
        <pc:spChg chg="del mod topLvl">
          <ac:chgData name="Gao Yuhao" userId="3abe34b56d743fc1" providerId="LiveId" clId="{E86D2D34-6A32-46EC-814B-57BAE4E5EE52}" dt="2022-09-08T13:22:56.885" v="3578" actId="478"/>
          <ac:spMkLst>
            <pc:docMk/>
            <pc:sldMk cId="1897262206" sldId="279"/>
            <ac:spMk id="2561" creationId="{4F8C775B-9C79-5554-165A-53BC5CCDE1BE}"/>
          </ac:spMkLst>
        </pc:spChg>
        <pc:spChg chg="del mod topLvl">
          <ac:chgData name="Gao Yuhao" userId="3abe34b56d743fc1" providerId="LiveId" clId="{E86D2D34-6A32-46EC-814B-57BAE4E5EE52}" dt="2022-09-08T13:22:56.885" v="3578" actId="478"/>
          <ac:spMkLst>
            <pc:docMk/>
            <pc:sldMk cId="1897262206" sldId="279"/>
            <ac:spMk id="2562" creationId="{72B568C0-91FA-2B8B-115B-3214EE014280}"/>
          </ac:spMkLst>
        </pc:spChg>
        <pc:spChg chg="mod topLvl">
          <ac:chgData name="Gao Yuhao" userId="3abe34b56d743fc1" providerId="LiveId" clId="{E86D2D34-6A32-46EC-814B-57BAE4E5EE52}" dt="2022-09-08T13:22:35.449" v="3577" actId="165"/>
          <ac:spMkLst>
            <pc:docMk/>
            <pc:sldMk cId="1897262206" sldId="279"/>
            <ac:spMk id="2563" creationId="{6B4AE85C-D93E-0B1E-05B6-F088FD3ACB84}"/>
          </ac:spMkLst>
        </pc:spChg>
        <pc:spChg chg="mod topLvl">
          <ac:chgData name="Gao Yuhao" userId="3abe34b56d743fc1" providerId="LiveId" clId="{E86D2D34-6A32-46EC-814B-57BAE4E5EE52}" dt="2022-09-08T13:22:35.449" v="3577" actId="165"/>
          <ac:spMkLst>
            <pc:docMk/>
            <pc:sldMk cId="1897262206" sldId="279"/>
            <ac:spMk id="2564" creationId="{AEDC3B10-9524-78BD-FC1D-2DE813737A07}"/>
          </ac:spMkLst>
        </pc:spChg>
        <pc:spChg chg="mod topLvl">
          <ac:chgData name="Gao Yuhao" userId="3abe34b56d743fc1" providerId="LiveId" clId="{E86D2D34-6A32-46EC-814B-57BAE4E5EE52}" dt="2022-09-08T13:22:35.449" v="3577" actId="165"/>
          <ac:spMkLst>
            <pc:docMk/>
            <pc:sldMk cId="1897262206" sldId="279"/>
            <ac:spMk id="2565" creationId="{2A7C504A-7D6A-5EDA-C2CC-AE2B6CD31F45}"/>
          </ac:spMkLst>
        </pc:spChg>
        <pc:spChg chg="mod topLvl">
          <ac:chgData name="Gao Yuhao" userId="3abe34b56d743fc1" providerId="LiveId" clId="{E86D2D34-6A32-46EC-814B-57BAE4E5EE52}" dt="2022-09-08T13:22:35.449" v="3577" actId="165"/>
          <ac:spMkLst>
            <pc:docMk/>
            <pc:sldMk cId="1897262206" sldId="279"/>
            <ac:spMk id="2566" creationId="{98A2B35C-5534-FBD0-55E9-A6793D9D909D}"/>
          </ac:spMkLst>
        </pc:spChg>
        <pc:spChg chg="mod topLvl">
          <ac:chgData name="Gao Yuhao" userId="3abe34b56d743fc1" providerId="LiveId" clId="{E86D2D34-6A32-46EC-814B-57BAE4E5EE52}" dt="2022-09-08T13:22:35.449" v="3577" actId="165"/>
          <ac:spMkLst>
            <pc:docMk/>
            <pc:sldMk cId="1897262206" sldId="279"/>
            <ac:spMk id="2567" creationId="{9D10F6E0-9D04-9629-24D6-3AD3ECF517BB}"/>
          </ac:spMkLst>
        </pc:spChg>
        <pc:spChg chg="mod topLvl">
          <ac:chgData name="Gao Yuhao" userId="3abe34b56d743fc1" providerId="LiveId" clId="{E86D2D34-6A32-46EC-814B-57BAE4E5EE52}" dt="2022-09-08T13:22:35.449" v="3577" actId="165"/>
          <ac:spMkLst>
            <pc:docMk/>
            <pc:sldMk cId="1897262206" sldId="279"/>
            <ac:spMk id="2568" creationId="{6EA9468E-3C6D-560D-CFDF-1827EC70FD4B}"/>
          </ac:spMkLst>
        </pc:spChg>
        <pc:spChg chg="mod topLvl">
          <ac:chgData name="Gao Yuhao" userId="3abe34b56d743fc1" providerId="LiveId" clId="{E86D2D34-6A32-46EC-814B-57BAE4E5EE52}" dt="2022-09-08T13:22:35.449" v="3577" actId="165"/>
          <ac:spMkLst>
            <pc:docMk/>
            <pc:sldMk cId="1897262206" sldId="279"/>
            <ac:spMk id="2569" creationId="{CDCD6B41-9ACF-13FC-EA38-75FF22461B74}"/>
          </ac:spMkLst>
        </pc:spChg>
        <pc:spChg chg="mod topLvl">
          <ac:chgData name="Gao Yuhao" userId="3abe34b56d743fc1" providerId="LiveId" clId="{E86D2D34-6A32-46EC-814B-57BAE4E5EE52}" dt="2022-09-08T13:22:35.449" v="3577" actId="165"/>
          <ac:spMkLst>
            <pc:docMk/>
            <pc:sldMk cId="1897262206" sldId="279"/>
            <ac:spMk id="2570" creationId="{FC37F531-213E-B0E4-14A5-7FDC88E2D984}"/>
          </ac:spMkLst>
        </pc:spChg>
        <pc:spChg chg="mod topLvl">
          <ac:chgData name="Gao Yuhao" userId="3abe34b56d743fc1" providerId="LiveId" clId="{E86D2D34-6A32-46EC-814B-57BAE4E5EE52}" dt="2022-09-08T13:22:35.449" v="3577" actId="165"/>
          <ac:spMkLst>
            <pc:docMk/>
            <pc:sldMk cId="1897262206" sldId="279"/>
            <ac:spMk id="2571" creationId="{6460B7C4-E88B-030A-9335-B214A6FE97C5}"/>
          </ac:spMkLst>
        </pc:spChg>
        <pc:spChg chg="mod topLvl">
          <ac:chgData name="Gao Yuhao" userId="3abe34b56d743fc1" providerId="LiveId" clId="{E86D2D34-6A32-46EC-814B-57BAE4E5EE52}" dt="2022-09-08T13:22:35.449" v="3577" actId="165"/>
          <ac:spMkLst>
            <pc:docMk/>
            <pc:sldMk cId="1897262206" sldId="279"/>
            <ac:spMk id="2572" creationId="{6AD7925A-9646-5DB8-FEFA-D41905B03739}"/>
          </ac:spMkLst>
        </pc:spChg>
        <pc:spChg chg="mod topLvl">
          <ac:chgData name="Gao Yuhao" userId="3abe34b56d743fc1" providerId="LiveId" clId="{E86D2D34-6A32-46EC-814B-57BAE4E5EE52}" dt="2022-09-08T13:22:35.449" v="3577" actId="165"/>
          <ac:spMkLst>
            <pc:docMk/>
            <pc:sldMk cId="1897262206" sldId="279"/>
            <ac:spMk id="2573" creationId="{B223539C-AC39-163E-1026-5C9988F8EE3A}"/>
          </ac:spMkLst>
        </pc:spChg>
        <pc:spChg chg="mod topLvl">
          <ac:chgData name="Gao Yuhao" userId="3abe34b56d743fc1" providerId="LiveId" clId="{E86D2D34-6A32-46EC-814B-57BAE4E5EE52}" dt="2022-09-08T13:22:35.449" v="3577" actId="165"/>
          <ac:spMkLst>
            <pc:docMk/>
            <pc:sldMk cId="1897262206" sldId="279"/>
            <ac:spMk id="2574" creationId="{C4CC05C4-E32C-B50A-C6A6-F0127C53F369}"/>
          </ac:spMkLst>
        </pc:spChg>
        <pc:spChg chg="mod topLvl">
          <ac:chgData name="Gao Yuhao" userId="3abe34b56d743fc1" providerId="LiveId" clId="{E86D2D34-6A32-46EC-814B-57BAE4E5EE52}" dt="2022-09-08T13:22:35.449" v="3577" actId="165"/>
          <ac:spMkLst>
            <pc:docMk/>
            <pc:sldMk cId="1897262206" sldId="279"/>
            <ac:spMk id="2575" creationId="{68E7FBEB-D749-EA42-7F69-B0B9D4D3AE64}"/>
          </ac:spMkLst>
        </pc:spChg>
        <pc:spChg chg="mod topLvl">
          <ac:chgData name="Gao Yuhao" userId="3abe34b56d743fc1" providerId="LiveId" clId="{E86D2D34-6A32-46EC-814B-57BAE4E5EE52}" dt="2022-09-08T13:22:35.449" v="3577" actId="165"/>
          <ac:spMkLst>
            <pc:docMk/>
            <pc:sldMk cId="1897262206" sldId="279"/>
            <ac:spMk id="2576" creationId="{DD132583-444E-D7C7-62A7-EE15D37F5FCA}"/>
          </ac:spMkLst>
        </pc:spChg>
        <pc:spChg chg="mod topLvl">
          <ac:chgData name="Gao Yuhao" userId="3abe34b56d743fc1" providerId="LiveId" clId="{E86D2D34-6A32-46EC-814B-57BAE4E5EE52}" dt="2022-09-08T13:22:35.449" v="3577" actId="165"/>
          <ac:spMkLst>
            <pc:docMk/>
            <pc:sldMk cId="1897262206" sldId="279"/>
            <ac:spMk id="2577" creationId="{5F9A5E67-AB90-1B71-2B4D-185CF12440DA}"/>
          </ac:spMkLst>
        </pc:spChg>
        <pc:spChg chg="mod topLvl">
          <ac:chgData name="Gao Yuhao" userId="3abe34b56d743fc1" providerId="LiveId" clId="{E86D2D34-6A32-46EC-814B-57BAE4E5EE52}" dt="2022-09-08T13:22:35.449" v="3577" actId="165"/>
          <ac:spMkLst>
            <pc:docMk/>
            <pc:sldMk cId="1897262206" sldId="279"/>
            <ac:spMk id="2578" creationId="{CDF37E55-F8D1-EC90-3298-1ADBF03FD42D}"/>
          </ac:spMkLst>
        </pc:spChg>
        <pc:spChg chg="mod topLvl">
          <ac:chgData name="Gao Yuhao" userId="3abe34b56d743fc1" providerId="LiveId" clId="{E86D2D34-6A32-46EC-814B-57BAE4E5EE52}" dt="2022-09-08T13:22:35.449" v="3577" actId="165"/>
          <ac:spMkLst>
            <pc:docMk/>
            <pc:sldMk cId="1897262206" sldId="279"/>
            <ac:spMk id="2579" creationId="{14A78979-2606-F28B-C0CB-281A434F88EF}"/>
          </ac:spMkLst>
        </pc:spChg>
        <pc:spChg chg="mod topLvl">
          <ac:chgData name="Gao Yuhao" userId="3abe34b56d743fc1" providerId="LiveId" clId="{E86D2D34-6A32-46EC-814B-57BAE4E5EE52}" dt="2022-09-08T13:22:35.449" v="3577" actId="165"/>
          <ac:spMkLst>
            <pc:docMk/>
            <pc:sldMk cId="1897262206" sldId="279"/>
            <ac:spMk id="2580" creationId="{30BC8BE9-D936-1D3D-A26C-10566F84C336}"/>
          </ac:spMkLst>
        </pc:spChg>
        <pc:spChg chg="mod topLvl">
          <ac:chgData name="Gao Yuhao" userId="3abe34b56d743fc1" providerId="LiveId" clId="{E86D2D34-6A32-46EC-814B-57BAE4E5EE52}" dt="2022-09-08T13:22:35.449" v="3577" actId="165"/>
          <ac:spMkLst>
            <pc:docMk/>
            <pc:sldMk cId="1897262206" sldId="279"/>
            <ac:spMk id="2581" creationId="{F2B44C87-0ADA-F269-9F78-BB8B303F5E93}"/>
          </ac:spMkLst>
        </pc:spChg>
        <pc:spChg chg="mod topLvl">
          <ac:chgData name="Gao Yuhao" userId="3abe34b56d743fc1" providerId="LiveId" clId="{E86D2D34-6A32-46EC-814B-57BAE4E5EE52}" dt="2022-09-08T13:22:35.449" v="3577" actId="165"/>
          <ac:spMkLst>
            <pc:docMk/>
            <pc:sldMk cId="1897262206" sldId="279"/>
            <ac:spMk id="2582" creationId="{D3E1D821-91F9-BA9C-C8AE-01C69AAE1689}"/>
          </ac:spMkLst>
        </pc:spChg>
        <pc:spChg chg="mod topLvl">
          <ac:chgData name="Gao Yuhao" userId="3abe34b56d743fc1" providerId="LiveId" clId="{E86D2D34-6A32-46EC-814B-57BAE4E5EE52}" dt="2022-09-08T13:22:35.449" v="3577" actId="165"/>
          <ac:spMkLst>
            <pc:docMk/>
            <pc:sldMk cId="1897262206" sldId="279"/>
            <ac:spMk id="2583" creationId="{0CE3D126-CF96-3962-F897-298898A7E616}"/>
          </ac:spMkLst>
        </pc:spChg>
        <pc:spChg chg="mod topLvl">
          <ac:chgData name="Gao Yuhao" userId="3abe34b56d743fc1" providerId="LiveId" clId="{E86D2D34-6A32-46EC-814B-57BAE4E5EE52}" dt="2022-09-08T13:22:35.449" v="3577" actId="165"/>
          <ac:spMkLst>
            <pc:docMk/>
            <pc:sldMk cId="1897262206" sldId="279"/>
            <ac:spMk id="2584" creationId="{C42E1898-5F22-E7BD-D5E5-A13560E64547}"/>
          </ac:spMkLst>
        </pc:spChg>
        <pc:spChg chg="mod topLvl">
          <ac:chgData name="Gao Yuhao" userId="3abe34b56d743fc1" providerId="LiveId" clId="{E86D2D34-6A32-46EC-814B-57BAE4E5EE52}" dt="2022-09-08T13:22:35.449" v="3577" actId="165"/>
          <ac:spMkLst>
            <pc:docMk/>
            <pc:sldMk cId="1897262206" sldId="279"/>
            <ac:spMk id="2585" creationId="{C4E68A01-4BE6-2218-93D7-CF5EDB9A1A51}"/>
          </ac:spMkLst>
        </pc:spChg>
        <pc:spChg chg="mod topLvl">
          <ac:chgData name="Gao Yuhao" userId="3abe34b56d743fc1" providerId="LiveId" clId="{E86D2D34-6A32-46EC-814B-57BAE4E5EE52}" dt="2022-09-08T13:22:35.449" v="3577" actId="165"/>
          <ac:spMkLst>
            <pc:docMk/>
            <pc:sldMk cId="1897262206" sldId="279"/>
            <ac:spMk id="2586" creationId="{B0CAD372-B1A5-6E7C-E4DD-7B6A39D96D5B}"/>
          </ac:spMkLst>
        </pc:spChg>
        <pc:spChg chg="mod topLvl">
          <ac:chgData name="Gao Yuhao" userId="3abe34b56d743fc1" providerId="LiveId" clId="{E86D2D34-6A32-46EC-814B-57BAE4E5EE52}" dt="2022-09-08T13:22:35.449" v="3577" actId="165"/>
          <ac:spMkLst>
            <pc:docMk/>
            <pc:sldMk cId="1897262206" sldId="279"/>
            <ac:spMk id="2587" creationId="{82FB9B60-3FFA-B56A-421A-E9F7F51B5D88}"/>
          </ac:spMkLst>
        </pc:spChg>
        <pc:spChg chg="mod topLvl">
          <ac:chgData name="Gao Yuhao" userId="3abe34b56d743fc1" providerId="LiveId" clId="{E86D2D34-6A32-46EC-814B-57BAE4E5EE52}" dt="2022-09-08T13:22:35.449" v="3577" actId="165"/>
          <ac:spMkLst>
            <pc:docMk/>
            <pc:sldMk cId="1897262206" sldId="279"/>
            <ac:spMk id="2588" creationId="{F6927DBD-A2D3-CD38-2609-3A91BF3A71FD}"/>
          </ac:spMkLst>
        </pc:spChg>
        <pc:spChg chg="mod topLvl">
          <ac:chgData name="Gao Yuhao" userId="3abe34b56d743fc1" providerId="LiveId" clId="{E86D2D34-6A32-46EC-814B-57BAE4E5EE52}" dt="2022-09-08T13:22:35.449" v="3577" actId="165"/>
          <ac:spMkLst>
            <pc:docMk/>
            <pc:sldMk cId="1897262206" sldId="279"/>
            <ac:spMk id="2589" creationId="{0C824754-BBE1-80FE-53FE-D7D2D228AAE6}"/>
          </ac:spMkLst>
        </pc:spChg>
        <pc:spChg chg="mod topLvl">
          <ac:chgData name="Gao Yuhao" userId="3abe34b56d743fc1" providerId="LiveId" clId="{E86D2D34-6A32-46EC-814B-57BAE4E5EE52}" dt="2022-09-08T13:22:35.449" v="3577" actId="165"/>
          <ac:spMkLst>
            <pc:docMk/>
            <pc:sldMk cId="1897262206" sldId="279"/>
            <ac:spMk id="2590" creationId="{19CBBFC6-49E8-EFBD-256A-B33844DB4A20}"/>
          </ac:spMkLst>
        </pc:spChg>
        <pc:spChg chg="mod topLvl">
          <ac:chgData name="Gao Yuhao" userId="3abe34b56d743fc1" providerId="LiveId" clId="{E86D2D34-6A32-46EC-814B-57BAE4E5EE52}" dt="2022-09-08T13:22:35.449" v="3577" actId="165"/>
          <ac:spMkLst>
            <pc:docMk/>
            <pc:sldMk cId="1897262206" sldId="279"/>
            <ac:spMk id="2591" creationId="{94E44B47-36FF-5F7F-1C59-85B4372372E1}"/>
          </ac:spMkLst>
        </pc:spChg>
        <pc:spChg chg="mod topLvl">
          <ac:chgData name="Gao Yuhao" userId="3abe34b56d743fc1" providerId="LiveId" clId="{E86D2D34-6A32-46EC-814B-57BAE4E5EE52}" dt="2022-09-08T13:22:35.449" v="3577" actId="165"/>
          <ac:spMkLst>
            <pc:docMk/>
            <pc:sldMk cId="1897262206" sldId="279"/>
            <ac:spMk id="2592" creationId="{13C525AC-FAC6-3C5A-D349-9C40AE56FC5B}"/>
          </ac:spMkLst>
        </pc:spChg>
        <pc:spChg chg="mod topLvl">
          <ac:chgData name="Gao Yuhao" userId="3abe34b56d743fc1" providerId="LiveId" clId="{E86D2D34-6A32-46EC-814B-57BAE4E5EE52}" dt="2022-09-08T13:22:35.449" v="3577" actId="165"/>
          <ac:spMkLst>
            <pc:docMk/>
            <pc:sldMk cId="1897262206" sldId="279"/>
            <ac:spMk id="2593" creationId="{D85FFB82-4E11-2E85-2B54-14252968CB71}"/>
          </ac:spMkLst>
        </pc:spChg>
        <pc:spChg chg="mod topLvl">
          <ac:chgData name="Gao Yuhao" userId="3abe34b56d743fc1" providerId="LiveId" clId="{E86D2D34-6A32-46EC-814B-57BAE4E5EE52}" dt="2022-09-08T13:22:35.449" v="3577" actId="165"/>
          <ac:spMkLst>
            <pc:docMk/>
            <pc:sldMk cId="1897262206" sldId="279"/>
            <ac:spMk id="2594" creationId="{F6A833FF-8DCD-6C89-78EC-6066F58A2F8A}"/>
          </ac:spMkLst>
        </pc:spChg>
        <pc:spChg chg="mod topLvl">
          <ac:chgData name="Gao Yuhao" userId="3abe34b56d743fc1" providerId="LiveId" clId="{E86D2D34-6A32-46EC-814B-57BAE4E5EE52}" dt="2022-09-08T13:22:35.449" v="3577" actId="165"/>
          <ac:spMkLst>
            <pc:docMk/>
            <pc:sldMk cId="1897262206" sldId="279"/>
            <ac:spMk id="2595" creationId="{2E116158-8457-3F8B-1505-573360962A48}"/>
          </ac:spMkLst>
        </pc:spChg>
        <pc:spChg chg="mod topLvl">
          <ac:chgData name="Gao Yuhao" userId="3abe34b56d743fc1" providerId="LiveId" clId="{E86D2D34-6A32-46EC-814B-57BAE4E5EE52}" dt="2022-09-08T13:22:35.449" v="3577" actId="165"/>
          <ac:spMkLst>
            <pc:docMk/>
            <pc:sldMk cId="1897262206" sldId="279"/>
            <ac:spMk id="2598" creationId="{118A1135-E08E-8FAD-4509-597375F103EA}"/>
          </ac:spMkLst>
        </pc:spChg>
        <pc:spChg chg="mod topLvl">
          <ac:chgData name="Gao Yuhao" userId="3abe34b56d743fc1" providerId="LiveId" clId="{E86D2D34-6A32-46EC-814B-57BAE4E5EE52}" dt="2022-09-08T13:22:35.449" v="3577" actId="165"/>
          <ac:spMkLst>
            <pc:docMk/>
            <pc:sldMk cId="1897262206" sldId="279"/>
            <ac:spMk id="2599" creationId="{E807AF07-9372-C7FC-796A-51EEAA34C26F}"/>
          </ac:spMkLst>
        </pc:spChg>
        <pc:spChg chg="mod topLvl">
          <ac:chgData name="Gao Yuhao" userId="3abe34b56d743fc1" providerId="LiveId" clId="{E86D2D34-6A32-46EC-814B-57BAE4E5EE52}" dt="2022-09-08T13:22:35.449" v="3577" actId="165"/>
          <ac:spMkLst>
            <pc:docMk/>
            <pc:sldMk cId="1897262206" sldId="279"/>
            <ac:spMk id="2600" creationId="{BD1F5579-543A-2835-E7C7-27038CAE6CA6}"/>
          </ac:spMkLst>
        </pc:spChg>
        <pc:spChg chg="mod topLvl">
          <ac:chgData name="Gao Yuhao" userId="3abe34b56d743fc1" providerId="LiveId" clId="{E86D2D34-6A32-46EC-814B-57BAE4E5EE52}" dt="2022-09-08T13:22:35.449" v="3577" actId="165"/>
          <ac:spMkLst>
            <pc:docMk/>
            <pc:sldMk cId="1897262206" sldId="279"/>
            <ac:spMk id="2603" creationId="{ABC7BFA1-12B2-5139-1B47-E6AAC15672F7}"/>
          </ac:spMkLst>
        </pc:spChg>
        <pc:spChg chg="mod topLvl">
          <ac:chgData name="Gao Yuhao" userId="3abe34b56d743fc1" providerId="LiveId" clId="{E86D2D34-6A32-46EC-814B-57BAE4E5EE52}" dt="2022-09-08T13:22:35.449" v="3577" actId="165"/>
          <ac:spMkLst>
            <pc:docMk/>
            <pc:sldMk cId="1897262206" sldId="279"/>
            <ac:spMk id="2604" creationId="{A5480FD2-6A02-6F69-C76B-BCEC0C9EC669}"/>
          </ac:spMkLst>
        </pc:spChg>
        <pc:spChg chg="mod topLvl">
          <ac:chgData name="Gao Yuhao" userId="3abe34b56d743fc1" providerId="LiveId" clId="{E86D2D34-6A32-46EC-814B-57BAE4E5EE52}" dt="2022-09-08T13:22:35.449" v="3577" actId="165"/>
          <ac:spMkLst>
            <pc:docMk/>
            <pc:sldMk cId="1897262206" sldId="279"/>
            <ac:spMk id="2605" creationId="{7EEFF0C2-77A1-FD95-7F6A-2F99B1820D82}"/>
          </ac:spMkLst>
        </pc:spChg>
        <pc:spChg chg="mod topLvl">
          <ac:chgData name="Gao Yuhao" userId="3abe34b56d743fc1" providerId="LiveId" clId="{E86D2D34-6A32-46EC-814B-57BAE4E5EE52}" dt="2022-09-08T13:22:35.449" v="3577" actId="165"/>
          <ac:spMkLst>
            <pc:docMk/>
            <pc:sldMk cId="1897262206" sldId="279"/>
            <ac:spMk id="2608" creationId="{56639B43-4D4B-33C0-4CD1-5D3ADE0A1D2B}"/>
          </ac:spMkLst>
        </pc:spChg>
        <pc:spChg chg="mod topLvl">
          <ac:chgData name="Gao Yuhao" userId="3abe34b56d743fc1" providerId="LiveId" clId="{E86D2D34-6A32-46EC-814B-57BAE4E5EE52}" dt="2022-09-08T13:22:35.449" v="3577" actId="165"/>
          <ac:spMkLst>
            <pc:docMk/>
            <pc:sldMk cId="1897262206" sldId="279"/>
            <ac:spMk id="2609" creationId="{92F90A23-D062-AB8E-4789-3F8EF07134BD}"/>
          </ac:spMkLst>
        </pc:spChg>
        <pc:spChg chg="mod topLvl">
          <ac:chgData name="Gao Yuhao" userId="3abe34b56d743fc1" providerId="LiveId" clId="{E86D2D34-6A32-46EC-814B-57BAE4E5EE52}" dt="2022-09-08T13:22:35.449" v="3577" actId="165"/>
          <ac:spMkLst>
            <pc:docMk/>
            <pc:sldMk cId="1897262206" sldId="279"/>
            <ac:spMk id="2610" creationId="{440BC7FD-95AB-8C48-BA0E-47108463A1DB}"/>
          </ac:spMkLst>
        </pc:spChg>
        <pc:spChg chg="mod topLvl">
          <ac:chgData name="Gao Yuhao" userId="3abe34b56d743fc1" providerId="LiveId" clId="{E86D2D34-6A32-46EC-814B-57BAE4E5EE52}" dt="2022-09-08T13:22:35.449" v="3577" actId="165"/>
          <ac:spMkLst>
            <pc:docMk/>
            <pc:sldMk cId="1897262206" sldId="279"/>
            <ac:spMk id="2611" creationId="{8465BAAF-6C88-EF5E-092D-88CE126B573B}"/>
          </ac:spMkLst>
        </pc:spChg>
        <pc:spChg chg="mod topLvl">
          <ac:chgData name="Gao Yuhao" userId="3abe34b56d743fc1" providerId="LiveId" clId="{E86D2D34-6A32-46EC-814B-57BAE4E5EE52}" dt="2022-09-08T13:22:35.449" v="3577" actId="165"/>
          <ac:spMkLst>
            <pc:docMk/>
            <pc:sldMk cId="1897262206" sldId="279"/>
            <ac:spMk id="2612" creationId="{28E45F93-ECAE-61C7-A74A-A377EFCF4ADD}"/>
          </ac:spMkLst>
        </pc:spChg>
        <pc:spChg chg="mod topLvl">
          <ac:chgData name="Gao Yuhao" userId="3abe34b56d743fc1" providerId="LiveId" clId="{E86D2D34-6A32-46EC-814B-57BAE4E5EE52}" dt="2022-09-08T13:22:35.449" v="3577" actId="165"/>
          <ac:spMkLst>
            <pc:docMk/>
            <pc:sldMk cId="1897262206" sldId="279"/>
            <ac:spMk id="2613" creationId="{FF2804CC-CB23-01EC-1270-6A0CE925F960}"/>
          </ac:spMkLst>
        </pc:spChg>
        <pc:spChg chg="mod topLvl">
          <ac:chgData name="Gao Yuhao" userId="3abe34b56d743fc1" providerId="LiveId" clId="{E86D2D34-6A32-46EC-814B-57BAE4E5EE52}" dt="2022-09-08T13:22:35.449" v="3577" actId="165"/>
          <ac:spMkLst>
            <pc:docMk/>
            <pc:sldMk cId="1897262206" sldId="279"/>
            <ac:spMk id="2614" creationId="{56FC737F-9AFC-D305-1891-40B76BA6DB92}"/>
          </ac:spMkLst>
        </pc:spChg>
        <pc:spChg chg="mod topLvl">
          <ac:chgData name="Gao Yuhao" userId="3abe34b56d743fc1" providerId="LiveId" clId="{E86D2D34-6A32-46EC-814B-57BAE4E5EE52}" dt="2022-09-08T13:22:35.449" v="3577" actId="165"/>
          <ac:spMkLst>
            <pc:docMk/>
            <pc:sldMk cId="1897262206" sldId="279"/>
            <ac:spMk id="2615" creationId="{EC70C2D7-144A-08D6-0586-6FAD0C73AE0B}"/>
          </ac:spMkLst>
        </pc:spChg>
        <pc:spChg chg="mod topLvl">
          <ac:chgData name="Gao Yuhao" userId="3abe34b56d743fc1" providerId="LiveId" clId="{E86D2D34-6A32-46EC-814B-57BAE4E5EE52}" dt="2022-09-08T13:22:35.449" v="3577" actId="165"/>
          <ac:spMkLst>
            <pc:docMk/>
            <pc:sldMk cId="1897262206" sldId="279"/>
            <ac:spMk id="2616" creationId="{CBA4EBEF-99BD-C2F0-3ACA-12CED0DDA221}"/>
          </ac:spMkLst>
        </pc:spChg>
        <pc:spChg chg="mod topLvl">
          <ac:chgData name="Gao Yuhao" userId="3abe34b56d743fc1" providerId="LiveId" clId="{E86D2D34-6A32-46EC-814B-57BAE4E5EE52}" dt="2022-09-08T13:22:35.449" v="3577" actId="165"/>
          <ac:spMkLst>
            <pc:docMk/>
            <pc:sldMk cId="1897262206" sldId="279"/>
            <ac:spMk id="2617" creationId="{36CF8D03-9ED8-3DF2-7324-580A5F42FCC5}"/>
          </ac:spMkLst>
        </pc:spChg>
        <pc:spChg chg="mod topLvl">
          <ac:chgData name="Gao Yuhao" userId="3abe34b56d743fc1" providerId="LiveId" clId="{E86D2D34-6A32-46EC-814B-57BAE4E5EE52}" dt="2022-09-08T13:22:35.449" v="3577" actId="165"/>
          <ac:spMkLst>
            <pc:docMk/>
            <pc:sldMk cId="1897262206" sldId="279"/>
            <ac:spMk id="2618" creationId="{D862C5DB-5DB8-61F1-F0B5-B2DA2918E6EF}"/>
          </ac:spMkLst>
        </pc:spChg>
        <pc:spChg chg="mod topLvl">
          <ac:chgData name="Gao Yuhao" userId="3abe34b56d743fc1" providerId="LiveId" clId="{E86D2D34-6A32-46EC-814B-57BAE4E5EE52}" dt="2022-09-08T13:22:35.449" v="3577" actId="165"/>
          <ac:spMkLst>
            <pc:docMk/>
            <pc:sldMk cId="1897262206" sldId="279"/>
            <ac:spMk id="2619" creationId="{12FB59C8-740E-E9D9-DA30-E102E1E0B810}"/>
          </ac:spMkLst>
        </pc:spChg>
        <pc:spChg chg="mod topLvl">
          <ac:chgData name="Gao Yuhao" userId="3abe34b56d743fc1" providerId="LiveId" clId="{E86D2D34-6A32-46EC-814B-57BAE4E5EE52}" dt="2022-09-08T13:22:35.449" v="3577" actId="165"/>
          <ac:spMkLst>
            <pc:docMk/>
            <pc:sldMk cId="1897262206" sldId="279"/>
            <ac:spMk id="2620" creationId="{B3568C44-B267-68F6-701E-61624240A9F3}"/>
          </ac:spMkLst>
        </pc:spChg>
        <pc:spChg chg="mod topLvl">
          <ac:chgData name="Gao Yuhao" userId="3abe34b56d743fc1" providerId="LiveId" clId="{E86D2D34-6A32-46EC-814B-57BAE4E5EE52}" dt="2022-09-08T13:22:35.449" v="3577" actId="165"/>
          <ac:spMkLst>
            <pc:docMk/>
            <pc:sldMk cId="1897262206" sldId="279"/>
            <ac:spMk id="2621" creationId="{E734D7A4-5B94-9C17-0BFF-7FCF27E0F32D}"/>
          </ac:spMkLst>
        </pc:spChg>
        <pc:spChg chg="mod topLvl">
          <ac:chgData name="Gao Yuhao" userId="3abe34b56d743fc1" providerId="LiveId" clId="{E86D2D34-6A32-46EC-814B-57BAE4E5EE52}" dt="2022-09-08T13:22:35.449" v="3577" actId="165"/>
          <ac:spMkLst>
            <pc:docMk/>
            <pc:sldMk cId="1897262206" sldId="279"/>
            <ac:spMk id="2622" creationId="{EB37D437-531D-12A5-FE30-D42BBBDC8A00}"/>
          </ac:spMkLst>
        </pc:spChg>
        <pc:spChg chg="mod topLvl">
          <ac:chgData name="Gao Yuhao" userId="3abe34b56d743fc1" providerId="LiveId" clId="{E86D2D34-6A32-46EC-814B-57BAE4E5EE52}" dt="2022-09-08T13:22:35.449" v="3577" actId="165"/>
          <ac:spMkLst>
            <pc:docMk/>
            <pc:sldMk cId="1897262206" sldId="279"/>
            <ac:spMk id="2623" creationId="{8DA5077E-05E1-0D0F-ED70-9CF6DC064940}"/>
          </ac:spMkLst>
        </pc:spChg>
        <pc:spChg chg="mod topLvl">
          <ac:chgData name="Gao Yuhao" userId="3abe34b56d743fc1" providerId="LiveId" clId="{E86D2D34-6A32-46EC-814B-57BAE4E5EE52}" dt="2022-09-08T13:22:35.449" v="3577" actId="165"/>
          <ac:spMkLst>
            <pc:docMk/>
            <pc:sldMk cId="1897262206" sldId="279"/>
            <ac:spMk id="2624" creationId="{36513328-7BF3-FDDC-C543-6EA57334EE60}"/>
          </ac:spMkLst>
        </pc:spChg>
        <pc:spChg chg="mod topLvl">
          <ac:chgData name="Gao Yuhao" userId="3abe34b56d743fc1" providerId="LiveId" clId="{E86D2D34-6A32-46EC-814B-57BAE4E5EE52}" dt="2022-09-08T13:22:35.449" v="3577" actId="165"/>
          <ac:spMkLst>
            <pc:docMk/>
            <pc:sldMk cId="1897262206" sldId="279"/>
            <ac:spMk id="2625" creationId="{0642051F-02B1-2887-5DCB-3D0A2F922A41}"/>
          </ac:spMkLst>
        </pc:spChg>
        <pc:spChg chg="mod topLvl">
          <ac:chgData name="Gao Yuhao" userId="3abe34b56d743fc1" providerId="LiveId" clId="{E86D2D34-6A32-46EC-814B-57BAE4E5EE52}" dt="2022-09-08T13:22:35.449" v="3577" actId="165"/>
          <ac:spMkLst>
            <pc:docMk/>
            <pc:sldMk cId="1897262206" sldId="279"/>
            <ac:spMk id="2626" creationId="{4C784B3A-C431-6AD4-B4C6-2BA4253E2687}"/>
          </ac:spMkLst>
        </pc:spChg>
        <pc:spChg chg="mod topLvl">
          <ac:chgData name="Gao Yuhao" userId="3abe34b56d743fc1" providerId="LiveId" clId="{E86D2D34-6A32-46EC-814B-57BAE4E5EE52}" dt="2022-09-08T13:22:35.449" v="3577" actId="165"/>
          <ac:spMkLst>
            <pc:docMk/>
            <pc:sldMk cId="1897262206" sldId="279"/>
            <ac:spMk id="2627" creationId="{6528AFAA-3E27-358E-DF1F-756BA21CCCDA}"/>
          </ac:spMkLst>
        </pc:spChg>
        <pc:spChg chg="mod topLvl">
          <ac:chgData name="Gao Yuhao" userId="3abe34b56d743fc1" providerId="LiveId" clId="{E86D2D34-6A32-46EC-814B-57BAE4E5EE52}" dt="2022-09-08T13:22:35.449" v="3577" actId="165"/>
          <ac:spMkLst>
            <pc:docMk/>
            <pc:sldMk cId="1897262206" sldId="279"/>
            <ac:spMk id="2628" creationId="{B3403D93-E051-F123-A5D4-58E5BF590F92}"/>
          </ac:spMkLst>
        </pc:spChg>
        <pc:spChg chg="mod topLvl">
          <ac:chgData name="Gao Yuhao" userId="3abe34b56d743fc1" providerId="LiveId" clId="{E86D2D34-6A32-46EC-814B-57BAE4E5EE52}" dt="2022-09-08T13:22:35.449" v="3577" actId="165"/>
          <ac:spMkLst>
            <pc:docMk/>
            <pc:sldMk cId="1897262206" sldId="279"/>
            <ac:spMk id="2629" creationId="{94B03950-EDEA-67FB-8375-8A5CD0E58F76}"/>
          </ac:spMkLst>
        </pc:spChg>
        <pc:spChg chg="mod topLvl">
          <ac:chgData name="Gao Yuhao" userId="3abe34b56d743fc1" providerId="LiveId" clId="{E86D2D34-6A32-46EC-814B-57BAE4E5EE52}" dt="2022-09-08T13:22:35.449" v="3577" actId="165"/>
          <ac:spMkLst>
            <pc:docMk/>
            <pc:sldMk cId="1897262206" sldId="279"/>
            <ac:spMk id="2630" creationId="{45B513A6-9096-DF67-571F-AE39A0C3932D}"/>
          </ac:spMkLst>
        </pc:spChg>
        <pc:spChg chg="mod topLvl">
          <ac:chgData name="Gao Yuhao" userId="3abe34b56d743fc1" providerId="LiveId" clId="{E86D2D34-6A32-46EC-814B-57BAE4E5EE52}" dt="2022-09-08T13:22:35.449" v="3577" actId="165"/>
          <ac:spMkLst>
            <pc:docMk/>
            <pc:sldMk cId="1897262206" sldId="279"/>
            <ac:spMk id="2631" creationId="{6A6163A7-116E-E519-0363-6BDDB2CBBB92}"/>
          </ac:spMkLst>
        </pc:spChg>
        <pc:spChg chg="mod topLvl">
          <ac:chgData name="Gao Yuhao" userId="3abe34b56d743fc1" providerId="LiveId" clId="{E86D2D34-6A32-46EC-814B-57BAE4E5EE52}" dt="2022-09-08T13:22:35.449" v="3577" actId="165"/>
          <ac:spMkLst>
            <pc:docMk/>
            <pc:sldMk cId="1897262206" sldId="279"/>
            <ac:spMk id="2632" creationId="{1370527D-AFFE-74E2-A65B-F54DBF1FFA61}"/>
          </ac:spMkLst>
        </pc:spChg>
        <pc:spChg chg="mod topLvl">
          <ac:chgData name="Gao Yuhao" userId="3abe34b56d743fc1" providerId="LiveId" clId="{E86D2D34-6A32-46EC-814B-57BAE4E5EE52}" dt="2022-09-08T13:22:35.449" v="3577" actId="165"/>
          <ac:spMkLst>
            <pc:docMk/>
            <pc:sldMk cId="1897262206" sldId="279"/>
            <ac:spMk id="2633" creationId="{5D57455A-61A9-EBF6-65C9-1B1C6FB838CF}"/>
          </ac:spMkLst>
        </pc:spChg>
        <pc:spChg chg="mod topLvl">
          <ac:chgData name="Gao Yuhao" userId="3abe34b56d743fc1" providerId="LiveId" clId="{E86D2D34-6A32-46EC-814B-57BAE4E5EE52}" dt="2022-09-08T13:22:35.449" v="3577" actId="165"/>
          <ac:spMkLst>
            <pc:docMk/>
            <pc:sldMk cId="1897262206" sldId="279"/>
            <ac:spMk id="2634" creationId="{88BCCFDD-DAC7-CDA0-79F2-F9EF694B77F0}"/>
          </ac:spMkLst>
        </pc:spChg>
        <pc:spChg chg="mod topLvl">
          <ac:chgData name="Gao Yuhao" userId="3abe34b56d743fc1" providerId="LiveId" clId="{E86D2D34-6A32-46EC-814B-57BAE4E5EE52}" dt="2022-09-08T13:22:35.449" v="3577" actId="165"/>
          <ac:spMkLst>
            <pc:docMk/>
            <pc:sldMk cId="1897262206" sldId="279"/>
            <ac:spMk id="2635" creationId="{AF4CED4A-5012-5717-A3CF-9B47C5F9C013}"/>
          </ac:spMkLst>
        </pc:spChg>
        <pc:spChg chg="mod topLvl">
          <ac:chgData name="Gao Yuhao" userId="3abe34b56d743fc1" providerId="LiveId" clId="{E86D2D34-6A32-46EC-814B-57BAE4E5EE52}" dt="2022-09-08T13:22:35.449" v="3577" actId="165"/>
          <ac:spMkLst>
            <pc:docMk/>
            <pc:sldMk cId="1897262206" sldId="279"/>
            <ac:spMk id="2636" creationId="{04F93450-23C4-F2CE-8D0C-14B58B9F747E}"/>
          </ac:spMkLst>
        </pc:spChg>
        <pc:spChg chg="mod topLvl">
          <ac:chgData name="Gao Yuhao" userId="3abe34b56d743fc1" providerId="LiveId" clId="{E86D2D34-6A32-46EC-814B-57BAE4E5EE52}" dt="2022-09-08T13:22:35.449" v="3577" actId="165"/>
          <ac:spMkLst>
            <pc:docMk/>
            <pc:sldMk cId="1897262206" sldId="279"/>
            <ac:spMk id="2637" creationId="{F21B5FC9-3F48-39B1-0149-8E7AF26ACA82}"/>
          </ac:spMkLst>
        </pc:spChg>
        <pc:spChg chg="mod topLvl">
          <ac:chgData name="Gao Yuhao" userId="3abe34b56d743fc1" providerId="LiveId" clId="{E86D2D34-6A32-46EC-814B-57BAE4E5EE52}" dt="2022-09-08T13:22:35.449" v="3577" actId="165"/>
          <ac:spMkLst>
            <pc:docMk/>
            <pc:sldMk cId="1897262206" sldId="279"/>
            <ac:spMk id="2638" creationId="{EF0AEBF5-6A53-1FB8-2761-F75F2422DF96}"/>
          </ac:spMkLst>
        </pc:spChg>
        <pc:spChg chg="mod topLvl">
          <ac:chgData name="Gao Yuhao" userId="3abe34b56d743fc1" providerId="LiveId" clId="{E86D2D34-6A32-46EC-814B-57BAE4E5EE52}" dt="2022-09-08T13:22:35.449" v="3577" actId="165"/>
          <ac:spMkLst>
            <pc:docMk/>
            <pc:sldMk cId="1897262206" sldId="279"/>
            <ac:spMk id="2639" creationId="{9EDA9FBB-BF22-9B52-6FBF-597A72456B26}"/>
          </ac:spMkLst>
        </pc:spChg>
        <pc:spChg chg="mod topLvl">
          <ac:chgData name="Gao Yuhao" userId="3abe34b56d743fc1" providerId="LiveId" clId="{E86D2D34-6A32-46EC-814B-57BAE4E5EE52}" dt="2022-09-08T13:22:35.449" v="3577" actId="165"/>
          <ac:spMkLst>
            <pc:docMk/>
            <pc:sldMk cId="1897262206" sldId="279"/>
            <ac:spMk id="2640" creationId="{662125C7-DC7D-7215-627C-92B59A55F58A}"/>
          </ac:spMkLst>
        </pc:spChg>
        <pc:spChg chg="mod topLvl">
          <ac:chgData name="Gao Yuhao" userId="3abe34b56d743fc1" providerId="LiveId" clId="{E86D2D34-6A32-46EC-814B-57BAE4E5EE52}" dt="2022-09-08T13:22:35.449" v="3577" actId="165"/>
          <ac:spMkLst>
            <pc:docMk/>
            <pc:sldMk cId="1897262206" sldId="279"/>
            <ac:spMk id="2641" creationId="{EF3C1368-3C68-1835-1F4B-4C2EDFCA6E66}"/>
          </ac:spMkLst>
        </pc:spChg>
        <pc:spChg chg="mod topLvl">
          <ac:chgData name="Gao Yuhao" userId="3abe34b56d743fc1" providerId="LiveId" clId="{E86D2D34-6A32-46EC-814B-57BAE4E5EE52}" dt="2022-09-08T13:22:35.449" v="3577" actId="165"/>
          <ac:spMkLst>
            <pc:docMk/>
            <pc:sldMk cId="1897262206" sldId="279"/>
            <ac:spMk id="2642" creationId="{936A3854-7F1C-F9EC-E697-032B6638F18F}"/>
          </ac:spMkLst>
        </pc:spChg>
        <pc:spChg chg="mod topLvl">
          <ac:chgData name="Gao Yuhao" userId="3abe34b56d743fc1" providerId="LiveId" clId="{E86D2D34-6A32-46EC-814B-57BAE4E5EE52}" dt="2022-09-08T13:22:35.449" v="3577" actId="165"/>
          <ac:spMkLst>
            <pc:docMk/>
            <pc:sldMk cId="1897262206" sldId="279"/>
            <ac:spMk id="2643" creationId="{FCED11F9-20A7-C4C0-4309-B33D9FFED298}"/>
          </ac:spMkLst>
        </pc:spChg>
        <pc:spChg chg="mod topLvl">
          <ac:chgData name="Gao Yuhao" userId="3abe34b56d743fc1" providerId="LiveId" clId="{E86D2D34-6A32-46EC-814B-57BAE4E5EE52}" dt="2022-09-08T13:22:35.449" v="3577" actId="165"/>
          <ac:spMkLst>
            <pc:docMk/>
            <pc:sldMk cId="1897262206" sldId="279"/>
            <ac:spMk id="2644" creationId="{5A5DCB41-3F05-062C-F8FA-AFC1E5DB603E}"/>
          </ac:spMkLst>
        </pc:spChg>
        <pc:spChg chg="mod topLvl">
          <ac:chgData name="Gao Yuhao" userId="3abe34b56d743fc1" providerId="LiveId" clId="{E86D2D34-6A32-46EC-814B-57BAE4E5EE52}" dt="2022-09-08T13:22:35.449" v="3577" actId="165"/>
          <ac:spMkLst>
            <pc:docMk/>
            <pc:sldMk cId="1897262206" sldId="279"/>
            <ac:spMk id="2645" creationId="{4F4F554C-407D-6667-2FAC-DC1BD58BD2A3}"/>
          </ac:spMkLst>
        </pc:spChg>
        <pc:spChg chg="mod topLvl">
          <ac:chgData name="Gao Yuhao" userId="3abe34b56d743fc1" providerId="LiveId" clId="{E86D2D34-6A32-46EC-814B-57BAE4E5EE52}" dt="2022-09-08T13:22:35.449" v="3577" actId="165"/>
          <ac:spMkLst>
            <pc:docMk/>
            <pc:sldMk cId="1897262206" sldId="279"/>
            <ac:spMk id="2646" creationId="{65A7D184-BB3E-EE5F-7AF9-28FE4C5907F2}"/>
          </ac:spMkLst>
        </pc:spChg>
        <pc:spChg chg="mod topLvl">
          <ac:chgData name="Gao Yuhao" userId="3abe34b56d743fc1" providerId="LiveId" clId="{E86D2D34-6A32-46EC-814B-57BAE4E5EE52}" dt="2022-09-08T13:22:35.449" v="3577" actId="165"/>
          <ac:spMkLst>
            <pc:docMk/>
            <pc:sldMk cId="1897262206" sldId="279"/>
            <ac:spMk id="2647" creationId="{7E9DFFCD-45DF-2DAB-2753-A7C2C5D07287}"/>
          </ac:spMkLst>
        </pc:spChg>
        <pc:spChg chg="mod topLvl">
          <ac:chgData name="Gao Yuhao" userId="3abe34b56d743fc1" providerId="LiveId" clId="{E86D2D34-6A32-46EC-814B-57BAE4E5EE52}" dt="2022-09-08T13:22:35.449" v="3577" actId="165"/>
          <ac:spMkLst>
            <pc:docMk/>
            <pc:sldMk cId="1897262206" sldId="279"/>
            <ac:spMk id="2648" creationId="{878624A9-5DEA-A88B-D78C-445A492DC43E}"/>
          </ac:spMkLst>
        </pc:spChg>
        <pc:spChg chg="mod topLvl">
          <ac:chgData name="Gao Yuhao" userId="3abe34b56d743fc1" providerId="LiveId" clId="{E86D2D34-6A32-46EC-814B-57BAE4E5EE52}" dt="2022-09-08T13:22:35.449" v="3577" actId="165"/>
          <ac:spMkLst>
            <pc:docMk/>
            <pc:sldMk cId="1897262206" sldId="279"/>
            <ac:spMk id="2649" creationId="{EC6119F0-FC68-5DD3-22CB-356B40D90DF1}"/>
          </ac:spMkLst>
        </pc:spChg>
        <pc:spChg chg="mod topLvl">
          <ac:chgData name="Gao Yuhao" userId="3abe34b56d743fc1" providerId="LiveId" clId="{E86D2D34-6A32-46EC-814B-57BAE4E5EE52}" dt="2022-09-08T13:22:35.449" v="3577" actId="165"/>
          <ac:spMkLst>
            <pc:docMk/>
            <pc:sldMk cId="1897262206" sldId="279"/>
            <ac:spMk id="2650" creationId="{B541EA7B-3C03-81B7-1F37-4283FEC6C73F}"/>
          </ac:spMkLst>
        </pc:spChg>
        <pc:spChg chg="mod topLvl">
          <ac:chgData name="Gao Yuhao" userId="3abe34b56d743fc1" providerId="LiveId" clId="{E86D2D34-6A32-46EC-814B-57BAE4E5EE52}" dt="2022-09-08T13:22:35.449" v="3577" actId="165"/>
          <ac:spMkLst>
            <pc:docMk/>
            <pc:sldMk cId="1897262206" sldId="279"/>
            <ac:spMk id="2651" creationId="{0F019845-1B45-EDF9-381E-FC40377EDFD6}"/>
          </ac:spMkLst>
        </pc:spChg>
        <pc:spChg chg="mod topLvl">
          <ac:chgData name="Gao Yuhao" userId="3abe34b56d743fc1" providerId="LiveId" clId="{E86D2D34-6A32-46EC-814B-57BAE4E5EE52}" dt="2022-09-08T13:22:35.449" v="3577" actId="165"/>
          <ac:spMkLst>
            <pc:docMk/>
            <pc:sldMk cId="1897262206" sldId="279"/>
            <ac:spMk id="2652" creationId="{66BA3821-9501-C142-637C-B8175DF1EBC2}"/>
          </ac:spMkLst>
        </pc:spChg>
        <pc:spChg chg="mod topLvl">
          <ac:chgData name="Gao Yuhao" userId="3abe34b56d743fc1" providerId="LiveId" clId="{E86D2D34-6A32-46EC-814B-57BAE4E5EE52}" dt="2022-09-08T13:22:35.449" v="3577" actId="165"/>
          <ac:spMkLst>
            <pc:docMk/>
            <pc:sldMk cId="1897262206" sldId="279"/>
            <ac:spMk id="2653" creationId="{6C1B7B7C-45D6-9F38-F10F-3E97F64AE3DD}"/>
          </ac:spMkLst>
        </pc:spChg>
        <pc:spChg chg="mod topLvl">
          <ac:chgData name="Gao Yuhao" userId="3abe34b56d743fc1" providerId="LiveId" clId="{E86D2D34-6A32-46EC-814B-57BAE4E5EE52}" dt="2022-09-08T13:22:35.449" v="3577" actId="165"/>
          <ac:spMkLst>
            <pc:docMk/>
            <pc:sldMk cId="1897262206" sldId="279"/>
            <ac:spMk id="2654" creationId="{17351DBD-D34C-9B60-538F-DD55B0BA3DF9}"/>
          </ac:spMkLst>
        </pc:spChg>
        <pc:spChg chg="mod topLvl">
          <ac:chgData name="Gao Yuhao" userId="3abe34b56d743fc1" providerId="LiveId" clId="{E86D2D34-6A32-46EC-814B-57BAE4E5EE52}" dt="2022-09-08T13:22:35.449" v="3577" actId="165"/>
          <ac:spMkLst>
            <pc:docMk/>
            <pc:sldMk cId="1897262206" sldId="279"/>
            <ac:spMk id="2655" creationId="{9E2F6E68-A9A2-787B-56C8-299D178F3E2A}"/>
          </ac:spMkLst>
        </pc:spChg>
        <pc:spChg chg="mod topLvl">
          <ac:chgData name="Gao Yuhao" userId="3abe34b56d743fc1" providerId="LiveId" clId="{E86D2D34-6A32-46EC-814B-57BAE4E5EE52}" dt="2022-09-08T13:22:35.449" v="3577" actId="165"/>
          <ac:spMkLst>
            <pc:docMk/>
            <pc:sldMk cId="1897262206" sldId="279"/>
            <ac:spMk id="2656" creationId="{59A112F9-2ED8-A354-67F4-1DEDF1F4A515}"/>
          </ac:spMkLst>
        </pc:spChg>
        <pc:spChg chg="mod topLvl">
          <ac:chgData name="Gao Yuhao" userId="3abe34b56d743fc1" providerId="LiveId" clId="{E86D2D34-6A32-46EC-814B-57BAE4E5EE52}" dt="2022-09-08T13:22:35.449" v="3577" actId="165"/>
          <ac:spMkLst>
            <pc:docMk/>
            <pc:sldMk cId="1897262206" sldId="279"/>
            <ac:spMk id="2657" creationId="{CB9A6E8D-6D7A-944F-F07F-B6DF70A5E922}"/>
          </ac:spMkLst>
        </pc:spChg>
        <pc:spChg chg="mod topLvl">
          <ac:chgData name="Gao Yuhao" userId="3abe34b56d743fc1" providerId="LiveId" clId="{E86D2D34-6A32-46EC-814B-57BAE4E5EE52}" dt="2022-09-08T13:22:35.449" v="3577" actId="165"/>
          <ac:spMkLst>
            <pc:docMk/>
            <pc:sldMk cId="1897262206" sldId="279"/>
            <ac:spMk id="2658" creationId="{C6037000-B67B-8F88-FA23-0A525D4EAE90}"/>
          </ac:spMkLst>
        </pc:spChg>
        <pc:spChg chg="mod topLvl">
          <ac:chgData name="Gao Yuhao" userId="3abe34b56d743fc1" providerId="LiveId" clId="{E86D2D34-6A32-46EC-814B-57BAE4E5EE52}" dt="2022-09-08T13:22:35.449" v="3577" actId="165"/>
          <ac:spMkLst>
            <pc:docMk/>
            <pc:sldMk cId="1897262206" sldId="279"/>
            <ac:spMk id="2659" creationId="{B63FADD3-C0DE-AAEB-DCB6-3931F7FC7AE1}"/>
          </ac:spMkLst>
        </pc:spChg>
        <pc:spChg chg="mod topLvl">
          <ac:chgData name="Gao Yuhao" userId="3abe34b56d743fc1" providerId="LiveId" clId="{E86D2D34-6A32-46EC-814B-57BAE4E5EE52}" dt="2022-09-08T13:22:35.449" v="3577" actId="165"/>
          <ac:spMkLst>
            <pc:docMk/>
            <pc:sldMk cId="1897262206" sldId="279"/>
            <ac:spMk id="2660" creationId="{D1B3A010-714E-13D0-111F-834A642F0A50}"/>
          </ac:spMkLst>
        </pc:spChg>
        <pc:spChg chg="mod topLvl">
          <ac:chgData name="Gao Yuhao" userId="3abe34b56d743fc1" providerId="LiveId" clId="{E86D2D34-6A32-46EC-814B-57BAE4E5EE52}" dt="2022-09-08T13:22:35.449" v="3577" actId="165"/>
          <ac:spMkLst>
            <pc:docMk/>
            <pc:sldMk cId="1897262206" sldId="279"/>
            <ac:spMk id="2661" creationId="{43B87A05-B0BD-5E16-517C-03BB8649E282}"/>
          </ac:spMkLst>
        </pc:spChg>
        <pc:spChg chg="mod topLvl">
          <ac:chgData name="Gao Yuhao" userId="3abe34b56d743fc1" providerId="LiveId" clId="{E86D2D34-6A32-46EC-814B-57BAE4E5EE52}" dt="2022-09-08T13:22:35.449" v="3577" actId="165"/>
          <ac:spMkLst>
            <pc:docMk/>
            <pc:sldMk cId="1897262206" sldId="279"/>
            <ac:spMk id="2662" creationId="{33558195-F241-BAF7-3FDE-979851B29A7D}"/>
          </ac:spMkLst>
        </pc:spChg>
        <pc:spChg chg="mod topLvl">
          <ac:chgData name="Gao Yuhao" userId="3abe34b56d743fc1" providerId="LiveId" clId="{E86D2D34-6A32-46EC-814B-57BAE4E5EE52}" dt="2022-09-08T13:22:35.449" v="3577" actId="165"/>
          <ac:spMkLst>
            <pc:docMk/>
            <pc:sldMk cId="1897262206" sldId="279"/>
            <ac:spMk id="2663" creationId="{C9E04406-32A2-4E8C-66C8-DA09BEE6089E}"/>
          </ac:spMkLst>
        </pc:spChg>
        <pc:spChg chg="mod topLvl">
          <ac:chgData name="Gao Yuhao" userId="3abe34b56d743fc1" providerId="LiveId" clId="{E86D2D34-6A32-46EC-814B-57BAE4E5EE52}" dt="2022-09-08T13:22:35.449" v="3577" actId="165"/>
          <ac:spMkLst>
            <pc:docMk/>
            <pc:sldMk cId="1897262206" sldId="279"/>
            <ac:spMk id="2664" creationId="{9EB70A61-00C3-A386-5A79-F6E0E026445E}"/>
          </ac:spMkLst>
        </pc:spChg>
        <pc:spChg chg="mod topLvl">
          <ac:chgData name="Gao Yuhao" userId="3abe34b56d743fc1" providerId="LiveId" clId="{E86D2D34-6A32-46EC-814B-57BAE4E5EE52}" dt="2022-09-08T13:22:35.449" v="3577" actId="165"/>
          <ac:spMkLst>
            <pc:docMk/>
            <pc:sldMk cId="1897262206" sldId="279"/>
            <ac:spMk id="2665" creationId="{5069B006-FCFD-ECC8-671E-3E55233CA3E6}"/>
          </ac:spMkLst>
        </pc:spChg>
        <pc:spChg chg="mod topLvl">
          <ac:chgData name="Gao Yuhao" userId="3abe34b56d743fc1" providerId="LiveId" clId="{E86D2D34-6A32-46EC-814B-57BAE4E5EE52}" dt="2022-09-08T13:22:35.449" v="3577" actId="165"/>
          <ac:spMkLst>
            <pc:docMk/>
            <pc:sldMk cId="1897262206" sldId="279"/>
            <ac:spMk id="2666" creationId="{487D12AF-29F6-C355-A808-CE8341E4DFE9}"/>
          </ac:spMkLst>
        </pc:spChg>
        <pc:spChg chg="mod topLvl">
          <ac:chgData name="Gao Yuhao" userId="3abe34b56d743fc1" providerId="LiveId" clId="{E86D2D34-6A32-46EC-814B-57BAE4E5EE52}" dt="2022-09-08T13:22:35.449" v="3577" actId="165"/>
          <ac:spMkLst>
            <pc:docMk/>
            <pc:sldMk cId="1897262206" sldId="279"/>
            <ac:spMk id="2667" creationId="{459D6AAB-C7A0-4D06-5E8E-26A95CDF1C04}"/>
          </ac:spMkLst>
        </pc:spChg>
        <pc:spChg chg="mod topLvl">
          <ac:chgData name="Gao Yuhao" userId="3abe34b56d743fc1" providerId="LiveId" clId="{E86D2D34-6A32-46EC-814B-57BAE4E5EE52}" dt="2022-09-08T13:22:35.449" v="3577" actId="165"/>
          <ac:spMkLst>
            <pc:docMk/>
            <pc:sldMk cId="1897262206" sldId="279"/>
            <ac:spMk id="2668" creationId="{0556F918-CF5F-3317-29AC-0A4AA23136D4}"/>
          </ac:spMkLst>
        </pc:spChg>
        <pc:spChg chg="mod topLvl">
          <ac:chgData name="Gao Yuhao" userId="3abe34b56d743fc1" providerId="LiveId" clId="{E86D2D34-6A32-46EC-814B-57BAE4E5EE52}" dt="2022-09-08T13:22:35.449" v="3577" actId="165"/>
          <ac:spMkLst>
            <pc:docMk/>
            <pc:sldMk cId="1897262206" sldId="279"/>
            <ac:spMk id="2669" creationId="{365A8FDD-CE85-9CA8-1F1D-AA5362019583}"/>
          </ac:spMkLst>
        </pc:spChg>
        <pc:spChg chg="mod topLvl">
          <ac:chgData name="Gao Yuhao" userId="3abe34b56d743fc1" providerId="LiveId" clId="{E86D2D34-6A32-46EC-814B-57BAE4E5EE52}" dt="2022-09-08T13:22:35.449" v="3577" actId="165"/>
          <ac:spMkLst>
            <pc:docMk/>
            <pc:sldMk cId="1897262206" sldId="279"/>
            <ac:spMk id="2670" creationId="{46536657-CF67-EC84-C7E1-B9E05A3FC183}"/>
          </ac:spMkLst>
        </pc:spChg>
        <pc:spChg chg="mod topLvl">
          <ac:chgData name="Gao Yuhao" userId="3abe34b56d743fc1" providerId="LiveId" clId="{E86D2D34-6A32-46EC-814B-57BAE4E5EE52}" dt="2022-09-08T13:22:35.449" v="3577" actId="165"/>
          <ac:spMkLst>
            <pc:docMk/>
            <pc:sldMk cId="1897262206" sldId="279"/>
            <ac:spMk id="2671" creationId="{5BBA4C73-7B49-D90C-214D-778271E474BB}"/>
          </ac:spMkLst>
        </pc:spChg>
        <pc:spChg chg="mod topLvl">
          <ac:chgData name="Gao Yuhao" userId="3abe34b56d743fc1" providerId="LiveId" clId="{E86D2D34-6A32-46EC-814B-57BAE4E5EE52}" dt="2022-09-08T13:22:35.449" v="3577" actId="165"/>
          <ac:spMkLst>
            <pc:docMk/>
            <pc:sldMk cId="1897262206" sldId="279"/>
            <ac:spMk id="2672" creationId="{EF823854-73FB-FD68-76A8-C99FE032CD7D}"/>
          </ac:spMkLst>
        </pc:spChg>
        <pc:spChg chg="mod topLvl">
          <ac:chgData name="Gao Yuhao" userId="3abe34b56d743fc1" providerId="LiveId" clId="{E86D2D34-6A32-46EC-814B-57BAE4E5EE52}" dt="2022-09-08T13:22:35.449" v="3577" actId="165"/>
          <ac:spMkLst>
            <pc:docMk/>
            <pc:sldMk cId="1897262206" sldId="279"/>
            <ac:spMk id="2673" creationId="{B1A5DE5B-0F1C-146E-A666-F2C253D9D119}"/>
          </ac:spMkLst>
        </pc:spChg>
        <pc:spChg chg="mod topLvl">
          <ac:chgData name="Gao Yuhao" userId="3abe34b56d743fc1" providerId="LiveId" clId="{E86D2D34-6A32-46EC-814B-57BAE4E5EE52}" dt="2022-09-08T13:22:35.449" v="3577" actId="165"/>
          <ac:spMkLst>
            <pc:docMk/>
            <pc:sldMk cId="1897262206" sldId="279"/>
            <ac:spMk id="2674" creationId="{277C9847-5787-9B53-484A-97E950130374}"/>
          </ac:spMkLst>
        </pc:spChg>
        <pc:spChg chg="mod topLvl">
          <ac:chgData name="Gao Yuhao" userId="3abe34b56d743fc1" providerId="LiveId" clId="{E86D2D34-6A32-46EC-814B-57BAE4E5EE52}" dt="2022-09-08T13:22:35.449" v="3577" actId="165"/>
          <ac:spMkLst>
            <pc:docMk/>
            <pc:sldMk cId="1897262206" sldId="279"/>
            <ac:spMk id="2675" creationId="{3FA71F8C-C790-EB97-AD1E-359045B162E9}"/>
          </ac:spMkLst>
        </pc:spChg>
        <pc:spChg chg="mod topLvl">
          <ac:chgData name="Gao Yuhao" userId="3abe34b56d743fc1" providerId="LiveId" clId="{E86D2D34-6A32-46EC-814B-57BAE4E5EE52}" dt="2022-09-08T13:22:35.449" v="3577" actId="165"/>
          <ac:spMkLst>
            <pc:docMk/>
            <pc:sldMk cId="1897262206" sldId="279"/>
            <ac:spMk id="2676" creationId="{9ECC544E-E8C1-3F6A-8226-7B57217687AA}"/>
          </ac:spMkLst>
        </pc:spChg>
        <pc:spChg chg="mod topLvl">
          <ac:chgData name="Gao Yuhao" userId="3abe34b56d743fc1" providerId="LiveId" clId="{E86D2D34-6A32-46EC-814B-57BAE4E5EE52}" dt="2022-09-08T13:22:35.449" v="3577" actId="165"/>
          <ac:spMkLst>
            <pc:docMk/>
            <pc:sldMk cId="1897262206" sldId="279"/>
            <ac:spMk id="2677" creationId="{B884C74C-8725-6E3F-48B9-D2FA2E1D5519}"/>
          </ac:spMkLst>
        </pc:spChg>
        <pc:spChg chg="mod topLvl">
          <ac:chgData name="Gao Yuhao" userId="3abe34b56d743fc1" providerId="LiveId" clId="{E86D2D34-6A32-46EC-814B-57BAE4E5EE52}" dt="2022-09-08T13:22:35.449" v="3577" actId="165"/>
          <ac:spMkLst>
            <pc:docMk/>
            <pc:sldMk cId="1897262206" sldId="279"/>
            <ac:spMk id="2678" creationId="{B83767AD-F672-C0D0-2597-27C7A7349896}"/>
          </ac:spMkLst>
        </pc:spChg>
        <pc:spChg chg="mod topLvl">
          <ac:chgData name="Gao Yuhao" userId="3abe34b56d743fc1" providerId="LiveId" clId="{E86D2D34-6A32-46EC-814B-57BAE4E5EE52}" dt="2022-09-08T13:22:35.449" v="3577" actId="165"/>
          <ac:spMkLst>
            <pc:docMk/>
            <pc:sldMk cId="1897262206" sldId="279"/>
            <ac:spMk id="2679" creationId="{D2A104AB-6740-19DA-6CA2-151A9FA2C94B}"/>
          </ac:spMkLst>
        </pc:spChg>
        <pc:spChg chg="mod topLvl">
          <ac:chgData name="Gao Yuhao" userId="3abe34b56d743fc1" providerId="LiveId" clId="{E86D2D34-6A32-46EC-814B-57BAE4E5EE52}" dt="2022-09-08T13:22:35.449" v="3577" actId="165"/>
          <ac:spMkLst>
            <pc:docMk/>
            <pc:sldMk cId="1897262206" sldId="279"/>
            <ac:spMk id="2680" creationId="{1616F035-4EC8-57B6-0055-32F8C494E829}"/>
          </ac:spMkLst>
        </pc:spChg>
        <pc:spChg chg="mod topLvl">
          <ac:chgData name="Gao Yuhao" userId="3abe34b56d743fc1" providerId="LiveId" clId="{E86D2D34-6A32-46EC-814B-57BAE4E5EE52}" dt="2022-09-08T13:22:35.449" v="3577" actId="165"/>
          <ac:spMkLst>
            <pc:docMk/>
            <pc:sldMk cId="1897262206" sldId="279"/>
            <ac:spMk id="2681" creationId="{6BDABBDD-8DCC-BD2B-C9D4-9F87B9BFE84A}"/>
          </ac:spMkLst>
        </pc:spChg>
        <pc:spChg chg="mod topLvl">
          <ac:chgData name="Gao Yuhao" userId="3abe34b56d743fc1" providerId="LiveId" clId="{E86D2D34-6A32-46EC-814B-57BAE4E5EE52}" dt="2022-09-08T13:22:35.449" v="3577" actId="165"/>
          <ac:spMkLst>
            <pc:docMk/>
            <pc:sldMk cId="1897262206" sldId="279"/>
            <ac:spMk id="2682" creationId="{E1C06CB0-CC3B-6CF5-8C2A-1B2C82BBA45A}"/>
          </ac:spMkLst>
        </pc:spChg>
        <pc:spChg chg="mod topLvl">
          <ac:chgData name="Gao Yuhao" userId="3abe34b56d743fc1" providerId="LiveId" clId="{E86D2D34-6A32-46EC-814B-57BAE4E5EE52}" dt="2022-09-08T13:22:35.449" v="3577" actId="165"/>
          <ac:spMkLst>
            <pc:docMk/>
            <pc:sldMk cId="1897262206" sldId="279"/>
            <ac:spMk id="2683" creationId="{C183A803-1F2B-67F1-98D1-C34F5DD879F0}"/>
          </ac:spMkLst>
        </pc:spChg>
        <pc:spChg chg="mod topLvl">
          <ac:chgData name="Gao Yuhao" userId="3abe34b56d743fc1" providerId="LiveId" clId="{E86D2D34-6A32-46EC-814B-57BAE4E5EE52}" dt="2022-09-08T13:22:35.449" v="3577" actId="165"/>
          <ac:spMkLst>
            <pc:docMk/>
            <pc:sldMk cId="1897262206" sldId="279"/>
            <ac:spMk id="2684" creationId="{68183C26-0173-2190-38B7-F97D3A1D4432}"/>
          </ac:spMkLst>
        </pc:spChg>
        <pc:spChg chg="mod topLvl">
          <ac:chgData name="Gao Yuhao" userId="3abe34b56d743fc1" providerId="LiveId" clId="{E86D2D34-6A32-46EC-814B-57BAE4E5EE52}" dt="2022-09-08T13:22:35.449" v="3577" actId="165"/>
          <ac:spMkLst>
            <pc:docMk/>
            <pc:sldMk cId="1897262206" sldId="279"/>
            <ac:spMk id="2685" creationId="{94875598-4DF0-B60C-2549-1625AD66C80C}"/>
          </ac:spMkLst>
        </pc:spChg>
        <pc:spChg chg="mod topLvl">
          <ac:chgData name="Gao Yuhao" userId="3abe34b56d743fc1" providerId="LiveId" clId="{E86D2D34-6A32-46EC-814B-57BAE4E5EE52}" dt="2022-09-08T13:22:35.449" v="3577" actId="165"/>
          <ac:spMkLst>
            <pc:docMk/>
            <pc:sldMk cId="1897262206" sldId="279"/>
            <ac:spMk id="2686" creationId="{9D713948-083F-212B-E475-867F789781E5}"/>
          </ac:spMkLst>
        </pc:spChg>
        <pc:spChg chg="mod topLvl">
          <ac:chgData name="Gao Yuhao" userId="3abe34b56d743fc1" providerId="LiveId" clId="{E86D2D34-6A32-46EC-814B-57BAE4E5EE52}" dt="2022-09-08T13:22:35.449" v="3577" actId="165"/>
          <ac:spMkLst>
            <pc:docMk/>
            <pc:sldMk cId="1897262206" sldId="279"/>
            <ac:spMk id="2687" creationId="{B51ED36A-2D47-8277-E061-C814350F5358}"/>
          </ac:spMkLst>
        </pc:spChg>
        <pc:grpChg chg="mod">
          <ac:chgData name="Gao Yuhao" userId="3abe34b56d743fc1" providerId="LiveId" clId="{E86D2D34-6A32-46EC-814B-57BAE4E5EE52}" dt="2022-09-08T13:22:00.545" v="3570" actId="338"/>
          <ac:grpSpMkLst>
            <pc:docMk/>
            <pc:sldMk cId="1897262206" sldId="279"/>
            <ac:grpSpMk id="1" creationId="{00000000-0000-0000-0000-000000000000}"/>
          </ac:grpSpMkLst>
        </pc:grpChg>
        <pc:grpChg chg="del">
          <ac:chgData name="Gao Yuhao" userId="3abe34b56d743fc1" providerId="LiveId" clId="{E86D2D34-6A32-46EC-814B-57BAE4E5EE52}" dt="2022-09-08T12:53:40.538" v="2957" actId="478"/>
          <ac:grpSpMkLst>
            <pc:docMk/>
            <pc:sldMk cId="1897262206" sldId="279"/>
            <ac:grpSpMk id="7" creationId="{4AD6E28D-624B-8540-BAA7-6A6595A2055F}"/>
          </ac:grpSpMkLst>
        </pc:grpChg>
        <pc:grpChg chg="add del mod">
          <ac:chgData name="Gao Yuhao" userId="3abe34b56d743fc1" providerId="LiveId" clId="{E86D2D34-6A32-46EC-814B-57BAE4E5EE52}" dt="2022-09-08T13:21:37.019" v="3564" actId="14100"/>
          <ac:grpSpMkLst>
            <pc:docMk/>
            <pc:sldMk cId="1897262206" sldId="279"/>
            <ac:grpSpMk id="10" creationId="{3A51DF25-5219-9CD8-BB18-CE642E27A241}"/>
          </ac:grpSpMkLst>
        </pc:grpChg>
        <pc:grpChg chg="mod topLvl">
          <ac:chgData name="Gao Yuhao" userId="3abe34b56d743fc1" providerId="LiveId" clId="{E86D2D34-6A32-46EC-814B-57BAE4E5EE52}" dt="2022-09-08T13:21:37.019" v="3564" actId="14100"/>
          <ac:grpSpMkLst>
            <pc:docMk/>
            <pc:sldMk cId="1897262206" sldId="279"/>
            <ac:grpSpMk id="12" creationId="{710FC8AC-2146-7C9E-019C-A1796499D1B4}"/>
          </ac:grpSpMkLst>
        </pc:grpChg>
        <pc:grpChg chg="del">
          <ac:chgData name="Gao Yuhao" userId="3abe34b56d743fc1" providerId="LiveId" clId="{E86D2D34-6A32-46EC-814B-57BAE4E5EE52}" dt="2022-09-08T12:53:40.538" v="2957" actId="478"/>
          <ac:grpSpMkLst>
            <pc:docMk/>
            <pc:sldMk cId="1897262206" sldId="279"/>
            <ac:grpSpMk id="82" creationId="{F0FFC4FD-E16A-D4C0-DAA8-285E09645D0B}"/>
          </ac:grpSpMkLst>
        </pc:grpChg>
        <pc:grpChg chg="del mod">
          <ac:chgData name="Gao Yuhao" userId="3abe34b56d743fc1" providerId="LiveId" clId="{E86D2D34-6A32-46EC-814B-57BAE4E5EE52}" dt="2022-09-08T13:22:11.836" v="3572" actId="165"/>
          <ac:grpSpMkLst>
            <pc:docMk/>
            <pc:sldMk cId="1897262206" sldId="279"/>
            <ac:grpSpMk id="2162" creationId="{C0F485FF-E815-242D-EF1A-8A25D1868663}"/>
          </ac:grpSpMkLst>
        </pc:grpChg>
        <pc:grpChg chg="add del mod topLvl">
          <ac:chgData name="Gao Yuhao" userId="3abe34b56d743fc1" providerId="LiveId" clId="{E86D2D34-6A32-46EC-814B-57BAE4E5EE52}" dt="2022-09-08T13:22:56.885" v="3578" actId="478"/>
          <ac:grpSpMkLst>
            <pc:docMk/>
            <pc:sldMk cId="1897262206" sldId="279"/>
            <ac:grpSpMk id="2164" creationId="{30BE455F-4089-9AB9-940C-ACCBBCD63660}"/>
          </ac:grpSpMkLst>
        </pc:grpChg>
        <pc:grpChg chg="add del mod">
          <ac:chgData name="Gao Yuhao" userId="3abe34b56d743fc1" providerId="LiveId" clId="{E86D2D34-6A32-46EC-814B-57BAE4E5EE52}" dt="2022-09-08T13:56:36.220" v="4684" actId="165"/>
          <ac:grpSpMkLst>
            <pc:docMk/>
            <pc:sldMk cId="1897262206" sldId="279"/>
            <ac:grpSpMk id="2457" creationId="{5ED28DC3-5228-EB6D-44FA-F1ACF351A5B0}"/>
          </ac:grpSpMkLst>
        </pc:grpChg>
        <pc:picChg chg="add del">
          <ac:chgData name="Gao Yuhao" userId="3abe34b56d743fc1" providerId="LiveId" clId="{E86D2D34-6A32-46EC-814B-57BAE4E5EE52}" dt="2022-09-08T13:21:08.422" v="3556" actId="478"/>
          <ac:picMkLst>
            <pc:docMk/>
            <pc:sldMk cId="1897262206" sldId="279"/>
            <ac:picMk id="4" creationId="{F17BE9C8-BF93-5EE5-B5C5-ABF9CEDCD364}"/>
          </ac:picMkLst>
        </pc:picChg>
        <pc:picChg chg="add del mod">
          <ac:chgData name="Gao Yuhao" userId="3abe34b56d743fc1" providerId="LiveId" clId="{E86D2D34-6A32-46EC-814B-57BAE4E5EE52}" dt="2022-09-08T13:22:00.545" v="3570" actId="338"/>
          <ac:picMkLst>
            <pc:docMk/>
            <pc:sldMk cId="1897262206" sldId="279"/>
            <ac:picMk id="9" creationId="{B7631CEF-445B-9CB8-B323-45B1AF2EDFE7}"/>
          </ac:picMkLst>
        </pc:picChg>
        <pc:picChg chg="del">
          <ac:chgData name="Gao Yuhao" userId="3abe34b56d743fc1" providerId="LiveId" clId="{E86D2D34-6A32-46EC-814B-57BAE4E5EE52}" dt="2022-09-08T12:53:40.538" v="2957" actId="478"/>
          <ac:picMkLst>
            <pc:docMk/>
            <pc:sldMk cId="1897262206" sldId="279"/>
            <ac:picMk id="70" creationId="{D5A77634-9544-D42D-FFC8-F49F08C7797A}"/>
          </ac:picMkLst>
        </pc:picChg>
        <pc:picChg chg="del">
          <ac:chgData name="Gao Yuhao" userId="3abe34b56d743fc1" providerId="LiveId" clId="{E86D2D34-6A32-46EC-814B-57BAE4E5EE52}" dt="2022-09-08T12:53:40.538" v="2957" actId="478"/>
          <ac:picMkLst>
            <pc:docMk/>
            <pc:sldMk cId="1897262206" sldId="279"/>
            <ac:picMk id="72" creationId="{061230E3-5A87-96A5-8FDC-30D64BAFDF73}"/>
          </ac:picMkLst>
        </pc:picChg>
        <pc:picChg chg="del">
          <ac:chgData name="Gao Yuhao" userId="3abe34b56d743fc1" providerId="LiveId" clId="{E86D2D34-6A32-46EC-814B-57BAE4E5EE52}" dt="2022-09-08T12:53:40.538" v="2957" actId="478"/>
          <ac:picMkLst>
            <pc:docMk/>
            <pc:sldMk cId="1897262206" sldId="279"/>
            <ac:picMk id="84" creationId="{23EF48DF-F790-2FBA-7CFC-99A9A6DD4FC7}"/>
          </ac:picMkLst>
        </pc:picChg>
        <pc:picChg chg="del">
          <ac:chgData name="Gao Yuhao" userId="3abe34b56d743fc1" providerId="LiveId" clId="{E86D2D34-6A32-46EC-814B-57BAE4E5EE52}" dt="2022-09-08T12:53:40.538" v="2957" actId="478"/>
          <ac:picMkLst>
            <pc:docMk/>
            <pc:sldMk cId="1897262206" sldId="279"/>
            <ac:picMk id="86" creationId="{63869BB9-00FF-0E80-1C19-7E1DC0FF931D}"/>
          </ac:picMkLst>
        </pc:picChg>
        <pc:picChg chg="del">
          <ac:chgData name="Gao Yuhao" userId="3abe34b56d743fc1" providerId="LiveId" clId="{E86D2D34-6A32-46EC-814B-57BAE4E5EE52}" dt="2022-09-08T12:53:40.538" v="2957" actId="478"/>
          <ac:picMkLst>
            <pc:docMk/>
            <pc:sldMk cId="1897262206" sldId="279"/>
            <ac:picMk id="90" creationId="{5316E163-0100-D973-9C1B-07F1FB5C06C2}"/>
          </ac:picMkLst>
        </pc:picChg>
        <pc:picChg chg="del">
          <ac:chgData name="Gao Yuhao" userId="3abe34b56d743fc1" providerId="LiveId" clId="{E86D2D34-6A32-46EC-814B-57BAE4E5EE52}" dt="2022-09-08T12:53:40.538" v="2957" actId="478"/>
          <ac:picMkLst>
            <pc:docMk/>
            <pc:sldMk cId="1897262206" sldId="279"/>
            <ac:picMk id="92" creationId="{07DF4037-A7A8-2BA1-6C35-ADCFD440C0DA}"/>
          </ac:picMkLst>
        </pc:picChg>
        <pc:picChg chg="del">
          <ac:chgData name="Gao Yuhao" userId="3abe34b56d743fc1" providerId="LiveId" clId="{E86D2D34-6A32-46EC-814B-57BAE4E5EE52}" dt="2022-09-08T12:53:40.538" v="2957" actId="478"/>
          <ac:picMkLst>
            <pc:docMk/>
            <pc:sldMk cId="1897262206" sldId="279"/>
            <ac:picMk id="94" creationId="{AA4D5110-1768-5AE2-447F-77DB5B0BE34A}"/>
          </ac:picMkLst>
        </pc:picChg>
        <pc:picChg chg="del">
          <ac:chgData name="Gao Yuhao" userId="3abe34b56d743fc1" providerId="LiveId" clId="{E86D2D34-6A32-46EC-814B-57BAE4E5EE52}" dt="2022-09-08T12:53:40.538" v="2957" actId="478"/>
          <ac:picMkLst>
            <pc:docMk/>
            <pc:sldMk cId="1897262206" sldId="279"/>
            <ac:picMk id="96" creationId="{49FD3B3E-85CC-87E2-3DCB-1B72F9BA1487}"/>
          </ac:picMkLst>
        </pc:picChg>
        <pc:picChg chg="del">
          <ac:chgData name="Gao Yuhao" userId="3abe34b56d743fc1" providerId="LiveId" clId="{E86D2D34-6A32-46EC-814B-57BAE4E5EE52}" dt="2022-09-08T12:53:40.538" v="2957" actId="478"/>
          <ac:picMkLst>
            <pc:docMk/>
            <pc:sldMk cId="1897262206" sldId="279"/>
            <ac:picMk id="98" creationId="{16C4F4EE-C2F6-1305-FAA7-EF037C2D0385}"/>
          </ac:picMkLst>
        </pc:picChg>
        <pc:picChg chg="del">
          <ac:chgData name="Gao Yuhao" userId="3abe34b56d743fc1" providerId="LiveId" clId="{E86D2D34-6A32-46EC-814B-57BAE4E5EE52}" dt="2022-09-08T12:53:40.538" v="2957" actId="478"/>
          <ac:picMkLst>
            <pc:docMk/>
            <pc:sldMk cId="1897262206" sldId="279"/>
            <ac:picMk id="1026" creationId="{A7EB88C4-761A-5E5A-C32A-010438DBE678}"/>
          </ac:picMkLst>
        </pc:picChg>
        <pc:picChg chg="mod">
          <ac:chgData name="Gao Yuhao" userId="3abe34b56d743fc1" providerId="LiveId" clId="{E86D2D34-6A32-46EC-814B-57BAE4E5EE52}" dt="2022-09-08T13:21:37.019" v="3564" actId="14100"/>
          <ac:picMkLst>
            <pc:docMk/>
            <pc:sldMk cId="1897262206" sldId="279"/>
            <ac:picMk id="2122" creationId="{93EFF98B-1690-ABD9-8009-2BA3908749B2}"/>
          </ac:picMkLst>
        </pc:picChg>
        <pc:picChg chg="mod">
          <ac:chgData name="Gao Yuhao" userId="3abe34b56d743fc1" providerId="LiveId" clId="{E86D2D34-6A32-46EC-814B-57BAE4E5EE52}" dt="2022-09-08T13:21:37.019" v="3564" actId="14100"/>
          <ac:picMkLst>
            <pc:docMk/>
            <pc:sldMk cId="1897262206" sldId="279"/>
            <ac:picMk id="2123" creationId="{17505CB4-747E-22B7-72CC-1E34220773AE}"/>
          </ac:picMkLst>
        </pc:picChg>
        <pc:picChg chg="mod">
          <ac:chgData name="Gao Yuhao" userId="3abe34b56d743fc1" providerId="LiveId" clId="{E86D2D34-6A32-46EC-814B-57BAE4E5EE52}" dt="2022-09-08T13:21:37.019" v="3564" actId="14100"/>
          <ac:picMkLst>
            <pc:docMk/>
            <pc:sldMk cId="1897262206" sldId="279"/>
            <ac:picMk id="2198" creationId="{2138ABE6-0F21-2D57-E61F-301F025FA5CD}"/>
          </ac:picMkLst>
        </pc:picChg>
        <pc:picChg chg="mod">
          <ac:chgData name="Gao Yuhao" userId="3abe34b56d743fc1" providerId="LiveId" clId="{E86D2D34-6A32-46EC-814B-57BAE4E5EE52}" dt="2022-09-08T13:21:37.019" v="3564" actId="14100"/>
          <ac:picMkLst>
            <pc:docMk/>
            <pc:sldMk cId="1897262206" sldId="279"/>
            <ac:picMk id="2199" creationId="{B2B00C45-9D86-8DB5-9079-66D39EA9069D}"/>
          </ac:picMkLst>
        </pc:picChg>
        <pc:picChg chg="mod">
          <ac:chgData name="Gao Yuhao" userId="3abe34b56d743fc1" providerId="LiveId" clId="{E86D2D34-6A32-46EC-814B-57BAE4E5EE52}" dt="2022-09-08T13:21:37.019" v="3564" actId="14100"/>
          <ac:picMkLst>
            <pc:docMk/>
            <pc:sldMk cId="1897262206" sldId="279"/>
            <ac:picMk id="2211" creationId="{ACEF6BF1-2075-225E-58D9-BB6DDD352357}"/>
          </ac:picMkLst>
        </pc:picChg>
        <pc:picChg chg="mod">
          <ac:chgData name="Gao Yuhao" userId="3abe34b56d743fc1" providerId="LiveId" clId="{E86D2D34-6A32-46EC-814B-57BAE4E5EE52}" dt="2022-09-08T13:21:37.019" v="3564" actId="14100"/>
          <ac:picMkLst>
            <pc:docMk/>
            <pc:sldMk cId="1897262206" sldId="279"/>
            <ac:picMk id="2212" creationId="{17924604-17DB-0D86-982B-3FB3E88E82B8}"/>
          </ac:picMkLst>
        </pc:picChg>
        <pc:picChg chg="mod">
          <ac:chgData name="Gao Yuhao" userId="3abe34b56d743fc1" providerId="LiveId" clId="{E86D2D34-6A32-46EC-814B-57BAE4E5EE52}" dt="2022-09-08T13:21:37.019" v="3564" actId="14100"/>
          <ac:picMkLst>
            <pc:docMk/>
            <pc:sldMk cId="1897262206" sldId="279"/>
            <ac:picMk id="2213" creationId="{AB059F2B-36C4-1AEB-0945-4AC6FE5FEE26}"/>
          </ac:picMkLst>
        </pc:picChg>
        <pc:picChg chg="mod">
          <ac:chgData name="Gao Yuhao" userId="3abe34b56d743fc1" providerId="LiveId" clId="{E86D2D34-6A32-46EC-814B-57BAE4E5EE52}" dt="2022-09-08T13:21:37.019" v="3564" actId="14100"/>
          <ac:picMkLst>
            <pc:docMk/>
            <pc:sldMk cId="1897262206" sldId="279"/>
            <ac:picMk id="2214" creationId="{7CC46E1B-EA2F-A604-28CB-CAB3AF84D4B2}"/>
          </ac:picMkLst>
        </pc:picChg>
        <pc:picChg chg="mod">
          <ac:chgData name="Gao Yuhao" userId="3abe34b56d743fc1" providerId="LiveId" clId="{E86D2D34-6A32-46EC-814B-57BAE4E5EE52}" dt="2022-09-08T13:21:37.019" v="3564" actId="14100"/>
          <ac:picMkLst>
            <pc:docMk/>
            <pc:sldMk cId="1897262206" sldId="279"/>
            <ac:picMk id="2215" creationId="{0D29F945-E660-B639-8650-7991DE5F9C24}"/>
          </ac:picMkLst>
        </pc:picChg>
        <pc:picChg chg="mod">
          <ac:chgData name="Gao Yuhao" userId="3abe34b56d743fc1" providerId="LiveId" clId="{E86D2D34-6A32-46EC-814B-57BAE4E5EE52}" dt="2022-09-08T13:21:37.019" v="3564" actId="14100"/>
          <ac:picMkLst>
            <pc:docMk/>
            <pc:sldMk cId="1897262206" sldId="279"/>
            <ac:picMk id="2216" creationId="{EE05FFC3-A4AC-E5FF-E52E-770134EA5E60}"/>
          </ac:picMkLst>
        </pc:picChg>
        <pc:picChg chg="mod topLvl">
          <ac:chgData name="Gao Yuhao" userId="3abe34b56d743fc1" providerId="LiveId" clId="{E86D2D34-6A32-46EC-814B-57BAE4E5EE52}" dt="2022-09-08T13:21:37.019" v="3564" actId="14100"/>
          <ac:picMkLst>
            <pc:docMk/>
            <pc:sldMk cId="1897262206" sldId="279"/>
            <ac:picMk id="2316" creationId="{7D2C306D-5F4E-0EDB-6BC9-C821DFF88702}"/>
          </ac:picMkLst>
        </pc:picChg>
        <pc:picChg chg="mod topLvl">
          <ac:chgData name="Gao Yuhao" userId="3abe34b56d743fc1" providerId="LiveId" clId="{E86D2D34-6A32-46EC-814B-57BAE4E5EE52}" dt="2022-09-08T13:21:37.019" v="3564" actId="14100"/>
          <ac:picMkLst>
            <pc:docMk/>
            <pc:sldMk cId="1897262206" sldId="279"/>
            <ac:picMk id="2317" creationId="{7F6B8025-231D-3654-A03D-4F133CA7307F}"/>
          </ac:picMkLst>
        </pc:picChg>
        <pc:picChg chg="mod topLvl">
          <ac:chgData name="Gao Yuhao" userId="3abe34b56d743fc1" providerId="LiveId" clId="{E86D2D34-6A32-46EC-814B-57BAE4E5EE52}" dt="2022-09-08T13:21:37.019" v="3564" actId="14100"/>
          <ac:picMkLst>
            <pc:docMk/>
            <pc:sldMk cId="1897262206" sldId="279"/>
            <ac:picMk id="2321" creationId="{D3C88108-2B83-33F5-D450-A02CFB279060}"/>
          </ac:picMkLst>
        </pc:picChg>
        <pc:picChg chg="mod topLvl">
          <ac:chgData name="Gao Yuhao" userId="3abe34b56d743fc1" providerId="LiveId" clId="{E86D2D34-6A32-46EC-814B-57BAE4E5EE52}" dt="2022-09-08T13:21:37.019" v="3564" actId="14100"/>
          <ac:picMkLst>
            <pc:docMk/>
            <pc:sldMk cId="1897262206" sldId="279"/>
            <ac:picMk id="2322" creationId="{9D09D924-520A-CD61-DC8F-962E326C5C3B}"/>
          </ac:picMkLst>
        </pc:picChg>
        <pc:picChg chg="mod topLvl">
          <ac:chgData name="Gao Yuhao" userId="3abe34b56d743fc1" providerId="LiveId" clId="{E86D2D34-6A32-46EC-814B-57BAE4E5EE52}" dt="2022-09-08T13:21:37.019" v="3564" actId="14100"/>
          <ac:picMkLst>
            <pc:docMk/>
            <pc:sldMk cId="1897262206" sldId="279"/>
            <ac:picMk id="2326" creationId="{85372DEE-63E7-A388-A334-385C70DBB842}"/>
          </ac:picMkLst>
        </pc:picChg>
        <pc:picChg chg="mod topLvl">
          <ac:chgData name="Gao Yuhao" userId="3abe34b56d743fc1" providerId="LiveId" clId="{E86D2D34-6A32-46EC-814B-57BAE4E5EE52}" dt="2022-09-08T13:21:37.019" v="3564" actId="14100"/>
          <ac:picMkLst>
            <pc:docMk/>
            <pc:sldMk cId="1897262206" sldId="279"/>
            <ac:picMk id="2327" creationId="{21C9BEC9-99FE-C0B7-A4EC-DA6172E05B1D}"/>
          </ac:picMkLst>
        </pc:picChg>
        <pc:picChg chg="mod topLvl">
          <ac:chgData name="Gao Yuhao" userId="3abe34b56d743fc1" providerId="LiveId" clId="{E86D2D34-6A32-46EC-814B-57BAE4E5EE52}" dt="2022-09-08T13:22:35.449" v="3577" actId="165"/>
          <ac:picMkLst>
            <pc:docMk/>
            <pc:sldMk cId="1897262206" sldId="279"/>
            <ac:picMk id="2402" creationId="{25CF4637-B186-1EA5-BEA7-4F3EFBB9109D}"/>
          </ac:picMkLst>
        </pc:picChg>
        <pc:picChg chg="mod topLvl">
          <ac:chgData name="Gao Yuhao" userId="3abe34b56d743fc1" providerId="LiveId" clId="{E86D2D34-6A32-46EC-814B-57BAE4E5EE52}" dt="2022-09-08T13:22:35.449" v="3577" actId="165"/>
          <ac:picMkLst>
            <pc:docMk/>
            <pc:sldMk cId="1897262206" sldId="279"/>
            <ac:picMk id="2403" creationId="{93A0655D-ED69-F705-1BAD-4AEAA921E221}"/>
          </ac:picMkLst>
        </pc:picChg>
        <pc:picChg chg="add mod">
          <ac:chgData name="Gao Yuhao" userId="3abe34b56d743fc1" providerId="LiveId" clId="{E86D2D34-6A32-46EC-814B-57BAE4E5EE52}" dt="2022-09-08T13:56:11.093" v="4683" actId="1038"/>
          <ac:picMkLst>
            <pc:docMk/>
            <pc:sldMk cId="1897262206" sldId="279"/>
            <ac:picMk id="2442" creationId="{DD99830D-3819-6E0A-014E-CD01F21737D9}"/>
          </ac:picMkLst>
        </pc:picChg>
        <pc:picChg chg="add mod">
          <ac:chgData name="Gao Yuhao" userId="3abe34b56d743fc1" providerId="LiveId" clId="{E86D2D34-6A32-46EC-814B-57BAE4E5EE52}" dt="2022-09-08T13:56:11.093" v="4683" actId="1038"/>
          <ac:picMkLst>
            <pc:docMk/>
            <pc:sldMk cId="1897262206" sldId="279"/>
            <ac:picMk id="2444" creationId="{D7D2682B-1D49-ADCD-7837-DFD9B463AE3E}"/>
          </ac:picMkLst>
        </pc:picChg>
        <pc:picChg chg="add mod">
          <ac:chgData name="Gao Yuhao" userId="3abe34b56d743fc1" providerId="LiveId" clId="{E86D2D34-6A32-46EC-814B-57BAE4E5EE52}" dt="2022-09-08T13:56:11.093" v="4683" actId="1038"/>
          <ac:picMkLst>
            <pc:docMk/>
            <pc:sldMk cId="1897262206" sldId="279"/>
            <ac:picMk id="2446" creationId="{8C950787-8A0B-A836-1860-86E728E43D01}"/>
          </ac:picMkLst>
        </pc:picChg>
        <pc:picChg chg="add mod">
          <ac:chgData name="Gao Yuhao" userId="3abe34b56d743fc1" providerId="LiveId" clId="{E86D2D34-6A32-46EC-814B-57BAE4E5EE52}" dt="2022-09-08T13:56:11.093" v="4683" actId="1038"/>
          <ac:picMkLst>
            <pc:docMk/>
            <pc:sldMk cId="1897262206" sldId="279"/>
            <ac:picMk id="2448" creationId="{870D077B-4356-0E78-9952-B69901D89C60}"/>
          </ac:picMkLst>
        </pc:picChg>
        <pc:picChg chg="add mod">
          <ac:chgData name="Gao Yuhao" userId="3abe34b56d743fc1" providerId="LiveId" clId="{E86D2D34-6A32-46EC-814B-57BAE4E5EE52}" dt="2022-09-08T13:56:11.093" v="4683" actId="1038"/>
          <ac:picMkLst>
            <pc:docMk/>
            <pc:sldMk cId="1897262206" sldId="279"/>
            <ac:picMk id="2450" creationId="{2AE32EA9-8D31-4999-D4D8-10E32767A4DE}"/>
          </ac:picMkLst>
        </pc:picChg>
        <pc:picChg chg="add mod topLvl">
          <ac:chgData name="Gao Yuhao" userId="3abe34b56d743fc1" providerId="LiveId" clId="{E86D2D34-6A32-46EC-814B-57BAE4E5EE52}" dt="2022-09-08T13:56:36.220" v="4684" actId="165"/>
          <ac:picMkLst>
            <pc:docMk/>
            <pc:sldMk cId="1897262206" sldId="279"/>
            <ac:picMk id="2452" creationId="{D624DD66-84C6-25D6-8792-7F94C0A91011}"/>
          </ac:picMkLst>
        </pc:picChg>
        <pc:picChg chg="add del mod">
          <ac:chgData name="Gao Yuhao" userId="3abe34b56d743fc1" providerId="LiveId" clId="{E86D2D34-6A32-46EC-814B-57BAE4E5EE52}" dt="2022-09-08T13:51:48.879" v="4452" actId="478"/>
          <ac:picMkLst>
            <pc:docMk/>
            <pc:sldMk cId="1897262206" sldId="279"/>
            <ac:picMk id="2455" creationId="{D68F8110-E07E-C956-7983-8B4CA6D9BB3B}"/>
          </ac:picMkLst>
        </pc:picChg>
        <pc:picChg chg="add del mod">
          <ac:chgData name="Gao Yuhao" userId="3abe34b56d743fc1" providerId="LiveId" clId="{E86D2D34-6A32-46EC-814B-57BAE4E5EE52}" dt="2022-09-09T03:39:07.202" v="15242"/>
          <ac:picMkLst>
            <pc:docMk/>
            <pc:sldMk cId="1897262206" sldId="279"/>
            <ac:picMk id="2463" creationId="{55EF87A9-760B-6109-6FF2-40A893DC228D}"/>
          </ac:picMkLst>
        </pc:picChg>
        <pc:picChg chg="add del mod">
          <ac:chgData name="Gao Yuhao" userId="3abe34b56d743fc1" providerId="LiveId" clId="{E86D2D34-6A32-46EC-814B-57BAE4E5EE52}" dt="2022-09-09T03:39:42.270" v="15243"/>
          <ac:picMkLst>
            <pc:docMk/>
            <pc:sldMk cId="1897262206" sldId="279"/>
            <ac:picMk id="2468" creationId="{E18563C8-D56A-0FA6-E55C-C36A5D9E5326}"/>
          </ac:picMkLst>
        </pc:picChg>
        <pc:picChg chg="add del mod">
          <ac:chgData name="Gao Yuhao" userId="3abe34b56d743fc1" providerId="LiveId" clId="{E86D2D34-6A32-46EC-814B-57BAE4E5EE52}" dt="2022-09-09T03:39:44.115" v="15245"/>
          <ac:picMkLst>
            <pc:docMk/>
            <pc:sldMk cId="1897262206" sldId="279"/>
            <ac:picMk id="2469" creationId="{8EB9D7AB-A626-D676-0075-48EA0338F10F}"/>
          </ac:picMkLst>
        </pc:picChg>
        <pc:picChg chg="add del mod ord">
          <ac:chgData name="Gao Yuhao" userId="3abe34b56d743fc1" providerId="LiveId" clId="{E86D2D34-6A32-46EC-814B-57BAE4E5EE52}" dt="2022-09-09T03:40:43.753" v="15246"/>
          <ac:picMkLst>
            <pc:docMk/>
            <pc:sldMk cId="1897262206" sldId="279"/>
            <ac:picMk id="2471" creationId="{AA3925CB-62C5-F7CE-7FB9-6888E04EF0BD}"/>
          </ac:picMkLst>
        </pc:picChg>
        <pc:picChg chg="add del mod">
          <ac:chgData name="Gao Yuhao" userId="3abe34b56d743fc1" providerId="LiveId" clId="{E86D2D34-6A32-46EC-814B-57BAE4E5EE52}" dt="2022-09-09T03:41:46.620" v="15264"/>
          <ac:picMkLst>
            <pc:docMk/>
            <pc:sldMk cId="1897262206" sldId="279"/>
            <ac:picMk id="2472" creationId="{1BE9C508-C6EE-BDCF-DF35-1254C870FFF8}"/>
          </ac:picMkLst>
        </pc:picChg>
        <pc:picChg chg="add del mod ord">
          <ac:chgData name="Gao Yuhao" userId="3abe34b56d743fc1" providerId="LiveId" clId="{E86D2D34-6A32-46EC-814B-57BAE4E5EE52}" dt="2022-09-09T03:42:30.153" v="15265"/>
          <ac:picMkLst>
            <pc:docMk/>
            <pc:sldMk cId="1897262206" sldId="279"/>
            <ac:picMk id="2477" creationId="{59E7A9CA-8C36-1460-DF03-2611DA19294B}"/>
          </ac:picMkLst>
        </pc:picChg>
        <pc:picChg chg="mod topLvl">
          <ac:chgData name="Gao Yuhao" userId="3abe34b56d743fc1" providerId="LiveId" clId="{E86D2D34-6A32-46EC-814B-57BAE4E5EE52}" dt="2022-09-08T13:22:35.449" v="3577" actId="165"/>
          <ac:picMkLst>
            <pc:docMk/>
            <pc:sldMk cId="1897262206" sldId="279"/>
            <ac:picMk id="2478" creationId="{5AC3F6EA-1216-B513-96BD-1AD27AF446F9}"/>
          </ac:picMkLst>
        </pc:picChg>
        <pc:picChg chg="mod topLvl">
          <ac:chgData name="Gao Yuhao" userId="3abe34b56d743fc1" providerId="LiveId" clId="{E86D2D34-6A32-46EC-814B-57BAE4E5EE52}" dt="2022-09-08T13:22:35.449" v="3577" actId="165"/>
          <ac:picMkLst>
            <pc:docMk/>
            <pc:sldMk cId="1897262206" sldId="279"/>
            <ac:picMk id="2479" creationId="{34AC22EE-EC46-E8A7-A685-6A3B8093BCCF}"/>
          </ac:picMkLst>
        </pc:picChg>
        <pc:picChg chg="add del mod">
          <ac:chgData name="Gao Yuhao" userId="3abe34b56d743fc1" providerId="LiveId" clId="{E86D2D34-6A32-46EC-814B-57BAE4E5EE52}" dt="2022-09-09T03:42:42.105" v="15273"/>
          <ac:picMkLst>
            <pc:docMk/>
            <pc:sldMk cId="1897262206" sldId="279"/>
            <ac:picMk id="2480" creationId="{33B239E4-156E-3F29-FCCB-4806C13F5697}"/>
          </ac:picMkLst>
        </pc:picChg>
        <pc:picChg chg="add del mod ord">
          <ac:chgData name="Gao Yuhao" userId="3abe34b56d743fc1" providerId="LiveId" clId="{E86D2D34-6A32-46EC-814B-57BAE4E5EE52}" dt="2022-09-09T03:43:38.005" v="15274"/>
          <ac:picMkLst>
            <pc:docMk/>
            <pc:sldMk cId="1897262206" sldId="279"/>
            <ac:picMk id="2485" creationId="{50AA8B24-7A79-8A61-3216-AC874ECF0DB0}"/>
          </ac:picMkLst>
        </pc:picChg>
        <pc:picChg chg="add del mod">
          <ac:chgData name="Gao Yuhao" userId="3abe34b56d743fc1" providerId="LiveId" clId="{E86D2D34-6A32-46EC-814B-57BAE4E5EE52}" dt="2022-09-09T03:44:24.237" v="15299"/>
          <ac:picMkLst>
            <pc:docMk/>
            <pc:sldMk cId="1897262206" sldId="279"/>
            <ac:picMk id="2486" creationId="{A45E892A-8D3E-920E-31A1-96D9BB116E45}"/>
          </ac:picMkLst>
        </pc:picChg>
        <pc:picChg chg="mod topLvl">
          <ac:chgData name="Gao Yuhao" userId="3abe34b56d743fc1" providerId="LiveId" clId="{E86D2D34-6A32-46EC-814B-57BAE4E5EE52}" dt="2022-09-08T13:22:35.449" v="3577" actId="165"/>
          <ac:picMkLst>
            <pc:docMk/>
            <pc:sldMk cId="1897262206" sldId="279"/>
            <ac:picMk id="2491" creationId="{08DF91BC-F973-D69A-6B35-CACADEFA8654}"/>
          </ac:picMkLst>
        </pc:picChg>
        <pc:picChg chg="mod topLvl">
          <ac:chgData name="Gao Yuhao" userId="3abe34b56d743fc1" providerId="LiveId" clId="{E86D2D34-6A32-46EC-814B-57BAE4E5EE52}" dt="2022-09-08T13:22:35.449" v="3577" actId="165"/>
          <ac:picMkLst>
            <pc:docMk/>
            <pc:sldMk cId="1897262206" sldId="279"/>
            <ac:picMk id="2492" creationId="{605D7390-E500-62C9-2089-24A3E1C87B9C}"/>
          </ac:picMkLst>
        </pc:picChg>
        <pc:picChg chg="mod topLvl">
          <ac:chgData name="Gao Yuhao" userId="3abe34b56d743fc1" providerId="LiveId" clId="{E86D2D34-6A32-46EC-814B-57BAE4E5EE52}" dt="2022-09-08T13:22:35.449" v="3577" actId="165"/>
          <ac:picMkLst>
            <pc:docMk/>
            <pc:sldMk cId="1897262206" sldId="279"/>
            <ac:picMk id="2493" creationId="{FCB9219A-B6E1-2D5E-BB72-813E5AE2BD0F}"/>
          </ac:picMkLst>
        </pc:picChg>
        <pc:picChg chg="mod topLvl">
          <ac:chgData name="Gao Yuhao" userId="3abe34b56d743fc1" providerId="LiveId" clId="{E86D2D34-6A32-46EC-814B-57BAE4E5EE52}" dt="2022-09-08T13:22:35.449" v="3577" actId="165"/>
          <ac:picMkLst>
            <pc:docMk/>
            <pc:sldMk cId="1897262206" sldId="279"/>
            <ac:picMk id="2494" creationId="{329F5C36-5831-3C0C-003D-EF46B611C0CF}"/>
          </ac:picMkLst>
        </pc:picChg>
        <pc:picChg chg="mod topLvl">
          <ac:chgData name="Gao Yuhao" userId="3abe34b56d743fc1" providerId="LiveId" clId="{E86D2D34-6A32-46EC-814B-57BAE4E5EE52}" dt="2022-09-08T13:22:35.449" v="3577" actId="165"/>
          <ac:picMkLst>
            <pc:docMk/>
            <pc:sldMk cId="1897262206" sldId="279"/>
            <ac:picMk id="2495" creationId="{EA6E3B21-3658-064D-4C8D-45479246D0EC}"/>
          </ac:picMkLst>
        </pc:picChg>
        <pc:picChg chg="mod topLvl">
          <ac:chgData name="Gao Yuhao" userId="3abe34b56d743fc1" providerId="LiveId" clId="{E86D2D34-6A32-46EC-814B-57BAE4E5EE52}" dt="2022-09-08T13:22:35.449" v="3577" actId="165"/>
          <ac:picMkLst>
            <pc:docMk/>
            <pc:sldMk cId="1897262206" sldId="279"/>
            <ac:picMk id="2496" creationId="{2BFFFA6F-B57B-85EB-2522-AC6B35F5BC34}"/>
          </ac:picMkLst>
        </pc:picChg>
        <pc:picChg chg="add del mod ord">
          <ac:chgData name="Gao Yuhao" userId="3abe34b56d743fc1" providerId="LiveId" clId="{E86D2D34-6A32-46EC-814B-57BAE4E5EE52}" dt="2022-09-09T03:44:57.027" v="15300"/>
          <ac:picMkLst>
            <pc:docMk/>
            <pc:sldMk cId="1897262206" sldId="279"/>
            <ac:picMk id="2497" creationId="{AB47B701-B7C7-4D09-D3FA-3AA9E1696922}"/>
          </ac:picMkLst>
        </pc:picChg>
        <pc:picChg chg="add del mod">
          <ac:chgData name="Gao Yuhao" userId="3abe34b56d743fc1" providerId="LiveId" clId="{E86D2D34-6A32-46EC-814B-57BAE4E5EE52}" dt="2022-09-09T03:45:31.883" v="15308"/>
          <ac:picMkLst>
            <pc:docMk/>
            <pc:sldMk cId="1897262206" sldId="279"/>
            <ac:picMk id="2498" creationId="{9E215C55-4A2D-BCA1-0ECD-27C802469606}"/>
          </ac:picMkLst>
        </pc:picChg>
        <pc:picChg chg="add del mod ord">
          <ac:chgData name="Gao Yuhao" userId="3abe34b56d743fc1" providerId="LiveId" clId="{E86D2D34-6A32-46EC-814B-57BAE4E5EE52}" dt="2022-09-09T03:46:28.474" v="15309"/>
          <ac:picMkLst>
            <pc:docMk/>
            <pc:sldMk cId="1897262206" sldId="279"/>
            <ac:picMk id="2502" creationId="{27DB6A18-E432-B8E0-ADF9-3FAAF099E480}"/>
          </ac:picMkLst>
        </pc:picChg>
        <pc:picChg chg="add mod">
          <ac:chgData name="Gao Yuhao" userId="3abe34b56d743fc1" providerId="LiveId" clId="{E86D2D34-6A32-46EC-814B-57BAE4E5EE52}" dt="2022-09-09T03:46:28.474" v="15309"/>
          <ac:picMkLst>
            <pc:docMk/>
            <pc:sldMk cId="1897262206" sldId="279"/>
            <ac:picMk id="2503" creationId="{6425DAEB-DC98-E253-EAEA-293BB27202BC}"/>
          </ac:picMkLst>
        </pc:picChg>
        <pc:picChg chg="del mod topLvl">
          <ac:chgData name="Gao Yuhao" userId="3abe34b56d743fc1" providerId="LiveId" clId="{E86D2D34-6A32-46EC-814B-57BAE4E5EE52}" dt="2022-09-08T13:22:56.885" v="3578" actId="478"/>
          <ac:picMkLst>
            <pc:docMk/>
            <pc:sldMk cId="1897262206" sldId="279"/>
            <ac:picMk id="2596" creationId="{5DB7AA3E-17A5-3CAE-A820-E09FEB94BE50}"/>
          </ac:picMkLst>
        </pc:picChg>
        <pc:picChg chg="del mod topLvl">
          <ac:chgData name="Gao Yuhao" userId="3abe34b56d743fc1" providerId="LiveId" clId="{E86D2D34-6A32-46EC-814B-57BAE4E5EE52}" dt="2022-09-08T13:22:56.885" v="3578" actId="478"/>
          <ac:picMkLst>
            <pc:docMk/>
            <pc:sldMk cId="1897262206" sldId="279"/>
            <ac:picMk id="2597" creationId="{3F7015DD-FF73-41DA-5FE3-C358A590FBFD}"/>
          </ac:picMkLst>
        </pc:picChg>
        <pc:picChg chg="del mod topLvl">
          <ac:chgData name="Gao Yuhao" userId="3abe34b56d743fc1" providerId="LiveId" clId="{E86D2D34-6A32-46EC-814B-57BAE4E5EE52}" dt="2022-09-08T13:22:56.885" v="3578" actId="478"/>
          <ac:picMkLst>
            <pc:docMk/>
            <pc:sldMk cId="1897262206" sldId="279"/>
            <ac:picMk id="2601" creationId="{F69611AE-6039-55F4-2469-4C181EE4D511}"/>
          </ac:picMkLst>
        </pc:picChg>
        <pc:picChg chg="del mod topLvl">
          <ac:chgData name="Gao Yuhao" userId="3abe34b56d743fc1" providerId="LiveId" clId="{E86D2D34-6A32-46EC-814B-57BAE4E5EE52}" dt="2022-09-08T13:22:56.885" v="3578" actId="478"/>
          <ac:picMkLst>
            <pc:docMk/>
            <pc:sldMk cId="1897262206" sldId="279"/>
            <ac:picMk id="2602" creationId="{CAEA9CC4-920E-B5E0-0D86-1FBCB3ECB9D4}"/>
          </ac:picMkLst>
        </pc:picChg>
        <pc:picChg chg="del mod topLvl">
          <ac:chgData name="Gao Yuhao" userId="3abe34b56d743fc1" providerId="LiveId" clId="{E86D2D34-6A32-46EC-814B-57BAE4E5EE52}" dt="2022-09-08T13:22:56.885" v="3578" actId="478"/>
          <ac:picMkLst>
            <pc:docMk/>
            <pc:sldMk cId="1897262206" sldId="279"/>
            <ac:picMk id="2606" creationId="{4A517C9D-F578-0032-1002-E79A5526CEEE}"/>
          </ac:picMkLst>
        </pc:picChg>
        <pc:picChg chg="del mod topLvl">
          <ac:chgData name="Gao Yuhao" userId="3abe34b56d743fc1" providerId="LiveId" clId="{E86D2D34-6A32-46EC-814B-57BAE4E5EE52}" dt="2022-09-08T13:22:56.885" v="3578" actId="478"/>
          <ac:picMkLst>
            <pc:docMk/>
            <pc:sldMk cId="1897262206" sldId="279"/>
            <ac:picMk id="2607" creationId="{1417F415-FA39-2105-BBC7-C76E55344D6E}"/>
          </ac:picMkLst>
        </pc:picChg>
      </pc:sldChg>
      <pc:sldChg chg="add del">
        <pc:chgData name="Gao Yuhao" userId="3abe34b56d743fc1" providerId="LiveId" clId="{E86D2D34-6A32-46EC-814B-57BAE4E5EE52}" dt="2022-09-08T13:01:08.531" v="3005" actId="47"/>
        <pc:sldMkLst>
          <pc:docMk/>
          <pc:sldMk cId="530572143" sldId="280"/>
        </pc:sldMkLst>
      </pc:sldChg>
      <pc:sldChg chg="addSp delSp modSp add mod modTransition modAnim modNotesTx">
        <pc:chgData name="Gao Yuhao" userId="3abe34b56d743fc1" providerId="LiveId" clId="{E86D2D34-6A32-46EC-814B-57BAE4E5EE52}" dt="2022-09-09T03:37:12.890" v="15239"/>
        <pc:sldMkLst>
          <pc:docMk/>
          <pc:sldMk cId="3607080434" sldId="280"/>
        </pc:sldMkLst>
        <pc:spChg chg="mod">
          <ac:chgData name="Gao Yuhao" userId="3abe34b56d743fc1" providerId="LiveId" clId="{E86D2D34-6A32-46EC-814B-57BAE4E5EE52}" dt="2022-09-08T23:53:58.306" v="9478" actId="20577"/>
          <ac:spMkLst>
            <pc:docMk/>
            <pc:sldMk cId="3607080434" sldId="280"/>
            <ac:spMk id="2" creationId="{0A55C11A-C80E-3E4B-B07F-C2A11A5D935B}"/>
          </ac:spMkLst>
        </pc:spChg>
        <pc:picChg chg="add del mod">
          <ac:chgData name="Gao Yuhao" userId="3abe34b56d743fc1" providerId="LiveId" clId="{E86D2D34-6A32-46EC-814B-57BAE4E5EE52}" dt="2022-09-09T03:36:12.946" v="15235"/>
          <ac:picMkLst>
            <pc:docMk/>
            <pc:sldMk cId="3607080434" sldId="280"/>
            <ac:picMk id="13" creationId="{88E1D96C-2955-5058-B601-9B43B6D90DB7}"/>
          </ac:picMkLst>
        </pc:picChg>
        <pc:picChg chg="add del mod">
          <ac:chgData name="Gao Yuhao" userId="3abe34b56d743fc1" providerId="LiveId" clId="{E86D2D34-6A32-46EC-814B-57BAE4E5EE52}" dt="2022-09-09T03:36:36.172" v="15236"/>
          <ac:picMkLst>
            <pc:docMk/>
            <pc:sldMk cId="3607080434" sldId="280"/>
            <ac:picMk id="15" creationId="{779B61D5-2234-0921-8E08-6737FA5E5A55}"/>
          </ac:picMkLst>
        </pc:picChg>
        <pc:picChg chg="add del mod">
          <ac:chgData name="Gao Yuhao" userId="3abe34b56d743fc1" providerId="LiveId" clId="{E86D2D34-6A32-46EC-814B-57BAE4E5EE52}" dt="2022-09-09T03:36:41.767" v="15238"/>
          <ac:picMkLst>
            <pc:docMk/>
            <pc:sldMk cId="3607080434" sldId="280"/>
            <ac:picMk id="16" creationId="{3DC1D671-7447-1CE5-BA33-CD55745F807D}"/>
          </ac:picMkLst>
        </pc:picChg>
        <pc:picChg chg="add del mod ord">
          <ac:chgData name="Gao Yuhao" userId="3abe34b56d743fc1" providerId="LiveId" clId="{E86D2D34-6A32-46EC-814B-57BAE4E5EE52}" dt="2022-09-09T03:37:12.890" v="15239"/>
          <ac:picMkLst>
            <pc:docMk/>
            <pc:sldMk cId="3607080434" sldId="280"/>
            <ac:picMk id="20" creationId="{1E1CF9F7-1DCB-244B-7A8E-FDD21090DC08}"/>
          </ac:picMkLst>
        </pc:picChg>
        <pc:picChg chg="add mod">
          <ac:chgData name="Gao Yuhao" userId="3abe34b56d743fc1" providerId="LiveId" clId="{E86D2D34-6A32-46EC-814B-57BAE4E5EE52}" dt="2022-09-09T03:37:12.890" v="15239"/>
          <ac:picMkLst>
            <pc:docMk/>
            <pc:sldMk cId="3607080434" sldId="280"/>
            <ac:picMk id="21" creationId="{1D0FC51F-BDBC-B4A3-AD14-B809A7E45DB4}"/>
          </ac:picMkLst>
        </pc:picChg>
      </pc:sldChg>
      <pc:sldChg chg="addSp delSp modSp add mod modTransition delAnim modAnim modNotesTx">
        <pc:chgData name="Gao Yuhao" userId="3abe34b56d743fc1" providerId="LiveId" clId="{E86D2D34-6A32-46EC-814B-57BAE4E5EE52}" dt="2022-09-09T03:49:34.919" v="15335"/>
        <pc:sldMkLst>
          <pc:docMk/>
          <pc:sldMk cId="812753530" sldId="281"/>
        </pc:sldMkLst>
        <pc:spChg chg="mod">
          <ac:chgData name="Gao Yuhao" userId="3abe34b56d743fc1" providerId="LiveId" clId="{E86D2D34-6A32-46EC-814B-57BAE4E5EE52}" dt="2022-09-08T23:54:05.518" v="9482" actId="20577"/>
          <ac:spMkLst>
            <pc:docMk/>
            <pc:sldMk cId="812753530" sldId="281"/>
            <ac:spMk id="2" creationId="{0A55C11A-C80E-3E4B-B07F-C2A11A5D935B}"/>
          </ac:spMkLst>
        </pc:spChg>
        <pc:spChg chg="del">
          <ac:chgData name="Gao Yuhao" userId="3abe34b56d743fc1" providerId="LiveId" clId="{E86D2D34-6A32-46EC-814B-57BAE4E5EE52}" dt="2022-09-08T14:02:45.981" v="4785" actId="478"/>
          <ac:spMkLst>
            <pc:docMk/>
            <pc:sldMk cId="812753530" sldId="281"/>
            <ac:spMk id="2453" creationId="{07D145FA-F795-B15C-802E-6F7AE1FBDFB8}"/>
          </ac:spMkLst>
        </pc:spChg>
        <pc:spChg chg="del">
          <ac:chgData name="Gao Yuhao" userId="3abe34b56d743fc1" providerId="LiveId" clId="{E86D2D34-6A32-46EC-814B-57BAE4E5EE52}" dt="2022-09-08T14:02:45.981" v="4785" actId="478"/>
          <ac:spMkLst>
            <pc:docMk/>
            <pc:sldMk cId="812753530" sldId="281"/>
            <ac:spMk id="2456" creationId="{DBA79ED5-FBC4-5628-BDBB-DD3F89D7D6A2}"/>
          </ac:spMkLst>
        </pc:spChg>
        <pc:picChg chg="add mod">
          <ac:chgData name="Gao Yuhao" userId="3abe34b56d743fc1" providerId="LiveId" clId="{E86D2D34-6A32-46EC-814B-57BAE4E5EE52}" dt="2022-09-08T14:07:17.977" v="4821" actId="1076"/>
          <ac:picMkLst>
            <pc:docMk/>
            <pc:sldMk cId="812753530" sldId="281"/>
            <ac:picMk id="4" creationId="{64743259-B217-834C-0251-469D27C208EB}"/>
          </ac:picMkLst>
        </pc:picChg>
        <pc:picChg chg="add mod">
          <ac:chgData name="Gao Yuhao" userId="3abe34b56d743fc1" providerId="LiveId" clId="{E86D2D34-6A32-46EC-814B-57BAE4E5EE52}" dt="2022-09-08T14:07:17.977" v="4821" actId="1076"/>
          <ac:picMkLst>
            <pc:docMk/>
            <pc:sldMk cId="812753530" sldId="281"/>
            <ac:picMk id="6" creationId="{1161D8F4-8F23-45DC-6D6C-4A24D691A858}"/>
          </ac:picMkLst>
        </pc:picChg>
        <pc:picChg chg="add mod">
          <ac:chgData name="Gao Yuhao" userId="3abe34b56d743fc1" providerId="LiveId" clId="{E86D2D34-6A32-46EC-814B-57BAE4E5EE52}" dt="2022-09-08T14:07:17.977" v="4821" actId="1076"/>
          <ac:picMkLst>
            <pc:docMk/>
            <pc:sldMk cId="812753530" sldId="281"/>
            <ac:picMk id="8" creationId="{F0371C62-C5F5-7C88-E4F5-53CBF348485D}"/>
          </ac:picMkLst>
        </pc:picChg>
        <pc:picChg chg="add mod">
          <ac:chgData name="Gao Yuhao" userId="3abe34b56d743fc1" providerId="LiveId" clId="{E86D2D34-6A32-46EC-814B-57BAE4E5EE52}" dt="2022-09-08T14:07:17.977" v="4821" actId="1076"/>
          <ac:picMkLst>
            <pc:docMk/>
            <pc:sldMk cId="812753530" sldId="281"/>
            <ac:picMk id="10" creationId="{F1245E6A-FBAD-7D9D-D1F3-6325980381F4}"/>
          </ac:picMkLst>
        </pc:picChg>
        <pc:picChg chg="add del mod">
          <ac:chgData name="Gao Yuhao" userId="3abe34b56d743fc1" providerId="LiveId" clId="{E86D2D34-6A32-46EC-814B-57BAE4E5EE52}" dt="2022-09-09T03:48:36.739" v="15331"/>
          <ac:picMkLst>
            <pc:docMk/>
            <pc:sldMk cId="812753530" sldId="281"/>
            <ac:picMk id="23" creationId="{BD5C0DC2-0B5D-70FE-498A-5C57C996CB20}"/>
          </ac:picMkLst>
        </pc:picChg>
        <pc:picChg chg="add del mod">
          <ac:chgData name="Gao Yuhao" userId="3abe34b56d743fc1" providerId="LiveId" clId="{E86D2D34-6A32-46EC-814B-57BAE4E5EE52}" dt="2022-09-09T03:48:49.665" v="15332"/>
          <ac:picMkLst>
            <pc:docMk/>
            <pc:sldMk cId="812753530" sldId="281"/>
            <ac:picMk id="26" creationId="{F4043CF1-4D20-ED8C-2AF0-2169A1C72215}"/>
          </ac:picMkLst>
        </pc:picChg>
        <pc:picChg chg="add del mod">
          <ac:chgData name="Gao Yuhao" userId="3abe34b56d743fc1" providerId="LiveId" clId="{E86D2D34-6A32-46EC-814B-57BAE4E5EE52}" dt="2022-09-09T03:48:52.906" v="15334"/>
          <ac:picMkLst>
            <pc:docMk/>
            <pc:sldMk cId="812753530" sldId="281"/>
            <ac:picMk id="27" creationId="{F504D80C-7A9A-E6C9-D6F3-75EBC4F4E00E}"/>
          </ac:picMkLst>
        </pc:picChg>
        <pc:picChg chg="add del mod ord">
          <ac:chgData name="Gao Yuhao" userId="3abe34b56d743fc1" providerId="LiveId" clId="{E86D2D34-6A32-46EC-814B-57BAE4E5EE52}" dt="2022-09-09T03:49:34.919" v="15335"/>
          <ac:picMkLst>
            <pc:docMk/>
            <pc:sldMk cId="812753530" sldId="281"/>
            <ac:picMk id="30" creationId="{10E77972-BDB6-0AB2-90E3-7AF47297A907}"/>
          </ac:picMkLst>
        </pc:picChg>
        <pc:picChg chg="add mod">
          <ac:chgData name="Gao Yuhao" userId="3abe34b56d743fc1" providerId="LiveId" clId="{E86D2D34-6A32-46EC-814B-57BAE4E5EE52}" dt="2022-09-09T03:49:34.919" v="15335"/>
          <ac:picMkLst>
            <pc:docMk/>
            <pc:sldMk cId="812753530" sldId="281"/>
            <ac:picMk id="31" creationId="{BEB7516E-8909-3683-4CB3-699AA7A584DE}"/>
          </ac:picMkLst>
        </pc:picChg>
        <pc:picChg chg="del">
          <ac:chgData name="Gao Yuhao" userId="3abe34b56d743fc1" providerId="LiveId" clId="{E86D2D34-6A32-46EC-814B-57BAE4E5EE52}" dt="2022-09-08T14:02:45.981" v="4785" actId="478"/>
          <ac:picMkLst>
            <pc:docMk/>
            <pc:sldMk cId="812753530" sldId="281"/>
            <ac:picMk id="2442" creationId="{DD99830D-3819-6E0A-014E-CD01F21737D9}"/>
          </ac:picMkLst>
        </pc:picChg>
        <pc:picChg chg="del">
          <ac:chgData name="Gao Yuhao" userId="3abe34b56d743fc1" providerId="LiveId" clId="{E86D2D34-6A32-46EC-814B-57BAE4E5EE52}" dt="2022-09-08T14:02:45.981" v="4785" actId="478"/>
          <ac:picMkLst>
            <pc:docMk/>
            <pc:sldMk cId="812753530" sldId="281"/>
            <ac:picMk id="2444" creationId="{D7D2682B-1D49-ADCD-7837-DFD9B463AE3E}"/>
          </ac:picMkLst>
        </pc:picChg>
        <pc:picChg chg="del">
          <ac:chgData name="Gao Yuhao" userId="3abe34b56d743fc1" providerId="LiveId" clId="{E86D2D34-6A32-46EC-814B-57BAE4E5EE52}" dt="2022-09-08T14:02:45.981" v="4785" actId="478"/>
          <ac:picMkLst>
            <pc:docMk/>
            <pc:sldMk cId="812753530" sldId="281"/>
            <ac:picMk id="2446" creationId="{8C950787-8A0B-A836-1860-86E728E43D01}"/>
          </ac:picMkLst>
        </pc:picChg>
        <pc:picChg chg="del">
          <ac:chgData name="Gao Yuhao" userId="3abe34b56d743fc1" providerId="LiveId" clId="{E86D2D34-6A32-46EC-814B-57BAE4E5EE52}" dt="2022-09-08T14:02:45.981" v="4785" actId="478"/>
          <ac:picMkLst>
            <pc:docMk/>
            <pc:sldMk cId="812753530" sldId="281"/>
            <ac:picMk id="2448" creationId="{870D077B-4356-0E78-9952-B69901D89C60}"/>
          </ac:picMkLst>
        </pc:picChg>
        <pc:picChg chg="del">
          <ac:chgData name="Gao Yuhao" userId="3abe34b56d743fc1" providerId="LiveId" clId="{E86D2D34-6A32-46EC-814B-57BAE4E5EE52}" dt="2022-09-08T14:02:45.981" v="4785" actId="478"/>
          <ac:picMkLst>
            <pc:docMk/>
            <pc:sldMk cId="812753530" sldId="281"/>
            <ac:picMk id="2450" creationId="{2AE32EA9-8D31-4999-D4D8-10E32767A4DE}"/>
          </ac:picMkLst>
        </pc:picChg>
        <pc:picChg chg="del">
          <ac:chgData name="Gao Yuhao" userId="3abe34b56d743fc1" providerId="LiveId" clId="{E86D2D34-6A32-46EC-814B-57BAE4E5EE52}" dt="2022-09-08T14:02:45.981" v="4785" actId="478"/>
          <ac:picMkLst>
            <pc:docMk/>
            <pc:sldMk cId="812753530" sldId="281"/>
            <ac:picMk id="2452" creationId="{D624DD66-84C6-25D6-8792-7F94C0A91011}"/>
          </ac:picMkLst>
        </pc:picChg>
      </pc:sldChg>
      <pc:sldChg chg="addSp delSp modSp add mod modTransition delAnim modAnim modNotesTx">
        <pc:chgData name="Gao Yuhao" userId="3abe34b56d743fc1" providerId="LiveId" clId="{E86D2D34-6A32-46EC-814B-57BAE4E5EE52}" dt="2022-09-09T03:51:46.518" v="15358"/>
        <pc:sldMkLst>
          <pc:docMk/>
          <pc:sldMk cId="2409400035" sldId="282"/>
        </pc:sldMkLst>
        <pc:spChg chg="mod">
          <ac:chgData name="Gao Yuhao" userId="3abe34b56d743fc1" providerId="LiveId" clId="{E86D2D34-6A32-46EC-814B-57BAE4E5EE52}" dt="2022-09-08T23:54:08.647" v="9486" actId="20577"/>
          <ac:spMkLst>
            <pc:docMk/>
            <pc:sldMk cId="2409400035" sldId="282"/>
            <ac:spMk id="2" creationId="{0A55C11A-C80E-3E4B-B07F-C2A11A5D935B}"/>
          </ac:spMkLst>
        </pc:spChg>
        <pc:spChg chg="add del mod">
          <ac:chgData name="Gao Yuhao" userId="3abe34b56d743fc1" providerId="LiveId" clId="{E86D2D34-6A32-46EC-814B-57BAE4E5EE52}" dt="2022-09-08T14:22:35.737" v="5651"/>
          <ac:spMkLst>
            <pc:docMk/>
            <pc:sldMk cId="2409400035" sldId="282"/>
            <ac:spMk id="5" creationId="{95E7201D-349F-65E1-41DB-7E51C1544077}"/>
          </ac:spMkLst>
        </pc:spChg>
        <pc:spChg chg="add mod">
          <ac:chgData name="Gao Yuhao" userId="3abe34b56d743fc1" providerId="LiveId" clId="{E86D2D34-6A32-46EC-814B-57BAE4E5EE52}" dt="2022-09-08T14:22:49.912" v="5677" actId="20577"/>
          <ac:spMkLst>
            <pc:docMk/>
            <pc:sldMk cId="2409400035" sldId="282"/>
            <ac:spMk id="7" creationId="{B68CE8F8-8ABF-3FC2-D3F1-D4666F291B79}"/>
          </ac:spMkLst>
        </pc:spChg>
        <pc:spChg chg="add mod">
          <ac:chgData name="Gao Yuhao" userId="3abe34b56d743fc1" providerId="LiveId" clId="{E86D2D34-6A32-46EC-814B-57BAE4E5EE52}" dt="2022-09-08T14:31:03.212" v="6035" actId="1076"/>
          <ac:spMkLst>
            <pc:docMk/>
            <pc:sldMk cId="2409400035" sldId="282"/>
            <ac:spMk id="13" creationId="{ACEFB4C8-D094-62E6-C903-3CACAD2A6720}"/>
          </ac:spMkLst>
        </pc:spChg>
        <pc:spChg chg="add mod">
          <ac:chgData name="Gao Yuhao" userId="3abe34b56d743fc1" providerId="LiveId" clId="{E86D2D34-6A32-46EC-814B-57BAE4E5EE52}" dt="2022-09-08T14:31:03.212" v="6035" actId="1076"/>
          <ac:spMkLst>
            <pc:docMk/>
            <pc:sldMk cId="2409400035" sldId="282"/>
            <ac:spMk id="17" creationId="{26666C28-85FD-FD76-394A-D650F25BC952}"/>
          </ac:spMkLst>
        </pc:spChg>
        <pc:spChg chg="add mod">
          <ac:chgData name="Gao Yuhao" userId="3abe34b56d743fc1" providerId="LiveId" clId="{E86D2D34-6A32-46EC-814B-57BAE4E5EE52}" dt="2022-09-08T14:31:03.212" v="6035" actId="1076"/>
          <ac:spMkLst>
            <pc:docMk/>
            <pc:sldMk cId="2409400035" sldId="282"/>
            <ac:spMk id="21" creationId="{F9701CF6-930D-4A77-DF42-FF3314B1BE41}"/>
          </ac:spMkLst>
        </pc:spChg>
        <pc:spChg chg="add mod">
          <ac:chgData name="Gao Yuhao" userId="3abe34b56d743fc1" providerId="LiveId" clId="{E86D2D34-6A32-46EC-814B-57BAE4E5EE52}" dt="2022-09-08T14:31:03.212" v="6035" actId="1076"/>
          <ac:spMkLst>
            <pc:docMk/>
            <pc:sldMk cId="2409400035" sldId="282"/>
            <ac:spMk id="22" creationId="{292EBC8B-00F2-F730-94DC-1A97BAD3E2D6}"/>
          </ac:spMkLst>
        </pc:spChg>
        <pc:spChg chg="add mod">
          <ac:chgData name="Gao Yuhao" userId="3abe34b56d743fc1" providerId="LiveId" clId="{E86D2D34-6A32-46EC-814B-57BAE4E5EE52}" dt="2022-09-08T14:31:59.211" v="6056" actId="164"/>
          <ac:spMkLst>
            <pc:docMk/>
            <pc:sldMk cId="2409400035" sldId="282"/>
            <ac:spMk id="33" creationId="{6C8369CF-E640-EE19-8D63-4199C391F413}"/>
          </ac:spMkLst>
        </pc:spChg>
        <pc:spChg chg="add mod">
          <ac:chgData name="Gao Yuhao" userId="3abe34b56d743fc1" providerId="LiveId" clId="{E86D2D34-6A32-46EC-814B-57BAE4E5EE52}" dt="2022-09-08T14:32:57.678" v="6077" actId="1076"/>
          <ac:spMkLst>
            <pc:docMk/>
            <pc:sldMk cId="2409400035" sldId="282"/>
            <ac:spMk id="40" creationId="{4D285F02-7E4B-1584-10C7-CF816394B340}"/>
          </ac:spMkLst>
        </pc:spChg>
        <pc:spChg chg="add mod">
          <ac:chgData name="Gao Yuhao" userId="3abe34b56d743fc1" providerId="LiveId" clId="{E86D2D34-6A32-46EC-814B-57BAE4E5EE52}" dt="2022-09-08T14:37:11.352" v="6116" actId="1582"/>
          <ac:spMkLst>
            <pc:docMk/>
            <pc:sldMk cId="2409400035" sldId="282"/>
            <ac:spMk id="59" creationId="{CD2EDFCF-FD18-B6E7-6AF1-ECE607BEAA43}"/>
          </ac:spMkLst>
        </pc:spChg>
        <pc:grpChg chg="add mod">
          <ac:chgData name="Gao Yuhao" userId="3abe34b56d743fc1" providerId="LiveId" clId="{E86D2D34-6A32-46EC-814B-57BAE4E5EE52}" dt="2022-09-08T14:31:59.211" v="6056" actId="164"/>
          <ac:grpSpMkLst>
            <pc:docMk/>
            <pc:sldMk cId="2409400035" sldId="282"/>
            <ac:grpSpMk id="37" creationId="{4EA0CE7E-0C46-27A4-A042-B8D1E6050D20}"/>
          </ac:grpSpMkLst>
        </pc:grpChg>
        <pc:picChg chg="del">
          <ac:chgData name="Gao Yuhao" userId="3abe34b56d743fc1" providerId="LiveId" clId="{E86D2D34-6A32-46EC-814B-57BAE4E5EE52}" dt="2022-09-08T14:17:27.846" v="5642" actId="478"/>
          <ac:picMkLst>
            <pc:docMk/>
            <pc:sldMk cId="2409400035" sldId="282"/>
            <ac:picMk id="4" creationId="{64743259-B217-834C-0251-469D27C208EB}"/>
          </ac:picMkLst>
        </pc:picChg>
        <pc:picChg chg="del">
          <ac:chgData name="Gao Yuhao" userId="3abe34b56d743fc1" providerId="LiveId" clId="{E86D2D34-6A32-46EC-814B-57BAE4E5EE52}" dt="2022-09-08T14:17:27.846" v="5642" actId="478"/>
          <ac:picMkLst>
            <pc:docMk/>
            <pc:sldMk cId="2409400035" sldId="282"/>
            <ac:picMk id="6" creationId="{1161D8F4-8F23-45DC-6D6C-4A24D691A858}"/>
          </ac:picMkLst>
        </pc:picChg>
        <pc:picChg chg="del">
          <ac:chgData name="Gao Yuhao" userId="3abe34b56d743fc1" providerId="LiveId" clId="{E86D2D34-6A32-46EC-814B-57BAE4E5EE52}" dt="2022-09-08T14:17:27.846" v="5642" actId="478"/>
          <ac:picMkLst>
            <pc:docMk/>
            <pc:sldMk cId="2409400035" sldId="282"/>
            <ac:picMk id="8" creationId="{F0371C62-C5F5-7C88-E4F5-53CBF348485D}"/>
          </ac:picMkLst>
        </pc:picChg>
        <pc:picChg chg="del">
          <ac:chgData name="Gao Yuhao" userId="3abe34b56d743fc1" providerId="LiveId" clId="{E86D2D34-6A32-46EC-814B-57BAE4E5EE52}" dt="2022-09-08T14:17:27.846" v="5642" actId="478"/>
          <ac:picMkLst>
            <pc:docMk/>
            <pc:sldMk cId="2409400035" sldId="282"/>
            <ac:picMk id="10" creationId="{F1245E6A-FBAD-7D9D-D1F3-6325980381F4}"/>
          </ac:picMkLst>
        </pc:picChg>
        <pc:picChg chg="add del">
          <ac:chgData name="Gao Yuhao" userId="3abe34b56d743fc1" providerId="LiveId" clId="{E86D2D34-6A32-46EC-814B-57BAE4E5EE52}" dt="2022-09-08T14:25:59.368" v="5919" actId="478"/>
          <ac:picMkLst>
            <pc:docMk/>
            <pc:sldMk cId="2409400035" sldId="282"/>
            <ac:picMk id="11" creationId="{E57C6994-3255-D611-55E3-A18FBF6F4217}"/>
          </ac:picMkLst>
        </pc:picChg>
        <pc:picChg chg="add del">
          <ac:chgData name="Gao Yuhao" userId="3abe34b56d743fc1" providerId="LiveId" clId="{E86D2D34-6A32-46EC-814B-57BAE4E5EE52}" dt="2022-09-08T14:27:28.072" v="5944" actId="22"/>
          <ac:picMkLst>
            <pc:docMk/>
            <pc:sldMk cId="2409400035" sldId="282"/>
            <ac:picMk id="15" creationId="{78850F2D-17FD-4608-D8A8-93AA6E13D46C}"/>
          </ac:picMkLst>
        </pc:picChg>
        <pc:picChg chg="add del mod">
          <ac:chgData name="Gao Yuhao" userId="3abe34b56d743fc1" providerId="LiveId" clId="{E86D2D34-6A32-46EC-814B-57BAE4E5EE52}" dt="2022-09-08T14:31:29.435" v="6042" actId="478"/>
          <ac:picMkLst>
            <pc:docMk/>
            <pc:sldMk cId="2409400035" sldId="282"/>
            <ac:picMk id="30" creationId="{64C5B7E3-E99B-8A3A-29AF-ED348DCDB90E}"/>
          </ac:picMkLst>
        </pc:picChg>
        <pc:picChg chg="add mod">
          <ac:chgData name="Gao Yuhao" userId="3abe34b56d743fc1" providerId="LiveId" clId="{E86D2D34-6A32-46EC-814B-57BAE4E5EE52}" dt="2022-09-08T14:31:59.211" v="6056" actId="164"/>
          <ac:picMkLst>
            <pc:docMk/>
            <pc:sldMk cId="2409400035" sldId="282"/>
            <ac:picMk id="32" creationId="{4A601B65-B690-976E-EE39-D1509C4EB9DD}"/>
          </ac:picMkLst>
        </pc:picChg>
        <pc:picChg chg="add mod">
          <ac:chgData name="Gao Yuhao" userId="3abe34b56d743fc1" providerId="LiveId" clId="{E86D2D34-6A32-46EC-814B-57BAE4E5EE52}" dt="2022-09-08T14:32:57.678" v="6077" actId="1076"/>
          <ac:picMkLst>
            <pc:docMk/>
            <pc:sldMk cId="2409400035" sldId="282"/>
            <ac:picMk id="39" creationId="{03EAE00B-9DCE-2FE1-D78D-CC07B2A9C6FD}"/>
          </ac:picMkLst>
        </pc:picChg>
        <pc:picChg chg="add mod">
          <ac:chgData name="Gao Yuhao" userId="3abe34b56d743fc1" providerId="LiveId" clId="{E86D2D34-6A32-46EC-814B-57BAE4E5EE52}" dt="2022-09-08T14:32:57.678" v="6077" actId="1076"/>
          <ac:picMkLst>
            <pc:docMk/>
            <pc:sldMk cId="2409400035" sldId="282"/>
            <ac:picMk id="41" creationId="{4D6E4DDB-7156-D6FF-F335-020949152393}"/>
          </ac:picMkLst>
        </pc:picChg>
        <pc:picChg chg="add mod">
          <ac:chgData name="Gao Yuhao" userId="3abe34b56d743fc1" providerId="LiveId" clId="{E86D2D34-6A32-46EC-814B-57BAE4E5EE52}" dt="2022-09-08T14:32:57.678" v="6077" actId="1076"/>
          <ac:picMkLst>
            <pc:docMk/>
            <pc:sldMk cId="2409400035" sldId="282"/>
            <ac:picMk id="42" creationId="{8E7D6E90-DBE5-87E5-781B-E97EF2BCC64E}"/>
          </ac:picMkLst>
        </pc:picChg>
        <pc:picChg chg="add mod">
          <ac:chgData name="Gao Yuhao" userId="3abe34b56d743fc1" providerId="LiveId" clId="{E86D2D34-6A32-46EC-814B-57BAE4E5EE52}" dt="2022-09-08T14:32:57.678" v="6077" actId="1076"/>
          <ac:picMkLst>
            <pc:docMk/>
            <pc:sldMk cId="2409400035" sldId="282"/>
            <ac:picMk id="43" creationId="{B4AF927D-E2EA-FBED-3559-46308DEAC0B5}"/>
          </ac:picMkLst>
        </pc:picChg>
        <pc:picChg chg="add mod">
          <ac:chgData name="Gao Yuhao" userId="3abe34b56d743fc1" providerId="LiveId" clId="{E86D2D34-6A32-46EC-814B-57BAE4E5EE52}" dt="2022-09-08T14:35:59.967" v="6110" actId="1076"/>
          <ac:picMkLst>
            <pc:docMk/>
            <pc:sldMk cId="2409400035" sldId="282"/>
            <ac:picMk id="58" creationId="{C19A67F0-6031-3691-5B95-F6EE7388CA34}"/>
          </ac:picMkLst>
        </pc:picChg>
        <pc:picChg chg="add del mod">
          <ac:chgData name="Gao Yuhao" userId="3abe34b56d743fc1" providerId="LiveId" clId="{E86D2D34-6A32-46EC-814B-57BAE4E5EE52}" dt="2022-09-09T03:51:01.097" v="15357"/>
          <ac:picMkLst>
            <pc:docMk/>
            <pc:sldMk cId="2409400035" sldId="282"/>
            <ac:picMk id="65" creationId="{F8A1CDD3-10BD-CB14-FD73-D491F2B975D7}"/>
          </ac:picMkLst>
        </pc:picChg>
        <pc:picChg chg="add del mod">
          <ac:chgData name="Gao Yuhao" userId="3abe34b56d743fc1" providerId="LiveId" clId="{E86D2D34-6A32-46EC-814B-57BAE4E5EE52}" dt="2022-09-09T03:51:46.518" v="15358"/>
          <ac:picMkLst>
            <pc:docMk/>
            <pc:sldMk cId="2409400035" sldId="282"/>
            <ac:picMk id="67" creationId="{EAF18172-1D08-5D7C-BC9F-A6F924F0FF3E}"/>
          </ac:picMkLst>
        </pc:picChg>
        <pc:picChg chg="add mod">
          <ac:chgData name="Gao Yuhao" userId="3abe34b56d743fc1" providerId="LiveId" clId="{E86D2D34-6A32-46EC-814B-57BAE4E5EE52}" dt="2022-09-09T03:51:46.518" v="15358"/>
          <ac:picMkLst>
            <pc:docMk/>
            <pc:sldMk cId="2409400035" sldId="282"/>
            <ac:picMk id="68" creationId="{11809A47-AF69-7AED-C1AE-CB2FD3CDA997}"/>
          </ac:picMkLst>
        </pc:picChg>
        <pc:cxnChg chg="add mod">
          <ac:chgData name="Gao Yuhao" userId="3abe34b56d743fc1" providerId="LiveId" clId="{E86D2D34-6A32-46EC-814B-57BAE4E5EE52}" dt="2022-09-08T14:31:03.212" v="6035" actId="1076"/>
          <ac:cxnSpMkLst>
            <pc:docMk/>
            <pc:sldMk cId="2409400035" sldId="282"/>
            <ac:cxnSpMk id="19" creationId="{1632DB81-E65A-3A04-2E52-73F831976483}"/>
          </ac:cxnSpMkLst>
        </pc:cxnChg>
        <pc:cxnChg chg="add mod">
          <ac:chgData name="Gao Yuhao" userId="3abe34b56d743fc1" providerId="LiveId" clId="{E86D2D34-6A32-46EC-814B-57BAE4E5EE52}" dt="2022-09-08T14:31:03.212" v="6035" actId="1076"/>
          <ac:cxnSpMkLst>
            <pc:docMk/>
            <pc:sldMk cId="2409400035" sldId="282"/>
            <ac:cxnSpMk id="23" creationId="{74373F54-F0EC-77FD-1470-D9A727F71C48}"/>
          </ac:cxnSpMkLst>
        </pc:cxnChg>
        <pc:cxnChg chg="add mod">
          <ac:chgData name="Gao Yuhao" userId="3abe34b56d743fc1" providerId="LiveId" clId="{E86D2D34-6A32-46EC-814B-57BAE4E5EE52}" dt="2022-09-08T14:31:03.212" v="6035" actId="1076"/>
          <ac:cxnSpMkLst>
            <pc:docMk/>
            <pc:sldMk cId="2409400035" sldId="282"/>
            <ac:cxnSpMk id="26" creationId="{D5DD91B0-E4B0-7A62-A0A8-7987539EDAC2}"/>
          </ac:cxnSpMkLst>
        </pc:cxnChg>
        <pc:cxnChg chg="add mod">
          <ac:chgData name="Gao Yuhao" userId="3abe34b56d743fc1" providerId="LiveId" clId="{E86D2D34-6A32-46EC-814B-57BAE4E5EE52}" dt="2022-09-08T14:31:50.743" v="6055" actId="14100"/>
          <ac:cxnSpMkLst>
            <pc:docMk/>
            <pc:sldMk cId="2409400035" sldId="282"/>
            <ac:cxnSpMk id="34" creationId="{6D9AB3F1-5A39-F9B7-A60E-0970594C1245}"/>
          </ac:cxnSpMkLst>
        </pc:cxnChg>
        <pc:cxnChg chg="add mod">
          <ac:chgData name="Gao Yuhao" userId="3abe34b56d743fc1" providerId="LiveId" clId="{E86D2D34-6A32-46EC-814B-57BAE4E5EE52}" dt="2022-09-08T14:33:07.973" v="6080" actId="14100"/>
          <ac:cxnSpMkLst>
            <pc:docMk/>
            <pc:sldMk cId="2409400035" sldId="282"/>
            <ac:cxnSpMk id="44" creationId="{22EF0916-A855-CD68-EF8E-83ED1312D557}"/>
          </ac:cxnSpMkLst>
        </pc:cxnChg>
        <pc:cxnChg chg="add mod">
          <ac:chgData name="Gao Yuhao" userId="3abe34b56d743fc1" providerId="LiveId" clId="{E86D2D34-6A32-46EC-814B-57BAE4E5EE52}" dt="2022-09-08T14:33:25.874" v="6087" actId="14100"/>
          <ac:cxnSpMkLst>
            <pc:docMk/>
            <pc:sldMk cId="2409400035" sldId="282"/>
            <ac:cxnSpMk id="47" creationId="{99E927AA-1853-E249-1D48-4E3982304A08}"/>
          </ac:cxnSpMkLst>
        </pc:cxnChg>
        <pc:cxnChg chg="add mod">
          <ac:chgData name="Gao Yuhao" userId="3abe34b56d743fc1" providerId="LiveId" clId="{E86D2D34-6A32-46EC-814B-57BAE4E5EE52}" dt="2022-09-08T14:33:23.253" v="6086" actId="14100"/>
          <ac:cxnSpMkLst>
            <pc:docMk/>
            <pc:sldMk cId="2409400035" sldId="282"/>
            <ac:cxnSpMk id="50" creationId="{5F6622EF-B597-A896-5031-70F31DEC9A17}"/>
          </ac:cxnSpMkLst>
        </pc:cxnChg>
        <pc:cxnChg chg="add mod">
          <ac:chgData name="Gao Yuhao" userId="3abe34b56d743fc1" providerId="LiveId" clId="{E86D2D34-6A32-46EC-814B-57BAE4E5EE52}" dt="2022-09-08T14:33:32.454" v="6090" actId="14100"/>
          <ac:cxnSpMkLst>
            <pc:docMk/>
            <pc:sldMk cId="2409400035" sldId="282"/>
            <ac:cxnSpMk id="54" creationId="{860A32F3-DA07-B12E-3511-97652A2332DD}"/>
          </ac:cxnSpMkLst>
        </pc:cxnChg>
      </pc:sldChg>
      <pc:sldChg chg="addSp delSp modSp add mod modTransition delAnim modAnim modNotesTx">
        <pc:chgData name="Gao Yuhao" userId="3abe34b56d743fc1" providerId="LiveId" clId="{E86D2D34-6A32-46EC-814B-57BAE4E5EE52}" dt="2022-09-09T03:58:04.795" v="15429"/>
        <pc:sldMkLst>
          <pc:docMk/>
          <pc:sldMk cId="524494571" sldId="283"/>
        </pc:sldMkLst>
        <pc:spChg chg="mod">
          <ac:chgData name="Gao Yuhao" userId="3abe34b56d743fc1" providerId="LiveId" clId="{E86D2D34-6A32-46EC-814B-57BAE4E5EE52}" dt="2022-09-08T23:54:12.804" v="9487"/>
          <ac:spMkLst>
            <pc:docMk/>
            <pc:sldMk cId="524494571" sldId="283"/>
            <ac:spMk id="2" creationId="{0A55C11A-C80E-3E4B-B07F-C2A11A5D935B}"/>
          </ac:spMkLst>
        </pc:spChg>
        <pc:spChg chg="mod">
          <ac:chgData name="Gao Yuhao" userId="3abe34b56d743fc1" providerId="LiveId" clId="{E86D2D34-6A32-46EC-814B-57BAE4E5EE52}" dt="2022-09-08T14:50:33.869" v="6592"/>
          <ac:spMkLst>
            <pc:docMk/>
            <pc:sldMk cId="524494571" sldId="283"/>
            <ac:spMk id="7" creationId="{B68CE8F8-8ABF-3FC2-D3F1-D4666F291B79}"/>
          </ac:spMkLst>
        </pc:spChg>
        <pc:spChg chg="del">
          <ac:chgData name="Gao Yuhao" userId="3abe34b56d743fc1" providerId="LiveId" clId="{E86D2D34-6A32-46EC-814B-57BAE4E5EE52}" dt="2022-09-08T14:43:13.826" v="6475" actId="478"/>
          <ac:spMkLst>
            <pc:docMk/>
            <pc:sldMk cId="524494571" sldId="283"/>
            <ac:spMk id="13" creationId="{ACEFB4C8-D094-62E6-C903-3CACAD2A6720}"/>
          </ac:spMkLst>
        </pc:spChg>
        <pc:spChg chg="del">
          <ac:chgData name="Gao Yuhao" userId="3abe34b56d743fc1" providerId="LiveId" clId="{E86D2D34-6A32-46EC-814B-57BAE4E5EE52}" dt="2022-09-08T14:43:13.826" v="6475" actId="478"/>
          <ac:spMkLst>
            <pc:docMk/>
            <pc:sldMk cId="524494571" sldId="283"/>
            <ac:spMk id="17" creationId="{26666C28-85FD-FD76-394A-D650F25BC952}"/>
          </ac:spMkLst>
        </pc:spChg>
        <pc:spChg chg="del">
          <ac:chgData name="Gao Yuhao" userId="3abe34b56d743fc1" providerId="LiveId" clId="{E86D2D34-6A32-46EC-814B-57BAE4E5EE52}" dt="2022-09-08T14:43:13.826" v="6475" actId="478"/>
          <ac:spMkLst>
            <pc:docMk/>
            <pc:sldMk cId="524494571" sldId="283"/>
            <ac:spMk id="21" creationId="{F9701CF6-930D-4A77-DF42-FF3314B1BE41}"/>
          </ac:spMkLst>
        </pc:spChg>
        <pc:spChg chg="del">
          <ac:chgData name="Gao Yuhao" userId="3abe34b56d743fc1" providerId="LiveId" clId="{E86D2D34-6A32-46EC-814B-57BAE4E5EE52}" dt="2022-09-08T14:43:13.826" v="6475" actId="478"/>
          <ac:spMkLst>
            <pc:docMk/>
            <pc:sldMk cId="524494571" sldId="283"/>
            <ac:spMk id="22" creationId="{292EBC8B-00F2-F730-94DC-1A97BAD3E2D6}"/>
          </ac:spMkLst>
        </pc:spChg>
        <pc:spChg chg="add mod">
          <ac:chgData name="Gao Yuhao" userId="3abe34b56d743fc1" providerId="LiveId" clId="{E86D2D34-6A32-46EC-814B-57BAE4E5EE52}" dt="2022-09-08T14:57:06.035" v="6947" actId="164"/>
          <ac:spMkLst>
            <pc:docMk/>
            <pc:sldMk cId="524494571" sldId="283"/>
            <ac:spMk id="24" creationId="{A318613F-0DF1-BA0E-53F5-46029E81E93D}"/>
          </ac:spMkLst>
        </pc:spChg>
        <pc:spChg chg="add mod">
          <ac:chgData name="Gao Yuhao" userId="3abe34b56d743fc1" providerId="LiveId" clId="{E86D2D34-6A32-46EC-814B-57BAE4E5EE52}" dt="2022-09-08T14:57:09.309" v="6948" actId="164"/>
          <ac:spMkLst>
            <pc:docMk/>
            <pc:sldMk cId="524494571" sldId="283"/>
            <ac:spMk id="25" creationId="{9A4F1975-4FB6-2C16-4E38-8415026B4800}"/>
          </ac:spMkLst>
        </pc:spChg>
        <pc:spChg chg="add mod">
          <ac:chgData name="Gao Yuhao" userId="3abe34b56d743fc1" providerId="LiveId" clId="{E86D2D34-6A32-46EC-814B-57BAE4E5EE52}" dt="2022-09-08T14:57:12.350" v="6949" actId="164"/>
          <ac:spMkLst>
            <pc:docMk/>
            <pc:sldMk cId="524494571" sldId="283"/>
            <ac:spMk id="27" creationId="{54B9BBA1-282D-339A-C5BC-0C03C26D3FBF}"/>
          </ac:spMkLst>
        </pc:spChg>
        <pc:spChg chg="add mod">
          <ac:chgData name="Gao Yuhao" userId="3abe34b56d743fc1" providerId="LiveId" clId="{E86D2D34-6A32-46EC-814B-57BAE4E5EE52}" dt="2022-09-08T14:56:55.035" v="6944" actId="164"/>
          <ac:spMkLst>
            <pc:docMk/>
            <pc:sldMk cId="524494571" sldId="283"/>
            <ac:spMk id="35" creationId="{7E64BCD8-9160-EEB8-8F94-B93BDE23ABA7}"/>
          </ac:spMkLst>
        </pc:spChg>
        <pc:spChg chg="add del mod">
          <ac:chgData name="Gao Yuhao" userId="3abe34b56d743fc1" providerId="LiveId" clId="{E86D2D34-6A32-46EC-814B-57BAE4E5EE52}" dt="2022-09-08T14:54:46.707" v="6814" actId="478"/>
          <ac:spMkLst>
            <pc:docMk/>
            <pc:sldMk cId="524494571" sldId="283"/>
            <ac:spMk id="36" creationId="{4B0551D1-20D3-66AA-4028-B565C805DE10}"/>
          </ac:spMkLst>
        </pc:spChg>
        <pc:spChg chg="add del mod">
          <ac:chgData name="Gao Yuhao" userId="3abe34b56d743fc1" providerId="LiveId" clId="{E86D2D34-6A32-46EC-814B-57BAE4E5EE52}" dt="2022-09-08T14:54:46.707" v="6814" actId="478"/>
          <ac:spMkLst>
            <pc:docMk/>
            <pc:sldMk cId="524494571" sldId="283"/>
            <ac:spMk id="38" creationId="{2C4BCFBE-AB6E-4B40-8EAE-AC50E0115864}"/>
          </ac:spMkLst>
        </pc:spChg>
        <pc:spChg chg="del">
          <ac:chgData name="Gao Yuhao" userId="3abe34b56d743fc1" providerId="LiveId" clId="{E86D2D34-6A32-46EC-814B-57BAE4E5EE52}" dt="2022-09-08T14:43:13.826" v="6475" actId="478"/>
          <ac:spMkLst>
            <pc:docMk/>
            <pc:sldMk cId="524494571" sldId="283"/>
            <ac:spMk id="40" creationId="{4D285F02-7E4B-1584-10C7-CF816394B340}"/>
          </ac:spMkLst>
        </pc:spChg>
        <pc:spChg chg="add mod">
          <ac:chgData name="Gao Yuhao" userId="3abe34b56d743fc1" providerId="LiveId" clId="{E86D2D34-6A32-46EC-814B-57BAE4E5EE52}" dt="2022-09-08T14:56:58.489" v="6945" actId="164"/>
          <ac:spMkLst>
            <pc:docMk/>
            <pc:sldMk cId="524494571" sldId="283"/>
            <ac:spMk id="45" creationId="{8B447D8B-FBAB-90EC-1366-98A41C39D98E}"/>
          </ac:spMkLst>
        </pc:spChg>
        <pc:spChg chg="add mod">
          <ac:chgData name="Gao Yuhao" userId="3abe34b56d743fc1" providerId="LiveId" clId="{E86D2D34-6A32-46EC-814B-57BAE4E5EE52}" dt="2022-09-08T14:57:02.289" v="6946" actId="164"/>
          <ac:spMkLst>
            <pc:docMk/>
            <pc:sldMk cId="524494571" sldId="283"/>
            <ac:spMk id="46" creationId="{2FBD5EF9-FDC2-58F6-28C6-7186795FFAB2}"/>
          </ac:spMkLst>
        </pc:spChg>
        <pc:spChg chg="del">
          <ac:chgData name="Gao Yuhao" userId="3abe34b56d743fc1" providerId="LiveId" clId="{E86D2D34-6A32-46EC-814B-57BAE4E5EE52}" dt="2022-09-08T14:43:13.826" v="6475" actId="478"/>
          <ac:spMkLst>
            <pc:docMk/>
            <pc:sldMk cId="524494571" sldId="283"/>
            <ac:spMk id="59" creationId="{CD2EDFCF-FD18-B6E7-6AF1-ECE607BEAA43}"/>
          </ac:spMkLst>
        </pc:spChg>
        <pc:spChg chg="add mod">
          <ac:chgData name="Gao Yuhao" userId="3abe34b56d743fc1" providerId="LiveId" clId="{E86D2D34-6A32-46EC-814B-57BAE4E5EE52}" dt="2022-09-08T15:06:26.219" v="7015" actId="1076"/>
          <ac:spMkLst>
            <pc:docMk/>
            <pc:sldMk cId="524494571" sldId="283"/>
            <ac:spMk id="66" creationId="{28508DDF-BDFF-FD0E-B36F-79DB2E396668}"/>
          </ac:spMkLst>
        </pc:spChg>
        <pc:spChg chg="add mod">
          <ac:chgData name="Gao Yuhao" userId="3abe34b56d743fc1" providerId="LiveId" clId="{E86D2D34-6A32-46EC-814B-57BAE4E5EE52}" dt="2022-09-08T15:07:35.278" v="7085" actId="1037"/>
          <ac:spMkLst>
            <pc:docMk/>
            <pc:sldMk cId="524494571" sldId="283"/>
            <ac:spMk id="70" creationId="{94D3EA00-CC9B-1ACF-229C-B84AAA186D1F}"/>
          </ac:spMkLst>
        </pc:spChg>
        <pc:spChg chg="add mod">
          <ac:chgData name="Gao Yuhao" userId="3abe34b56d743fc1" providerId="LiveId" clId="{E86D2D34-6A32-46EC-814B-57BAE4E5EE52}" dt="2022-09-08T15:07:27.424" v="7077" actId="1038"/>
          <ac:spMkLst>
            <pc:docMk/>
            <pc:sldMk cId="524494571" sldId="283"/>
            <ac:spMk id="79" creationId="{AE524342-527F-70E4-F96F-AD3D35D4DE95}"/>
          </ac:spMkLst>
        </pc:spChg>
        <pc:grpChg chg="del">
          <ac:chgData name="Gao Yuhao" userId="3abe34b56d743fc1" providerId="LiveId" clId="{E86D2D34-6A32-46EC-814B-57BAE4E5EE52}" dt="2022-09-08T14:43:13.826" v="6475" actId="478"/>
          <ac:grpSpMkLst>
            <pc:docMk/>
            <pc:sldMk cId="524494571" sldId="283"/>
            <ac:grpSpMk id="37" creationId="{4EA0CE7E-0C46-27A4-A042-B8D1E6050D20}"/>
          </ac:grpSpMkLst>
        </pc:grpChg>
        <pc:grpChg chg="add mod">
          <ac:chgData name="Gao Yuhao" userId="3abe34b56d743fc1" providerId="LiveId" clId="{E86D2D34-6A32-46EC-814B-57BAE4E5EE52}" dt="2022-09-08T15:04:53.064" v="7002" actId="1076"/>
          <ac:grpSpMkLst>
            <pc:docMk/>
            <pc:sldMk cId="524494571" sldId="283"/>
            <ac:grpSpMk id="60" creationId="{B4035425-BA2E-D5C9-8404-7B89DAC6C7BF}"/>
          </ac:grpSpMkLst>
        </pc:grpChg>
        <pc:grpChg chg="add mod">
          <ac:chgData name="Gao Yuhao" userId="3abe34b56d743fc1" providerId="LiveId" clId="{E86D2D34-6A32-46EC-814B-57BAE4E5EE52}" dt="2022-09-08T15:04:53.064" v="7002" actId="1076"/>
          <ac:grpSpMkLst>
            <pc:docMk/>
            <pc:sldMk cId="524494571" sldId="283"/>
            <ac:grpSpMk id="61" creationId="{9414A044-21C2-22B4-C235-E6698A4B0455}"/>
          </ac:grpSpMkLst>
        </pc:grpChg>
        <pc:grpChg chg="add mod">
          <ac:chgData name="Gao Yuhao" userId="3abe34b56d743fc1" providerId="LiveId" clId="{E86D2D34-6A32-46EC-814B-57BAE4E5EE52}" dt="2022-09-08T15:04:53.064" v="7002" actId="1076"/>
          <ac:grpSpMkLst>
            <pc:docMk/>
            <pc:sldMk cId="524494571" sldId="283"/>
            <ac:grpSpMk id="62" creationId="{EEF9261B-BF4B-4C8E-2071-FE84A67DD4D4}"/>
          </ac:grpSpMkLst>
        </pc:grpChg>
        <pc:grpChg chg="add mod">
          <ac:chgData name="Gao Yuhao" userId="3abe34b56d743fc1" providerId="LiveId" clId="{E86D2D34-6A32-46EC-814B-57BAE4E5EE52}" dt="2022-09-08T15:04:58.016" v="7003" actId="1076"/>
          <ac:grpSpMkLst>
            <pc:docMk/>
            <pc:sldMk cId="524494571" sldId="283"/>
            <ac:grpSpMk id="63" creationId="{3A171C92-C7A5-E317-2AFE-304186DB160A}"/>
          </ac:grpSpMkLst>
        </pc:grpChg>
        <pc:grpChg chg="add mod">
          <ac:chgData name="Gao Yuhao" userId="3abe34b56d743fc1" providerId="LiveId" clId="{E86D2D34-6A32-46EC-814B-57BAE4E5EE52}" dt="2022-09-08T15:04:58.016" v="7003" actId="1076"/>
          <ac:grpSpMkLst>
            <pc:docMk/>
            <pc:sldMk cId="524494571" sldId="283"/>
            <ac:grpSpMk id="64" creationId="{7794C57D-A7EE-8FF6-7FCD-C1842AFFB4B8}"/>
          </ac:grpSpMkLst>
        </pc:grpChg>
        <pc:grpChg chg="add mod">
          <ac:chgData name="Gao Yuhao" userId="3abe34b56d743fc1" providerId="LiveId" clId="{E86D2D34-6A32-46EC-814B-57BAE4E5EE52}" dt="2022-09-08T15:04:58.016" v="7003" actId="1076"/>
          <ac:grpSpMkLst>
            <pc:docMk/>
            <pc:sldMk cId="524494571" sldId="283"/>
            <ac:grpSpMk id="65" creationId="{63A066BB-4B51-5501-0429-730F84B57D64}"/>
          </ac:grpSpMkLst>
        </pc:grpChg>
        <pc:picChg chg="add mod">
          <ac:chgData name="Gao Yuhao" userId="3abe34b56d743fc1" providerId="LiveId" clId="{E86D2D34-6A32-46EC-814B-57BAE4E5EE52}" dt="2022-09-08T15:04:53.064" v="7002" actId="1076"/>
          <ac:picMkLst>
            <pc:docMk/>
            <pc:sldMk cId="524494571" sldId="283"/>
            <ac:picMk id="4" creationId="{199FF187-A8C0-ED31-F318-C08642AD8F82}"/>
          </ac:picMkLst>
        </pc:picChg>
        <pc:picChg chg="add del mod">
          <ac:chgData name="Gao Yuhao" userId="3abe34b56d743fc1" providerId="LiveId" clId="{E86D2D34-6A32-46EC-814B-57BAE4E5EE52}" dt="2022-09-08T14:54:03.174" v="6803" actId="478"/>
          <ac:picMkLst>
            <pc:docMk/>
            <pc:sldMk cId="524494571" sldId="283"/>
            <ac:picMk id="6" creationId="{5B2B1132-C45C-C328-17CA-E135C76F3399}"/>
          </ac:picMkLst>
        </pc:picChg>
        <pc:picChg chg="add del mod">
          <ac:chgData name="Gao Yuhao" userId="3abe34b56d743fc1" providerId="LiveId" clId="{E86D2D34-6A32-46EC-814B-57BAE4E5EE52}" dt="2022-09-08T14:51:22.102" v="6600" actId="478"/>
          <ac:picMkLst>
            <pc:docMk/>
            <pc:sldMk cId="524494571" sldId="283"/>
            <ac:picMk id="9" creationId="{29B56C78-98D9-A84F-A842-DADB43FD4844}"/>
          </ac:picMkLst>
        </pc:picChg>
        <pc:picChg chg="add del mod">
          <ac:chgData name="Gao Yuhao" userId="3abe34b56d743fc1" providerId="LiveId" clId="{E86D2D34-6A32-46EC-814B-57BAE4E5EE52}" dt="2022-09-08T14:54:03.174" v="6803" actId="478"/>
          <ac:picMkLst>
            <pc:docMk/>
            <pc:sldMk cId="524494571" sldId="283"/>
            <ac:picMk id="10" creationId="{C9A99CFD-4D6C-1687-E428-8F334E9B4963}"/>
          </ac:picMkLst>
        </pc:picChg>
        <pc:picChg chg="add del mod">
          <ac:chgData name="Gao Yuhao" userId="3abe34b56d743fc1" providerId="LiveId" clId="{E86D2D34-6A32-46EC-814B-57BAE4E5EE52}" dt="2022-09-08T14:54:03.174" v="6803" actId="478"/>
          <ac:picMkLst>
            <pc:docMk/>
            <pc:sldMk cId="524494571" sldId="283"/>
            <ac:picMk id="11" creationId="{1099E2E9-E16E-AC52-F7F2-A44BA36FDA17}"/>
          </ac:picMkLst>
        </pc:picChg>
        <pc:picChg chg="add del mod">
          <ac:chgData name="Gao Yuhao" userId="3abe34b56d743fc1" providerId="LiveId" clId="{E86D2D34-6A32-46EC-814B-57BAE4E5EE52}" dt="2022-09-08T14:51:22.886" v="6601" actId="478"/>
          <ac:picMkLst>
            <pc:docMk/>
            <pc:sldMk cId="524494571" sldId="283"/>
            <ac:picMk id="12" creationId="{2EC88B66-1301-DBE2-CBBA-03B3E7623A73}"/>
          </ac:picMkLst>
        </pc:picChg>
        <pc:picChg chg="add del mod">
          <ac:chgData name="Gao Yuhao" userId="3abe34b56d743fc1" providerId="LiveId" clId="{E86D2D34-6A32-46EC-814B-57BAE4E5EE52}" dt="2022-09-08T14:51:23.445" v="6602" actId="478"/>
          <ac:picMkLst>
            <pc:docMk/>
            <pc:sldMk cId="524494571" sldId="283"/>
            <ac:picMk id="14" creationId="{FEF17FEA-B6C2-A259-C4CE-8112CFC51C78}"/>
          </ac:picMkLst>
        </pc:picChg>
        <pc:picChg chg="add mod">
          <ac:chgData name="Gao Yuhao" userId="3abe34b56d743fc1" providerId="LiveId" clId="{E86D2D34-6A32-46EC-814B-57BAE4E5EE52}" dt="2022-09-08T14:57:09.309" v="6948" actId="164"/>
          <ac:picMkLst>
            <pc:docMk/>
            <pc:sldMk cId="524494571" sldId="283"/>
            <ac:picMk id="16" creationId="{2237AD54-9087-DDC9-725F-42AD7A37CCA2}"/>
          </ac:picMkLst>
        </pc:picChg>
        <pc:picChg chg="add mod">
          <ac:chgData name="Gao Yuhao" userId="3abe34b56d743fc1" providerId="LiveId" clId="{E86D2D34-6A32-46EC-814B-57BAE4E5EE52}" dt="2022-09-08T14:57:06.035" v="6947" actId="164"/>
          <ac:picMkLst>
            <pc:docMk/>
            <pc:sldMk cId="524494571" sldId="283"/>
            <ac:picMk id="18" creationId="{2FFAA84B-626F-F26E-8F79-DBD32EB4DC62}"/>
          </ac:picMkLst>
        </pc:picChg>
        <pc:picChg chg="add mod">
          <ac:chgData name="Gao Yuhao" userId="3abe34b56d743fc1" providerId="LiveId" clId="{E86D2D34-6A32-46EC-814B-57BAE4E5EE52}" dt="2022-09-08T14:57:12.350" v="6949" actId="164"/>
          <ac:picMkLst>
            <pc:docMk/>
            <pc:sldMk cId="524494571" sldId="283"/>
            <ac:picMk id="20" creationId="{394BA9A8-1ED4-0425-5B95-B66A5983297B}"/>
          </ac:picMkLst>
        </pc:picChg>
        <pc:picChg chg="add mod">
          <ac:chgData name="Gao Yuhao" userId="3abe34b56d743fc1" providerId="LiveId" clId="{E86D2D34-6A32-46EC-814B-57BAE4E5EE52}" dt="2022-09-08T14:56:55.035" v="6944" actId="164"/>
          <ac:picMkLst>
            <pc:docMk/>
            <pc:sldMk cId="524494571" sldId="283"/>
            <ac:picMk id="29" creationId="{84D6A3C2-29CD-F044-A0A5-F0BE64E4A84A}"/>
          </ac:picMkLst>
        </pc:picChg>
        <pc:picChg chg="add mod">
          <ac:chgData name="Gao Yuhao" userId="3abe34b56d743fc1" providerId="LiveId" clId="{E86D2D34-6A32-46EC-814B-57BAE4E5EE52}" dt="2022-09-08T14:56:58.489" v="6945" actId="164"/>
          <ac:picMkLst>
            <pc:docMk/>
            <pc:sldMk cId="524494571" sldId="283"/>
            <ac:picMk id="30" creationId="{A5DC8036-80D4-C724-68DA-25E09EB11632}"/>
          </ac:picMkLst>
        </pc:picChg>
        <pc:picChg chg="add mod">
          <ac:chgData name="Gao Yuhao" userId="3abe34b56d743fc1" providerId="LiveId" clId="{E86D2D34-6A32-46EC-814B-57BAE4E5EE52}" dt="2022-09-08T14:57:02.289" v="6946" actId="164"/>
          <ac:picMkLst>
            <pc:docMk/>
            <pc:sldMk cId="524494571" sldId="283"/>
            <ac:picMk id="31" creationId="{B5ED1A49-0F19-27B4-B135-616A4FD1E2FF}"/>
          </ac:picMkLst>
        </pc:picChg>
        <pc:picChg chg="del">
          <ac:chgData name="Gao Yuhao" userId="3abe34b56d743fc1" providerId="LiveId" clId="{E86D2D34-6A32-46EC-814B-57BAE4E5EE52}" dt="2022-09-08T14:43:13.826" v="6475" actId="478"/>
          <ac:picMkLst>
            <pc:docMk/>
            <pc:sldMk cId="524494571" sldId="283"/>
            <ac:picMk id="39" creationId="{03EAE00B-9DCE-2FE1-D78D-CC07B2A9C6FD}"/>
          </ac:picMkLst>
        </pc:picChg>
        <pc:picChg chg="del">
          <ac:chgData name="Gao Yuhao" userId="3abe34b56d743fc1" providerId="LiveId" clId="{E86D2D34-6A32-46EC-814B-57BAE4E5EE52}" dt="2022-09-08T14:43:13.826" v="6475" actId="478"/>
          <ac:picMkLst>
            <pc:docMk/>
            <pc:sldMk cId="524494571" sldId="283"/>
            <ac:picMk id="41" creationId="{4D6E4DDB-7156-D6FF-F335-020949152393}"/>
          </ac:picMkLst>
        </pc:picChg>
        <pc:picChg chg="del">
          <ac:chgData name="Gao Yuhao" userId="3abe34b56d743fc1" providerId="LiveId" clId="{E86D2D34-6A32-46EC-814B-57BAE4E5EE52}" dt="2022-09-08T14:43:13.826" v="6475" actId="478"/>
          <ac:picMkLst>
            <pc:docMk/>
            <pc:sldMk cId="524494571" sldId="283"/>
            <ac:picMk id="42" creationId="{8E7D6E90-DBE5-87E5-781B-E97EF2BCC64E}"/>
          </ac:picMkLst>
        </pc:picChg>
        <pc:picChg chg="del">
          <ac:chgData name="Gao Yuhao" userId="3abe34b56d743fc1" providerId="LiveId" clId="{E86D2D34-6A32-46EC-814B-57BAE4E5EE52}" dt="2022-09-08T14:43:13.826" v="6475" actId="478"/>
          <ac:picMkLst>
            <pc:docMk/>
            <pc:sldMk cId="524494571" sldId="283"/>
            <ac:picMk id="43" creationId="{B4AF927D-E2EA-FBED-3559-46308DEAC0B5}"/>
          </ac:picMkLst>
        </pc:picChg>
        <pc:picChg chg="del">
          <ac:chgData name="Gao Yuhao" userId="3abe34b56d743fc1" providerId="LiveId" clId="{E86D2D34-6A32-46EC-814B-57BAE4E5EE52}" dt="2022-09-08T14:43:13.826" v="6475" actId="478"/>
          <ac:picMkLst>
            <pc:docMk/>
            <pc:sldMk cId="524494571" sldId="283"/>
            <ac:picMk id="58" creationId="{C19A67F0-6031-3691-5B95-F6EE7388CA34}"/>
          </ac:picMkLst>
        </pc:picChg>
        <pc:picChg chg="add mod">
          <ac:chgData name="Gao Yuhao" userId="3abe34b56d743fc1" providerId="LiveId" clId="{E86D2D34-6A32-46EC-814B-57BAE4E5EE52}" dt="2022-09-08T15:04:53.064" v="7002" actId="1076"/>
          <ac:picMkLst>
            <pc:docMk/>
            <pc:sldMk cId="524494571" sldId="283"/>
            <ac:picMk id="72" creationId="{C7E355A7-11DF-9A5D-AD89-73D31180486D}"/>
          </ac:picMkLst>
        </pc:picChg>
        <pc:picChg chg="add mod">
          <ac:chgData name="Gao Yuhao" userId="3abe34b56d743fc1" providerId="LiveId" clId="{E86D2D34-6A32-46EC-814B-57BAE4E5EE52}" dt="2022-09-08T15:04:58.016" v="7003" actId="1076"/>
          <ac:picMkLst>
            <pc:docMk/>
            <pc:sldMk cId="524494571" sldId="283"/>
            <ac:picMk id="74" creationId="{F8E13933-78B5-C021-A7D1-20D4A60EAB59}"/>
          </ac:picMkLst>
        </pc:picChg>
        <pc:picChg chg="add mod">
          <ac:chgData name="Gao Yuhao" userId="3abe34b56d743fc1" providerId="LiveId" clId="{E86D2D34-6A32-46EC-814B-57BAE4E5EE52}" dt="2022-09-08T15:04:58.016" v="7003" actId="1076"/>
          <ac:picMkLst>
            <pc:docMk/>
            <pc:sldMk cId="524494571" sldId="283"/>
            <ac:picMk id="76" creationId="{15185D24-F3B3-BB3B-7994-40A5C7C4B7E8}"/>
          </ac:picMkLst>
        </pc:picChg>
        <pc:picChg chg="add mod ord">
          <ac:chgData name="Gao Yuhao" userId="3abe34b56d743fc1" providerId="LiveId" clId="{E86D2D34-6A32-46EC-814B-57BAE4E5EE52}" dt="2022-09-08T15:13:07.699" v="7516" actId="166"/>
          <ac:picMkLst>
            <pc:docMk/>
            <pc:sldMk cId="524494571" sldId="283"/>
            <ac:picMk id="78" creationId="{3A7986E1-0FBC-4612-EA67-E4831F304F96}"/>
          </ac:picMkLst>
        </pc:picChg>
        <pc:picChg chg="add del mod">
          <ac:chgData name="Gao Yuhao" userId="3abe34b56d743fc1" providerId="LiveId" clId="{E86D2D34-6A32-46EC-814B-57BAE4E5EE52}" dt="2022-09-09T03:55:03.783" v="15403"/>
          <ac:picMkLst>
            <pc:docMk/>
            <pc:sldMk cId="524494571" sldId="283"/>
            <ac:picMk id="103" creationId="{06E34EF9-0CAF-DF8D-7C6D-E6D0B35FCDB4}"/>
          </ac:picMkLst>
        </pc:picChg>
        <pc:picChg chg="add del mod">
          <ac:chgData name="Gao Yuhao" userId="3abe34b56d743fc1" providerId="LiveId" clId="{E86D2D34-6A32-46EC-814B-57BAE4E5EE52}" dt="2022-09-09T03:55:08.794" v="15404"/>
          <ac:picMkLst>
            <pc:docMk/>
            <pc:sldMk cId="524494571" sldId="283"/>
            <ac:picMk id="108" creationId="{AA57ACF5-68CE-573D-A460-DB2DFD99D145}"/>
          </ac:picMkLst>
        </pc:picChg>
        <pc:picChg chg="add del mod">
          <ac:chgData name="Gao Yuhao" userId="3abe34b56d743fc1" providerId="LiveId" clId="{E86D2D34-6A32-46EC-814B-57BAE4E5EE52}" dt="2022-09-09T03:55:32.286" v="15409"/>
          <ac:picMkLst>
            <pc:docMk/>
            <pc:sldMk cId="524494571" sldId="283"/>
            <ac:picMk id="109" creationId="{74342DBF-57C5-55CA-85B1-1D5F616E8992}"/>
          </ac:picMkLst>
        </pc:picChg>
        <pc:picChg chg="add del mod ord">
          <ac:chgData name="Gao Yuhao" userId="3abe34b56d743fc1" providerId="LiveId" clId="{E86D2D34-6A32-46EC-814B-57BAE4E5EE52}" dt="2022-09-09T03:55:43.513" v="15410"/>
          <ac:picMkLst>
            <pc:docMk/>
            <pc:sldMk cId="524494571" sldId="283"/>
            <ac:picMk id="114" creationId="{F5812672-CEED-0B1E-5BF9-4E9646BC9C17}"/>
          </ac:picMkLst>
        </pc:picChg>
        <pc:picChg chg="add del mod">
          <ac:chgData name="Gao Yuhao" userId="3abe34b56d743fc1" providerId="LiveId" clId="{E86D2D34-6A32-46EC-814B-57BAE4E5EE52}" dt="2022-09-09T03:55:44.952" v="15412"/>
          <ac:picMkLst>
            <pc:docMk/>
            <pc:sldMk cId="524494571" sldId="283"/>
            <ac:picMk id="115" creationId="{DD6762B0-528B-B8D8-FFF4-FE68C5C1C0D1}"/>
          </ac:picMkLst>
        </pc:picChg>
        <pc:picChg chg="add del mod ord">
          <ac:chgData name="Gao Yuhao" userId="3abe34b56d743fc1" providerId="LiveId" clId="{E86D2D34-6A32-46EC-814B-57BAE4E5EE52}" dt="2022-09-09T03:55:56.135" v="15413"/>
          <ac:picMkLst>
            <pc:docMk/>
            <pc:sldMk cId="524494571" sldId="283"/>
            <ac:picMk id="117" creationId="{F47E386E-DBA3-2024-3F70-214A03DDAB10}"/>
          </ac:picMkLst>
        </pc:picChg>
        <pc:picChg chg="add del mod">
          <ac:chgData name="Gao Yuhao" userId="3abe34b56d743fc1" providerId="LiveId" clId="{E86D2D34-6A32-46EC-814B-57BAE4E5EE52}" dt="2022-09-09T03:56:07.940" v="15416"/>
          <ac:picMkLst>
            <pc:docMk/>
            <pc:sldMk cId="524494571" sldId="283"/>
            <ac:picMk id="118" creationId="{056FBF8D-DC1E-34F9-12E4-463461E95CC5}"/>
          </ac:picMkLst>
        </pc:picChg>
        <pc:picChg chg="add del mod ord">
          <ac:chgData name="Gao Yuhao" userId="3abe34b56d743fc1" providerId="LiveId" clId="{E86D2D34-6A32-46EC-814B-57BAE4E5EE52}" dt="2022-09-09T03:56:18.342" v="15417"/>
          <ac:picMkLst>
            <pc:docMk/>
            <pc:sldMk cId="524494571" sldId="283"/>
            <ac:picMk id="123" creationId="{5047F23E-5BE3-F403-0235-53DFFA7EE475}"/>
          </ac:picMkLst>
        </pc:picChg>
        <pc:picChg chg="add del mod">
          <ac:chgData name="Gao Yuhao" userId="3abe34b56d743fc1" providerId="LiveId" clId="{E86D2D34-6A32-46EC-814B-57BAE4E5EE52}" dt="2022-09-09T03:56:19.730" v="15419"/>
          <ac:picMkLst>
            <pc:docMk/>
            <pc:sldMk cId="524494571" sldId="283"/>
            <ac:picMk id="124" creationId="{62F4623B-E768-A9BC-FF35-D61B6EBCA622}"/>
          </ac:picMkLst>
        </pc:picChg>
        <pc:picChg chg="add del mod ord">
          <ac:chgData name="Gao Yuhao" userId="3abe34b56d743fc1" providerId="LiveId" clId="{E86D2D34-6A32-46EC-814B-57BAE4E5EE52}" dt="2022-09-09T03:56:45.009" v="15420"/>
          <ac:picMkLst>
            <pc:docMk/>
            <pc:sldMk cId="524494571" sldId="283"/>
            <ac:picMk id="126" creationId="{934703F7-BAD3-EF37-11F4-F707051DF73B}"/>
          </ac:picMkLst>
        </pc:picChg>
        <pc:picChg chg="add del mod">
          <ac:chgData name="Gao Yuhao" userId="3abe34b56d743fc1" providerId="LiveId" clId="{E86D2D34-6A32-46EC-814B-57BAE4E5EE52}" dt="2022-09-09T03:56:46.645" v="15422"/>
          <ac:picMkLst>
            <pc:docMk/>
            <pc:sldMk cId="524494571" sldId="283"/>
            <ac:picMk id="127" creationId="{2674ACE0-9D44-4B18-7578-7CAF4DF043D5}"/>
          </ac:picMkLst>
        </pc:picChg>
        <pc:picChg chg="add del mod ord">
          <ac:chgData name="Gao Yuhao" userId="3abe34b56d743fc1" providerId="LiveId" clId="{E86D2D34-6A32-46EC-814B-57BAE4E5EE52}" dt="2022-09-09T03:57:12.246" v="15423"/>
          <ac:picMkLst>
            <pc:docMk/>
            <pc:sldMk cId="524494571" sldId="283"/>
            <ac:picMk id="130" creationId="{88F16539-00A2-3BB5-4D9A-7E2302047B12}"/>
          </ac:picMkLst>
        </pc:picChg>
        <pc:picChg chg="add del mod">
          <ac:chgData name="Gao Yuhao" userId="3abe34b56d743fc1" providerId="LiveId" clId="{E86D2D34-6A32-46EC-814B-57BAE4E5EE52}" dt="2022-09-09T03:57:13.601" v="15425"/>
          <ac:picMkLst>
            <pc:docMk/>
            <pc:sldMk cId="524494571" sldId="283"/>
            <ac:picMk id="131" creationId="{BE294868-62D9-6C51-9367-99FBAD422EE5}"/>
          </ac:picMkLst>
        </pc:picChg>
        <pc:picChg chg="add del mod ord">
          <ac:chgData name="Gao Yuhao" userId="3abe34b56d743fc1" providerId="LiveId" clId="{E86D2D34-6A32-46EC-814B-57BAE4E5EE52}" dt="2022-09-09T03:57:22.944" v="15426"/>
          <ac:picMkLst>
            <pc:docMk/>
            <pc:sldMk cId="524494571" sldId="283"/>
            <ac:picMk id="133" creationId="{3BD41E91-C677-3058-291C-B96E189F2FD7}"/>
          </ac:picMkLst>
        </pc:picChg>
        <pc:picChg chg="add del mod">
          <ac:chgData name="Gao Yuhao" userId="3abe34b56d743fc1" providerId="LiveId" clId="{E86D2D34-6A32-46EC-814B-57BAE4E5EE52}" dt="2022-09-09T03:57:24.472" v="15428"/>
          <ac:picMkLst>
            <pc:docMk/>
            <pc:sldMk cId="524494571" sldId="283"/>
            <ac:picMk id="134" creationId="{C338F1B1-8B42-1739-B76F-529150DEF81F}"/>
          </ac:picMkLst>
        </pc:picChg>
        <pc:picChg chg="add del mod ord">
          <ac:chgData name="Gao Yuhao" userId="3abe34b56d743fc1" providerId="LiveId" clId="{E86D2D34-6A32-46EC-814B-57BAE4E5EE52}" dt="2022-09-09T03:58:04.795" v="15429"/>
          <ac:picMkLst>
            <pc:docMk/>
            <pc:sldMk cId="524494571" sldId="283"/>
            <ac:picMk id="136" creationId="{23C49603-9189-C307-0DA1-93F5BC4952E4}"/>
          </ac:picMkLst>
        </pc:picChg>
        <pc:picChg chg="add mod">
          <ac:chgData name="Gao Yuhao" userId="3abe34b56d743fc1" providerId="LiveId" clId="{E86D2D34-6A32-46EC-814B-57BAE4E5EE52}" dt="2022-09-09T03:58:04.795" v="15429"/>
          <ac:picMkLst>
            <pc:docMk/>
            <pc:sldMk cId="524494571" sldId="283"/>
            <ac:picMk id="137" creationId="{EF4F18BC-20A2-D777-0FDD-64862B1DA7A0}"/>
          </ac:picMkLst>
        </pc:picChg>
        <pc:cxnChg chg="del mod">
          <ac:chgData name="Gao Yuhao" userId="3abe34b56d743fc1" providerId="LiveId" clId="{E86D2D34-6A32-46EC-814B-57BAE4E5EE52}" dt="2022-09-08T14:43:13.826" v="6475" actId="478"/>
          <ac:cxnSpMkLst>
            <pc:docMk/>
            <pc:sldMk cId="524494571" sldId="283"/>
            <ac:cxnSpMk id="19" creationId="{1632DB81-E65A-3A04-2E52-73F831976483}"/>
          </ac:cxnSpMkLst>
        </pc:cxnChg>
        <pc:cxnChg chg="del mod">
          <ac:chgData name="Gao Yuhao" userId="3abe34b56d743fc1" providerId="LiveId" clId="{E86D2D34-6A32-46EC-814B-57BAE4E5EE52}" dt="2022-09-08T14:43:13.826" v="6475" actId="478"/>
          <ac:cxnSpMkLst>
            <pc:docMk/>
            <pc:sldMk cId="524494571" sldId="283"/>
            <ac:cxnSpMk id="23" creationId="{74373F54-F0EC-77FD-1470-D9A727F71C48}"/>
          </ac:cxnSpMkLst>
        </pc:cxnChg>
        <pc:cxnChg chg="del mod">
          <ac:chgData name="Gao Yuhao" userId="3abe34b56d743fc1" providerId="LiveId" clId="{E86D2D34-6A32-46EC-814B-57BAE4E5EE52}" dt="2022-09-08T14:43:13.826" v="6475" actId="478"/>
          <ac:cxnSpMkLst>
            <pc:docMk/>
            <pc:sldMk cId="524494571" sldId="283"/>
            <ac:cxnSpMk id="26" creationId="{D5DD91B0-E4B0-7A62-A0A8-7987539EDAC2}"/>
          </ac:cxnSpMkLst>
        </pc:cxnChg>
        <pc:cxnChg chg="del mod">
          <ac:chgData name="Gao Yuhao" userId="3abe34b56d743fc1" providerId="LiveId" clId="{E86D2D34-6A32-46EC-814B-57BAE4E5EE52}" dt="2022-09-08T14:43:13.826" v="6475" actId="478"/>
          <ac:cxnSpMkLst>
            <pc:docMk/>
            <pc:sldMk cId="524494571" sldId="283"/>
            <ac:cxnSpMk id="34" creationId="{6D9AB3F1-5A39-F9B7-A60E-0970594C1245}"/>
          </ac:cxnSpMkLst>
        </pc:cxnChg>
        <pc:cxnChg chg="del mod">
          <ac:chgData name="Gao Yuhao" userId="3abe34b56d743fc1" providerId="LiveId" clId="{E86D2D34-6A32-46EC-814B-57BAE4E5EE52}" dt="2022-09-08T14:43:13.826" v="6475" actId="478"/>
          <ac:cxnSpMkLst>
            <pc:docMk/>
            <pc:sldMk cId="524494571" sldId="283"/>
            <ac:cxnSpMk id="44" creationId="{22EF0916-A855-CD68-EF8E-83ED1312D557}"/>
          </ac:cxnSpMkLst>
        </pc:cxnChg>
        <pc:cxnChg chg="del mod">
          <ac:chgData name="Gao Yuhao" userId="3abe34b56d743fc1" providerId="LiveId" clId="{E86D2D34-6A32-46EC-814B-57BAE4E5EE52}" dt="2022-09-08T14:43:13.826" v="6475" actId="478"/>
          <ac:cxnSpMkLst>
            <pc:docMk/>
            <pc:sldMk cId="524494571" sldId="283"/>
            <ac:cxnSpMk id="47" creationId="{99E927AA-1853-E249-1D48-4E3982304A08}"/>
          </ac:cxnSpMkLst>
        </pc:cxnChg>
        <pc:cxnChg chg="add mod">
          <ac:chgData name="Gao Yuhao" userId="3abe34b56d743fc1" providerId="LiveId" clId="{E86D2D34-6A32-46EC-814B-57BAE4E5EE52}" dt="2022-09-08T15:09:06.477" v="7095" actId="14100"/>
          <ac:cxnSpMkLst>
            <pc:docMk/>
            <pc:sldMk cId="524494571" sldId="283"/>
            <ac:cxnSpMk id="49" creationId="{3B238941-D2E1-65B6-11C6-5F3CF425FBCD}"/>
          </ac:cxnSpMkLst>
        </pc:cxnChg>
        <pc:cxnChg chg="del mod">
          <ac:chgData name="Gao Yuhao" userId="3abe34b56d743fc1" providerId="LiveId" clId="{E86D2D34-6A32-46EC-814B-57BAE4E5EE52}" dt="2022-09-08T14:43:13.826" v="6475" actId="478"/>
          <ac:cxnSpMkLst>
            <pc:docMk/>
            <pc:sldMk cId="524494571" sldId="283"/>
            <ac:cxnSpMk id="50" creationId="{5F6622EF-B597-A896-5031-70F31DEC9A17}"/>
          </ac:cxnSpMkLst>
        </pc:cxnChg>
        <pc:cxnChg chg="add mod">
          <ac:chgData name="Gao Yuhao" userId="3abe34b56d743fc1" providerId="LiveId" clId="{E86D2D34-6A32-46EC-814B-57BAE4E5EE52}" dt="2022-09-08T15:09:09.749" v="7096" actId="14100"/>
          <ac:cxnSpMkLst>
            <pc:docMk/>
            <pc:sldMk cId="524494571" sldId="283"/>
            <ac:cxnSpMk id="51" creationId="{99A98C7A-0552-3A3E-ABD8-292519149BD5}"/>
          </ac:cxnSpMkLst>
        </pc:cxnChg>
        <pc:cxnChg chg="add mod">
          <ac:chgData name="Gao Yuhao" userId="3abe34b56d743fc1" providerId="LiveId" clId="{E86D2D34-6A32-46EC-814B-57BAE4E5EE52}" dt="2022-09-08T15:09:12.560" v="7097" actId="14100"/>
          <ac:cxnSpMkLst>
            <pc:docMk/>
            <pc:sldMk cId="524494571" sldId="283"/>
            <ac:cxnSpMk id="53" creationId="{8AE78B31-D591-8181-B4B7-071C4EF2A095}"/>
          </ac:cxnSpMkLst>
        </pc:cxnChg>
        <pc:cxnChg chg="del mod">
          <ac:chgData name="Gao Yuhao" userId="3abe34b56d743fc1" providerId="LiveId" clId="{E86D2D34-6A32-46EC-814B-57BAE4E5EE52}" dt="2022-09-08T14:43:13.826" v="6475" actId="478"/>
          <ac:cxnSpMkLst>
            <pc:docMk/>
            <pc:sldMk cId="524494571" sldId="283"/>
            <ac:cxnSpMk id="54" creationId="{860A32F3-DA07-B12E-3511-97652A2332DD}"/>
          </ac:cxnSpMkLst>
        </pc:cxnChg>
        <pc:cxnChg chg="add mod">
          <ac:chgData name="Gao Yuhao" userId="3abe34b56d743fc1" providerId="LiveId" clId="{E86D2D34-6A32-46EC-814B-57BAE4E5EE52}" dt="2022-09-08T15:12:58.588" v="7513" actId="14100"/>
          <ac:cxnSpMkLst>
            <pc:docMk/>
            <pc:sldMk cId="524494571" sldId="283"/>
            <ac:cxnSpMk id="84" creationId="{506CB097-B421-C399-3AC8-2C591D3DA905}"/>
          </ac:cxnSpMkLst>
        </pc:cxnChg>
        <pc:cxnChg chg="add mod">
          <ac:chgData name="Gao Yuhao" userId="3abe34b56d743fc1" providerId="LiveId" clId="{E86D2D34-6A32-46EC-814B-57BAE4E5EE52}" dt="2022-09-08T15:13:04.195" v="7515" actId="14100"/>
          <ac:cxnSpMkLst>
            <pc:docMk/>
            <pc:sldMk cId="524494571" sldId="283"/>
            <ac:cxnSpMk id="85" creationId="{D0025EDC-DF79-010E-F0B7-13256A72DB60}"/>
          </ac:cxnSpMkLst>
        </pc:cxnChg>
        <pc:cxnChg chg="add mod">
          <ac:chgData name="Gao Yuhao" userId="3abe34b56d743fc1" providerId="LiveId" clId="{E86D2D34-6A32-46EC-814B-57BAE4E5EE52}" dt="2022-09-08T15:13:11.360" v="7517" actId="14100"/>
          <ac:cxnSpMkLst>
            <pc:docMk/>
            <pc:sldMk cId="524494571" sldId="283"/>
            <ac:cxnSpMk id="88" creationId="{B68E444B-8229-3ACB-3E2A-E83AB7FF0AB7}"/>
          </ac:cxnSpMkLst>
        </pc:cxnChg>
      </pc:sldChg>
      <pc:sldChg chg="addSp delSp modSp add mod modTransition modAnim modNotesTx">
        <pc:chgData name="Gao Yuhao" userId="3abe34b56d743fc1" providerId="LiveId" clId="{E86D2D34-6A32-46EC-814B-57BAE4E5EE52}" dt="2022-09-09T04:00:56.418" v="15511"/>
        <pc:sldMkLst>
          <pc:docMk/>
          <pc:sldMk cId="4234199797" sldId="284"/>
        </pc:sldMkLst>
        <pc:spChg chg="mod">
          <ac:chgData name="Gao Yuhao" userId="3abe34b56d743fc1" providerId="LiveId" clId="{E86D2D34-6A32-46EC-814B-57BAE4E5EE52}" dt="2022-09-08T23:54:17.285" v="9488"/>
          <ac:spMkLst>
            <pc:docMk/>
            <pc:sldMk cId="4234199797" sldId="284"/>
            <ac:spMk id="2" creationId="{0A55C11A-C80E-3E4B-B07F-C2A11A5D935B}"/>
          </ac:spMkLst>
        </pc:spChg>
        <pc:picChg chg="mod">
          <ac:chgData name="Gao Yuhao" userId="3abe34b56d743fc1" providerId="LiveId" clId="{E86D2D34-6A32-46EC-814B-57BAE4E5EE52}" dt="2022-09-08T15:21:44.162" v="7702" actId="1076"/>
          <ac:picMkLst>
            <pc:docMk/>
            <pc:sldMk cId="4234199797" sldId="284"/>
            <ac:picMk id="4" creationId="{199FF187-A8C0-ED31-F318-C08642AD8F82}"/>
          </ac:picMkLst>
        </pc:picChg>
        <pc:picChg chg="add mod">
          <ac:chgData name="Gao Yuhao" userId="3abe34b56d743fc1" providerId="LiveId" clId="{E86D2D34-6A32-46EC-814B-57BAE4E5EE52}" dt="2022-09-08T15:16:59.033" v="7538" actId="14100"/>
          <ac:picMkLst>
            <pc:docMk/>
            <pc:sldMk cId="4234199797" sldId="284"/>
            <ac:picMk id="5" creationId="{73D60621-2A32-49EB-2DE0-8821CBBA21AE}"/>
          </ac:picMkLst>
        </pc:picChg>
        <pc:picChg chg="mod">
          <ac:chgData name="Gao Yuhao" userId="3abe34b56d743fc1" providerId="LiveId" clId="{E86D2D34-6A32-46EC-814B-57BAE4E5EE52}" dt="2022-09-08T15:21:47.590" v="7703" actId="1076"/>
          <ac:picMkLst>
            <pc:docMk/>
            <pc:sldMk cId="4234199797" sldId="284"/>
            <ac:picMk id="6" creationId="{5B2B1132-C45C-C328-17CA-E135C76F3399}"/>
          </ac:picMkLst>
        </pc:picChg>
        <pc:picChg chg="mod">
          <ac:chgData name="Gao Yuhao" userId="3abe34b56d743fc1" providerId="LiveId" clId="{E86D2D34-6A32-46EC-814B-57BAE4E5EE52}" dt="2022-09-08T15:21:41.817" v="7701" actId="1076"/>
          <ac:picMkLst>
            <pc:docMk/>
            <pc:sldMk cId="4234199797" sldId="284"/>
            <ac:picMk id="9" creationId="{29B56C78-98D9-A84F-A842-DADB43FD4844}"/>
          </ac:picMkLst>
        </pc:picChg>
        <pc:picChg chg="add mod">
          <ac:chgData name="Gao Yuhao" userId="3abe34b56d743fc1" providerId="LiveId" clId="{E86D2D34-6A32-46EC-814B-57BAE4E5EE52}" dt="2022-09-08T15:20:35.493" v="7684" actId="1076"/>
          <ac:picMkLst>
            <pc:docMk/>
            <pc:sldMk cId="4234199797" sldId="284"/>
            <ac:picMk id="10" creationId="{0DAE041E-326E-BD9B-E8D3-7EE0EEAEB3CB}"/>
          </ac:picMkLst>
        </pc:picChg>
        <pc:picChg chg="add mod">
          <ac:chgData name="Gao Yuhao" userId="3abe34b56d743fc1" providerId="LiveId" clId="{E86D2D34-6A32-46EC-814B-57BAE4E5EE52}" dt="2022-09-08T15:21:49.648" v="7704" actId="1076"/>
          <ac:picMkLst>
            <pc:docMk/>
            <pc:sldMk cId="4234199797" sldId="284"/>
            <ac:picMk id="12" creationId="{223FC827-6337-646A-E5A7-1C33B09D7A79}"/>
          </ac:picMkLst>
        </pc:picChg>
        <pc:picChg chg="add mod">
          <ac:chgData name="Gao Yuhao" userId="3abe34b56d743fc1" providerId="LiveId" clId="{E86D2D34-6A32-46EC-814B-57BAE4E5EE52}" dt="2022-09-08T15:22:54.923" v="7719" actId="1076"/>
          <ac:picMkLst>
            <pc:docMk/>
            <pc:sldMk cId="4234199797" sldId="284"/>
            <ac:picMk id="14" creationId="{5A2B6C10-294F-4717-2039-4F365B7C3DB9}"/>
          </ac:picMkLst>
        </pc:picChg>
        <pc:picChg chg="add mod">
          <ac:chgData name="Gao Yuhao" userId="3abe34b56d743fc1" providerId="LiveId" clId="{E86D2D34-6A32-46EC-814B-57BAE4E5EE52}" dt="2022-09-08T15:22:52.922" v="7718" actId="1076"/>
          <ac:picMkLst>
            <pc:docMk/>
            <pc:sldMk cId="4234199797" sldId="284"/>
            <ac:picMk id="16" creationId="{B20D39AC-8848-8A53-DE7D-EA32F946A33B}"/>
          </ac:picMkLst>
        </pc:picChg>
        <pc:picChg chg="add mod">
          <ac:chgData name="Gao Yuhao" userId="3abe34b56d743fc1" providerId="LiveId" clId="{E86D2D34-6A32-46EC-814B-57BAE4E5EE52}" dt="2022-09-08T15:23:21.929" v="7724" actId="1076"/>
          <ac:picMkLst>
            <pc:docMk/>
            <pc:sldMk cId="4234199797" sldId="284"/>
            <ac:picMk id="18" creationId="{A5A3BC9C-A368-474E-C410-28F875C1C2C1}"/>
          </ac:picMkLst>
        </pc:picChg>
        <pc:picChg chg="add del mod">
          <ac:chgData name="Gao Yuhao" userId="3abe34b56d743fc1" providerId="LiveId" clId="{E86D2D34-6A32-46EC-814B-57BAE4E5EE52}" dt="2022-09-09T04:00:21.191" v="15510"/>
          <ac:picMkLst>
            <pc:docMk/>
            <pc:sldMk cId="4234199797" sldId="284"/>
            <ac:picMk id="29" creationId="{6614F3D9-FE3B-9B3E-56A1-0887B4BF0D9D}"/>
          </ac:picMkLst>
        </pc:picChg>
        <pc:picChg chg="add del mod">
          <ac:chgData name="Gao Yuhao" userId="3abe34b56d743fc1" providerId="LiveId" clId="{E86D2D34-6A32-46EC-814B-57BAE4E5EE52}" dt="2022-09-09T04:00:56.418" v="15511"/>
          <ac:picMkLst>
            <pc:docMk/>
            <pc:sldMk cId="4234199797" sldId="284"/>
            <ac:picMk id="32" creationId="{55D777F9-22BD-C55A-A464-7D859D18F03D}"/>
          </ac:picMkLst>
        </pc:picChg>
        <pc:picChg chg="add mod">
          <ac:chgData name="Gao Yuhao" userId="3abe34b56d743fc1" providerId="LiveId" clId="{E86D2D34-6A32-46EC-814B-57BAE4E5EE52}" dt="2022-09-09T04:00:56.418" v="15511"/>
          <ac:picMkLst>
            <pc:docMk/>
            <pc:sldMk cId="4234199797" sldId="284"/>
            <ac:picMk id="33" creationId="{80D60526-2A96-F40C-41D9-FC87401D42E2}"/>
          </ac:picMkLst>
        </pc:picChg>
      </pc:sldChg>
      <pc:sldChg chg="addSp delSp modSp add mod modTransition delAnim modAnim modNotesTx">
        <pc:chgData name="Gao Yuhao" userId="3abe34b56d743fc1" providerId="LiveId" clId="{E86D2D34-6A32-46EC-814B-57BAE4E5EE52}" dt="2022-09-09T04:03:47.001" v="15550"/>
        <pc:sldMkLst>
          <pc:docMk/>
          <pc:sldMk cId="1468669351" sldId="285"/>
        </pc:sldMkLst>
        <pc:spChg chg="mod">
          <ac:chgData name="Gao Yuhao" userId="3abe34b56d743fc1" providerId="LiveId" clId="{E86D2D34-6A32-46EC-814B-57BAE4E5EE52}" dt="2022-09-08T23:54:22.930" v="9490" actId="20577"/>
          <ac:spMkLst>
            <pc:docMk/>
            <pc:sldMk cId="1468669351" sldId="285"/>
            <ac:spMk id="2" creationId="{0A55C11A-C80E-3E4B-B07F-C2A11A5D935B}"/>
          </ac:spMkLst>
        </pc:spChg>
        <pc:spChg chg="mod">
          <ac:chgData name="Gao Yuhao" userId="3abe34b56d743fc1" providerId="LiveId" clId="{E86D2D34-6A32-46EC-814B-57BAE4E5EE52}" dt="2022-09-08T15:26:33.775" v="7746" actId="20577"/>
          <ac:spMkLst>
            <pc:docMk/>
            <pc:sldMk cId="1468669351" sldId="285"/>
            <ac:spMk id="7" creationId="{B68CE8F8-8ABF-3FC2-D3F1-D4666F291B79}"/>
          </ac:spMkLst>
        </pc:spChg>
        <pc:spChg chg="mod topLvl">
          <ac:chgData name="Gao Yuhao" userId="3abe34b56d743fc1" providerId="LiveId" clId="{E86D2D34-6A32-46EC-814B-57BAE4E5EE52}" dt="2022-09-08T15:37:56.158" v="8291" actId="164"/>
          <ac:spMkLst>
            <pc:docMk/>
            <pc:sldMk cId="1468669351" sldId="285"/>
            <ac:spMk id="15" creationId="{72AC47B5-9533-BECD-B6FF-6F09971D470B}"/>
          </ac:spMkLst>
        </pc:spChg>
        <pc:spChg chg="mod topLvl">
          <ac:chgData name="Gao Yuhao" userId="3abe34b56d743fc1" providerId="LiveId" clId="{E86D2D34-6A32-46EC-814B-57BAE4E5EE52}" dt="2022-09-08T15:37:59.915" v="8292" actId="164"/>
          <ac:spMkLst>
            <pc:docMk/>
            <pc:sldMk cId="1468669351" sldId="285"/>
            <ac:spMk id="20" creationId="{FE9B2AD7-8A79-21C4-AE45-15F820EEDAC0}"/>
          </ac:spMkLst>
        </pc:spChg>
        <pc:spChg chg="add mod">
          <ac:chgData name="Gao Yuhao" userId="3abe34b56d743fc1" providerId="LiveId" clId="{E86D2D34-6A32-46EC-814B-57BAE4E5EE52}" dt="2022-09-08T15:38:16.758" v="8294" actId="164"/>
          <ac:spMkLst>
            <pc:docMk/>
            <pc:sldMk cId="1468669351" sldId="285"/>
            <ac:spMk id="32" creationId="{EEE37C2D-70AD-7136-B3F2-3159DD9AD042}"/>
          </ac:spMkLst>
        </pc:spChg>
        <pc:spChg chg="add mod">
          <ac:chgData name="Gao Yuhao" userId="3abe34b56d743fc1" providerId="LiveId" clId="{E86D2D34-6A32-46EC-814B-57BAE4E5EE52}" dt="2022-09-08T15:38:20.957" v="8295" actId="164"/>
          <ac:spMkLst>
            <pc:docMk/>
            <pc:sldMk cId="1468669351" sldId="285"/>
            <ac:spMk id="33" creationId="{C6027CE6-935C-4DA2-0762-4A8D508DAF48}"/>
          </ac:spMkLst>
        </pc:spChg>
        <pc:spChg chg="add del">
          <ac:chgData name="Gao Yuhao" userId="3abe34b56d743fc1" providerId="LiveId" clId="{E86D2D34-6A32-46EC-814B-57BAE4E5EE52}" dt="2022-09-08T15:35:32.972" v="8272" actId="478"/>
          <ac:spMkLst>
            <pc:docMk/>
            <pc:sldMk cId="1468669351" sldId="285"/>
            <ac:spMk id="34" creationId="{8845FA05-A2CF-99B2-DD3A-AA74A05B5B83}"/>
          </ac:spMkLst>
        </pc:spChg>
        <pc:spChg chg="add mod">
          <ac:chgData name="Gao Yuhao" userId="3abe34b56d743fc1" providerId="LiveId" clId="{E86D2D34-6A32-46EC-814B-57BAE4E5EE52}" dt="2022-09-08T15:36:09.782" v="8275"/>
          <ac:spMkLst>
            <pc:docMk/>
            <pc:sldMk cId="1468669351" sldId="285"/>
            <ac:spMk id="35" creationId="{C26E3275-95A4-2AB7-814C-67488ABF7BED}"/>
          </ac:spMkLst>
        </pc:spChg>
        <pc:spChg chg="add del">
          <ac:chgData name="Gao Yuhao" userId="3abe34b56d743fc1" providerId="LiveId" clId="{E86D2D34-6A32-46EC-814B-57BAE4E5EE52}" dt="2022-09-08T15:36:25.415" v="8277" actId="478"/>
          <ac:spMkLst>
            <pc:docMk/>
            <pc:sldMk cId="1468669351" sldId="285"/>
            <ac:spMk id="36" creationId="{98ACFD19-8458-EC6C-0924-FB00B6959335}"/>
          </ac:spMkLst>
        </pc:spChg>
        <pc:spChg chg="add mod">
          <ac:chgData name="Gao Yuhao" userId="3abe34b56d743fc1" providerId="LiveId" clId="{E86D2D34-6A32-46EC-814B-57BAE4E5EE52}" dt="2022-09-08T15:36:43.535" v="8279" actId="108"/>
          <ac:spMkLst>
            <pc:docMk/>
            <pc:sldMk cId="1468669351" sldId="285"/>
            <ac:spMk id="37" creationId="{8A9D7CC9-C34F-3F16-2DD0-222A0A2210B1}"/>
          </ac:spMkLst>
        </pc:spChg>
        <pc:spChg chg="add mod ord">
          <ac:chgData name="Gao Yuhao" userId="3abe34b56d743fc1" providerId="LiveId" clId="{E86D2D34-6A32-46EC-814B-57BAE4E5EE52}" dt="2022-09-08T15:37:41.928" v="8288" actId="164"/>
          <ac:spMkLst>
            <pc:docMk/>
            <pc:sldMk cId="1468669351" sldId="285"/>
            <ac:spMk id="38" creationId="{02BD0737-9764-73C4-C8A6-0D9A161A97FC}"/>
          </ac:spMkLst>
        </pc:spChg>
        <pc:grpChg chg="add del mod">
          <ac:chgData name="Gao Yuhao" userId="3abe34b56d743fc1" providerId="LiveId" clId="{E86D2D34-6A32-46EC-814B-57BAE4E5EE52}" dt="2022-09-08T15:31:01.693" v="8205" actId="165"/>
          <ac:grpSpMkLst>
            <pc:docMk/>
            <pc:sldMk cId="1468669351" sldId="285"/>
            <ac:grpSpMk id="11" creationId="{9844AEE8-E4A6-551D-E712-C16652153DA7}"/>
          </ac:grpSpMkLst>
        </pc:grpChg>
        <pc:grpChg chg="add del mod">
          <ac:chgData name="Gao Yuhao" userId="3abe34b56d743fc1" providerId="LiveId" clId="{E86D2D34-6A32-46EC-814B-57BAE4E5EE52}" dt="2022-09-08T15:31:01.693" v="8205" actId="165"/>
          <ac:grpSpMkLst>
            <pc:docMk/>
            <pc:sldMk cId="1468669351" sldId="285"/>
            <ac:grpSpMk id="17" creationId="{1D6F13BC-644C-3FF4-B234-8F71054C3980}"/>
          </ac:grpSpMkLst>
        </pc:grpChg>
        <pc:grpChg chg="add mod">
          <ac:chgData name="Gao Yuhao" userId="3abe34b56d743fc1" providerId="LiveId" clId="{E86D2D34-6A32-46EC-814B-57BAE4E5EE52}" dt="2022-09-08T15:37:49.299" v="8290" actId="1076"/>
          <ac:grpSpMkLst>
            <pc:docMk/>
            <pc:sldMk cId="1468669351" sldId="285"/>
            <ac:grpSpMk id="39" creationId="{ECBF168F-885C-9316-F051-B606E33B9958}"/>
          </ac:grpSpMkLst>
        </pc:grpChg>
        <pc:grpChg chg="add mod">
          <ac:chgData name="Gao Yuhao" userId="3abe34b56d743fc1" providerId="LiveId" clId="{E86D2D34-6A32-46EC-814B-57BAE4E5EE52}" dt="2022-09-08T15:38:34.027" v="8297" actId="1076"/>
          <ac:grpSpMkLst>
            <pc:docMk/>
            <pc:sldMk cId="1468669351" sldId="285"/>
            <ac:grpSpMk id="40" creationId="{B3632C6B-8F39-8A39-BD14-E91F288E7613}"/>
          </ac:grpSpMkLst>
        </pc:grpChg>
        <pc:grpChg chg="add mod">
          <ac:chgData name="Gao Yuhao" userId="3abe34b56d743fc1" providerId="LiveId" clId="{E86D2D34-6A32-46EC-814B-57BAE4E5EE52}" dt="2022-09-08T15:37:59.915" v="8292" actId="164"/>
          <ac:grpSpMkLst>
            <pc:docMk/>
            <pc:sldMk cId="1468669351" sldId="285"/>
            <ac:grpSpMk id="41" creationId="{A313EF40-CC29-B8C0-924F-84FB78C0AADF}"/>
          </ac:grpSpMkLst>
        </pc:grpChg>
        <pc:grpChg chg="add mod">
          <ac:chgData name="Gao Yuhao" userId="3abe34b56d743fc1" providerId="LiveId" clId="{E86D2D34-6A32-46EC-814B-57BAE4E5EE52}" dt="2022-09-08T15:38:16.758" v="8294" actId="164"/>
          <ac:grpSpMkLst>
            <pc:docMk/>
            <pc:sldMk cId="1468669351" sldId="285"/>
            <ac:grpSpMk id="42" creationId="{314F6A59-0AA7-E9B9-D4C9-2583E87507D2}"/>
          </ac:grpSpMkLst>
        </pc:grpChg>
        <pc:grpChg chg="add mod">
          <ac:chgData name="Gao Yuhao" userId="3abe34b56d743fc1" providerId="LiveId" clId="{E86D2D34-6A32-46EC-814B-57BAE4E5EE52}" dt="2022-09-08T15:38:20.957" v="8295" actId="164"/>
          <ac:grpSpMkLst>
            <pc:docMk/>
            <pc:sldMk cId="1468669351" sldId="285"/>
            <ac:grpSpMk id="43" creationId="{DFA70242-AD38-F473-2BE6-32E130B6D74E}"/>
          </ac:grpSpMkLst>
        </pc:grpChg>
        <pc:picChg chg="del">
          <ac:chgData name="Gao Yuhao" userId="3abe34b56d743fc1" providerId="LiveId" clId="{E86D2D34-6A32-46EC-814B-57BAE4E5EE52}" dt="2022-09-08T15:24:51.293" v="7740" actId="478"/>
          <ac:picMkLst>
            <pc:docMk/>
            <pc:sldMk cId="1468669351" sldId="285"/>
            <ac:picMk id="4" creationId="{199FF187-A8C0-ED31-F318-C08642AD8F82}"/>
          </ac:picMkLst>
        </pc:picChg>
        <pc:picChg chg="del">
          <ac:chgData name="Gao Yuhao" userId="3abe34b56d743fc1" providerId="LiveId" clId="{E86D2D34-6A32-46EC-814B-57BAE4E5EE52}" dt="2022-09-08T15:24:51.293" v="7740" actId="478"/>
          <ac:picMkLst>
            <pc:docMk/>
            <pc:sldMk cId="1468669351" sldId="285"/>
            <ac:picMk id="5" creationId="{73D60621-2A32-49EB-2DE0-8821CBBA21AE}"/>
          </ac:picMkLst>
        </pc:picChg>
        <pc:picChg chg="del">
          <ac:chgData name="Gao Yuhao" userId="3abe34b56d743fc1" providerId="LiveId" clId="{E86D2D34-6A32-46EC-814B-57BAE4E5EE52}" dt="2022-09-08T15:24:51.293" v="7740" actId="478"/>
          <ac:picMkLst>
            <pc:docMk/>
            <pc:sldMk cId="1468669351" sldId="285"/>
            <ac:picMk id="6" creationId="{5B2B1132-C45C-C328-17CA-E135C76F3399}"/>
          </ac:picMkLst>
        </pc:picChg>
        <pc:picChg chg="add mod ord">
          <ac:chgData name="Gao Yuhao" userId="3abe34b56d743fc1" providerId="LiveId" clId="{E86D2D34-6A32-46EC-814B-57BAE4E5EE52}" dt="2022-09-08T15:37:41.928" v="8288" actId="164"/>
          <ac:picMkLst>
            <pc:docMk/>
            <pc:sldMk cId="1468669351" sldId="285"/>
            <ac:picMk id="8" creationId="{4671C859-2892-3408-D653-4D4F789E2D74}"/>
          </ac:picMkLst>
        </pc:picChg>
        <pc:picChg chg="del">
          <ac:chgData name="Gao Yuhao" userId="3abe34b56d743fc1" providerId="LiveId" clId="{E86D2D34-6A32-46EC-814B-57BAE4E5EE52}" dt="2022-09-08T15:24:51.293" v="7740" actId="478"/>
          <ac:picMkLst>
            <pc:docMk/>
            <pc:sldMk cId="1468669351" sldId="285"/>
            <ac:picMk id="9" creationId="{29B56C78-98D9-A84F-A842-DADB43FD4844}"/>
          </ac:picMkLst>
        </pc:picChg>
        <pc:picChg chg="del">
          <ac:chgData name="Gao Yuhao" userId="3abe34b56d743fc1" providerId="LiveId" clId="{E86D2D34-6A32-46EC-814B-57BAE4E5EE52}" dt="2022-09-08T15:24:51.293" v="7740" actId="478"/>
          <ac:picMkLst>
            <pc:docMk/>
            <pc:sldMk cId="1468669351" sldId="285"/>
            <ac:picMk id="10" creationId="{0DAE041E-326E-BD9B-E8D3-7EE0EEAEB3CB}"/>
          </ac:picMkLst>
        </pc:picChg>
        <pc:picChg chg="del">
          <ac:chgData name="Gao Yuhao" userId="3abe34b56d743fc1" providerId="LiveId" clId="{E86D2D34-6A32-46EC-814B-57BAE4E5EE52}" dt="2022-09-08T15:24:51.293" v="7740" actId="478"/>
          <ac:picMkLst>
            <pc:docMk/>
            <pc:sldMk cId="1468669351" sldId="285"/>
            <ac:picMk id="12" creationId="{223FC827-6337-646A-E5A7-1C33B09D7A79}"/>
          </ac:picMkLst>
        </pc:picChg>
        <pc:picChg chg="del mod topLvl">
          <ac:chgData name="Gao Yuhao" userId="3abe34b56d743fc1" providerId="LiveId" clId="{E86D2D34-6A32-46EC-814B-57BAE4E5EE52}" dt="2022-09-08T15:31:32.831" v="8210" actId="478"/>
          <ac:picMkLst>
            <pc:docMk/>
            <pc:sldMk cId="1468669351" sldId="285"/>
            <ac:picMk id="13" creationId="{45D21555-F54C-80CE-58DD-8913D91EA093}"/>
          </ac:picMkLst>
        </pc:picChg>
        <pc:picChg chg="del">
          <ac:chgData name="Gao Yuhao" userId="3abe34b56d743fc1" providerId="LiveId" clId="{E86D2D34-6A32-46EC-814B-57BAE4E5EE52}" dt="2022-09-08T15:24:51.293" v="7740" actId="478"/>
          <ac:picMkLst>
            <pc:docMk/>
            <pc:sldMk cId="1468669351" sldId="285"/>
            <ac:picMk id="14" creationId="{5A2B6C10-294F-4717-2039-4F365B7C3DB9}"/>
          </ac:picMkLst>
        </pc:picChg>
        <pc:picChg chg="del">
          <ac:chgData name="Gao Yuhao" userId="3abe34b56d743fc1" providerId="LiveId" clId="{E86D2D34-6A32-46EC-814B-57BAE4E5EE52}" dt="2022-09-08T15:24:51.293" v="7740" actId="478"/>
          <ac:picMkLst>
            <pc:docMk/>
            <pc:sldMk cId="1468669351" sldId="285"/>
            <ac:picMk id="16" creationId="{B20D39AC-8848-8A53-DE7D-EA32F946A33B}"/>
          </ac:picMkLst>
        </pc:picChg>
        <pc:picChg chg="del">
          <ac:chgData name="Gao Yuhao" userId="3abe34b56d743fc1" providerId="LiveId" clId="{E86D2D34-6A32-46EC-814B-57BAE4E5EE52}" dt="2022-09-08T15:24:51.293" v="7740" actId="478"/>
          <ac:picMkLst>
            <pc:docMk/>
            <pc:sldMk cId="1468669351" sldId="285"/>
            <ac:picMk id="18" creationId="{A5A3BC9C-A368-474E-C410-28F875C1C2C1}"/>
          </ac:picMkLst>
        </pc:picChg>
        <pc:picChg chg="mod topLvl">
          <ac:chgData name="Gao Yuhao" userId="3abe34b56d743fc1" providerId="LiveId" clId="{E86D2D34-6A32-46EC-814B-57BAE4E5EE52}" dt="2022-09-08T15:37:59.915" v="8292" actId="164"/>
          <ac:picMkLst>
            <pc:docMk/>
            <pc:sldMk cId="1468669351" sldId="285"/>
            <ac:picMk id="19" creationId="{57456739-5D2E-D54D-86F3-052D11EE7AD6}"/>
          </ac:picMkLst>
        </pc:picChg>
        <pc:picChg chg="add mod">
          <ac:chgData name="Gao Yuhao" userId="3abe34b56d743fc1" providerId="LiveId" clId="{E86D2D34-6A32-46EC-814B-57BAE4E5EE52}" dt="2022-09-08T15:37:56.158" v="8291" actId="164"/>
          <ac:picMkLst>
            <pc:docMk/>
            <pc:sldMk cId="1468669351" sldId="285"/>
            <ac:picMk id="22" creationId="{0D8B1245-B74B-3C91-06D3-701A1D31A1C3}"/>
          </ac:picMkLst>
        </pc:picChg>
        <pc:picChg chg="add del mod">
          <ac:chgData name="Gao Yuhao" userId="3abe34b56d743fc1" providerId="LiveId" clId="{E86D2D34-6A32-46EC-814B-57BAE4E5EE52}" dt="2022-09-08T15:32:34.111" v="8225" actId="478"/>
          <ac:picMkLst>
            <pc:docMk/>
            <pc:sldMk cId="1468669351" sldId="285"/>
            <ac:picMk id="24" creationId="{7297F655-D337-3CD6-6034-4BD6AF1E1BFA}"/>
          </ac:picMkLst>
        </pc:picChg>
        <pc:picChg chg="add del">
          <ac:chgData name="Gao Yuhao" userId="3abe34b56d743fc1" providerId="LiveId" clId="{E86D2D34-6A32-46EC-814B-57BAE4E5EE52}" dt="2022-09-08T15:32:43.401" v="8227" actId="22"/>
          <ac:picMkLst>
            <pc:docMk/>
            <pc:sldMk cId="1468669351" sldId="285"/>
            <ac:picMk id="26" creationId="{90B47EF6-D244-76B6-CBAE-DE702E5CE57B}"/>
          </ac:picMkLst>
        </pc:picChg>
        <pc:picChg chg="add mod modCrop">
          <ac:chgData name="Gao Yuhao" userId="3abe34b56d743fc1" providerId="LiveId" clId="{E86D2D34-6A32-46EC-814B-57BAE4E5EE52}" dt="2022-09-08T15:38:20.957" v="8295" actId="164"/>
          <ac:picMkLst>
            <pc:docMk/>
            <pc:sldMk cId="1468669351" sldId="285"/>
            <ac:picMk id="28" creationId="{9F7882D5-CA42-E90B-242B-EDEF102F6E09}"/>
          </ac:picMkLst>
        </pc:picChg>
        <pc:picChg chg="add mod">
          <ac:chgData name="Gao Yuhao" userId="3abe34b56d743fc1" providerId="LiveId" clId="{E86D2D34-6A32-46EC-814B-57BAE4E5EE52}" dt="2022-09-08T15:38:16.758" v="8294" actId="164"/>
          <ac:picMkLst>
            <pc:docMk/>
            <pc:sldMk cId="1468669351" sldId="285"/>
            <ac:picMk id="30" creationId="{3E48F0AD-5079-8404-1F62-20BDC2748886}"/>
          </ac:picMkLst>
        </pc:picChg>
        <pc:picChg chg="add del mod">
          <ac:chgData name="Gao Yuhao" userId="3abe34b56d743fc1" providerId="LiveId" clId="{E86D2D34-6A32-46EC-814B-57BAE4E5EE52}" dt="2022-09-09T04:01:58.356" v="15534"/>
          <ac:picMkLst>
            <pc:docMk/>
            <pc:sldMk cId="1468669351" sldId="285"/>
            <ac:picMk id="49" creationId="{4433B2EB-735C-21BC-5137-6989A805573F}"/>
          </ac:picMkLst>
        </pc:picChg>
        <pc:picChg chg="add del mod">
          <ac:chgData name="Gao Yuhao" userId="3abe34b56d743fc1" providerId="LiveId" clId="{E86D2D34-6A32-46EC-814B-57BAE4E5EE52}" dt="2022-09-09T04:02:12.210" v="15535"/>
          <ac:picMkLst>
            <pc:docMk/>
            <pc:sldMk cId="1468669351" sldId="285"/>
            <ac:picMk id="52" creationId="{8448F5D1-48D9-BD6D-D9FC-77C9669BBEB3}"/>
          </ac:picMkLst>
        </pc:picChg>
        <pc:picChg chg="add del mod">
          <ac:chgData name="Gao Yuhao" userId="3abe34b56d743fc1" providerId="LiveId" clId="{E86D2D34-6A32-46EC-814B-57BAE4E5EE52}" dt="2022-09-09T04:02:13.622" v="15537"/>
          <ac:picMkLst>
            <pc:docMk/>
            <pc:sldMk cId="1468669351" sldId="285"/>
            <ac:picMk id="53" creationId="{ECCCA327-F320-23B6-A5BE-0E9BBB325649}"/>
          </ac:picMkLst>
        </pc:picChg>
        <pc:picChg chg="add del mod ord">
          <ac:chgData name="Gao Yuhao" userId="3abe34b56d743fc1" providerId="LiveId" clId="{E86D2D34-6A32-46EC-814B-57BAE4E5EE52}" dt="2022-09-09T04:02:23.203" v="15538"/>
          <ac:picMkLst>
            <pc:docMk/>
            <pc:sldMk cId="1468669351" sldId="285"/>
            <ac:picMk id="56" creationId="{0EE3A5A8-80A1-FE81-77B2-D8875DCAFFF8}"/>
          </ac:picMkLst>
        </pc:picChg>
        <pc:picChg chg="add del mod">
          <ac:chgData name="Gao Yuhao" userId="3abe34b56d743fc1" providerId="LiveId" clId="{E86D2D34-6A32-46EC-814B-57BAE4E5EE52}" dt="2022-09-09T04:02:24.992" v="15540"/>
          <ac:picMkLst>
            <pc:docMk/>
            <pc:sldMk cId="1468669351" sldId="285"/>
            <ac:picMk id="57" creationId="{947E6E24-469E-6065-D8DF-FCC7369D967C}"/>
          </ac:picMkLst>
        </pc:picChg>
        <pc:picChg chg="add del mod ord">
          <ac:chgData name="Gao Yuhao" userId="3abe34b56d743fc1" providerId="LiveId" clId="{E86D2D34-6A32-46EC-814B-57BAE4E5EE52}" dt="2022-09-09T04:02:33.395" v="15541"/>
          <ac:picMkLst>
            <pc:docMk/>
            <pc:sldMk cId="1468669351" sldId="285"/>
            <ac:picMk id="60" creationId="{0F943857-8BC1-6238-BE8D-2951BCCF6793}"/>
          </ac:picMkLst>
        </pc:picChg>
        <pc:picChg chg="add del mod">
          <ac:chgData name="Gao Yuhao" userId="3abe34b56d743fc1" providerId="LiveId" clId="{E86D2D34-6A32-46EC-814B-57BAE4E5EE52}" dt="2022-09-09T04:02:34.822" v="15543"/>
          <ac:picMkLst>
            <pc:docMk/>
            <pc:sldMk cId="1468669351" sldId="285"/>
            <ac:picMk id="61" creationId="{A254D38F-CC1D-02FA-E297-DC08493EDB81}"/>
          </ac:picMkLst>
        </pc:picChg>
        <pc:picChg chg="add del mod ord">
          <ac:chgData name="Gao Yuhao" userId="3abe34b56d743fc1" providerId="LiveId" clId="{E86D2D34-6A32-46EC-814B-57BAE4E5EE52}" dt="2022-09-09T04:03:00.125" v="15544"/>
          <ac:picMkLst>
            <pc:docMk/>
            <pc:sldMk cId="1468669351" sldId="285"/>
            <ac:picMk id="64" creationId="{878C59D4-84A0-9A12-1E93-66A2A0DB1DFD}"/>
          </ac:picMkLst>
        </pc:picChg>
        <pc:picChg chg="add del mod">
          <ac:chgData name="Gao Yuhao" userId="3abe34b56d743fc1" providerId="LiveId" clId="{E86D2D34-6A32-46EC-814B-57BAE4E5EE52}" dt="2022-09-09T04:03:01.571" v="15546"/>
          <ac:picMkLst>
            <pc:docMk/>
            <pc:sldMk cId="1468669351" sldId="285"/>
            <ac:picMk id="65" creationId="{5640FEA3-E973-1E07-7D5D-834529BB7401}"/>
          </ac:picMkLst>
        </pc:picChg>
        <pc:picChg chg="add del mod ord">
          <ac:chgData name="Gao Yuhao" userId="3abe34b56d743fc1" providerId="LiveId" clId="{E86D2D34-6A32-46EC-814B-57BAE4E5EE52}" dt="2022-09-09T04:03:15.054" v="15547"/>
          <ac:picMkLst>
            <pc:docMk/>
            <pc:sldMk cId="1468669351" sldId="285"/>
            <ac:picMk id="67" creationId="{DD02E7F6-E103-9964-B264-2474DE4232E5}"/>
          </ac:picMkLst>
        </pc:picChg>
        <pc:picChg chg="add del mod">
          <ac:chgData name="Gao Yuhao" userId="3abe34b56d743fc1" providerId="LiveId" clId="{E86D2D34-6A32-46EC-814B-57BAE4E5EE52}" dt="2022-09-09T04:03:16.639" v="15549"/>
          <ac:picMkLst>
            <pc:docMk/>
            <pc:sldMk cId="1468669351" sldId="285"/>
            <ac:picMk id="68" creationId="{E62969D9-CB1F-6800-95C2-007F3FD852AE}"/>
          </ac:picMkLst>
        </pc:picChg>
        <pc:picChg chg="add del mod ord">
          <ac:chgData name="Gao Yuhao" userId="3abe34b56d743fc1" providerId="LiveId" clId="{E86D2D34-6A32-46EC-814B-57BAE4E5EE52}" dt="2022-09-09T04:03:47.001" v="15550"/>
          <ac:picMkLst>
            <pc:docMk/>
            <pc:sldMk cId="1468669351" sldId="285"/>
            <ac:picMk id="70" creationId="{112CFFDD-7F4C-E21A-D1F1-D9D18ABBECB6}"/>
          </ac:picMkLst>
        </pc:picChg>
        <pc:picChg chg="add mod">
          <ac:chgData name="Gao Yuhao" userId="3abe34b56d743fc1" providerId="LiveId" clId="{E86D2D34-6A32-46EC-814B-57BAE4E5EE52}" dt="2022-09-09T04:03:47.001" v="15550"/>
          <ac:picMkLst>
            <pc:docMk/>
            <pc:sldMk cId="1468669351" sldId="285"/>
            <ac:picMk id="71" creationId="{271F89B7-948E-00A1-6272-003C9239B042}"/>
          </ac:picMkLst>
        </pc:picChg>
      </pc:sldChg>
      <pc:sldChg chg="addSp delSp modSp add mod modTransition delAnim modAnim modNotesTx">
        <pc:chgData name="Gao Yuhao" userId="3abe34b56d743fc1" providerId="LiveId" clId="{E86D2D34-6A32-46EC-814B-57BAE4E5EE52}" dt="2022-09-09T04:06:11.064" v="15617"/>
        <pc:sldMkLst>
          <pc:docMk/>
          <pc:sldMk cId="1384812280" sldId="286"/>
        </pc:sldMkLst>
        <pc:spChg chg="mod">
          <ac:chgData name="Gao Yuhao" userId="3abe34b56d743fc1" providerId="LiveId" clId="{E86D2D34-6A32-46EC-814B-57BAE4E5EE52}" dt="2022-09-08T23:54:26.657" v="9491"/>
          <ac:spMkLst>
            <pc:docMk/>
            <pc:sldMk cId="1384812280" sldId="286"/>
            <ac:spMk id="2" creationId="{0A55C11A-C80E-3E4B-B07F-C2A11A5D935B}"/>
          </ac:spMkLst>
        </pc:spChg>
        <pc:spChg chg="mod">
          <ac:chgData name="Gao Yuhao" userId="3abe34b56d743fc1" providerId="LiveId" clId="{E86D2D34-6A32-46EC-814B-57BAE4E5EE52}" dt="2022-09-08T15:40:04.248" v="8308"/>
          <ac:spMkLst>
            <pc:docMk/>
            <pc:sldMk cId="1384812280" sldId="286"/>
            <ac:spMk id="7" creationId="{B68CE8F8-8ABF-3FC2-D3F1-D4666F291B79}"/>
          </ac:spMkLst>
        </pc:spChg>
        <pc:spChg chg="del">
          <ac:chgData name="Gao Yuhao" userId="3abe34b56d743fc1" providerId="LiveId" clId="{E86D2D34-6A32-46EC-814B-57BAE4E5EE52}" dt="2022-09-08T15:39:41.019" v="8307" actId="478"/>
          <ac:spMkLst>
            <pc:docMk/>
            <pc:sldMk cId="1384812280" sldId="286"/>
            <ac:spMk id="35" creationId="{C26E3275-95A4-2AB7-814C-67488ABF7BED}"/>
          </ac:spMkLst>
        </pc:spChg>
        <pc:spChg chg="del">
          <ac:chgData name="Gao Yuhao" userId="3abe34b56d743fc1" providerId="LiveId" clId="{E86D2D34-6A32-46EC-814B-57BAE4E5EE52}" dt="2022-09-08T15:39:41.019" v="8307" actId="478"/>
          <ac:spMkLst>
            <pc:docMk/>
            <pc:sldMk cId="1384812280" sldId="286"/>
            <ac:spMk id="37" creationId="{8A9D7CC9-C34F-3F16-2DD0-222A0A2210B1}"/>
          </ac:spMkLst>
        </pc:spChg>
        <pc:grpChg chg="del">
          <ac:chgData name="Gao Yuhao" userId="3abe34b56d743fc1" providerId="LiveId" clId="{E86D2D34-6A32-46EC-814B-57BAE4E5EE52}" dt="2022-09-08T15:39:41.019" v="8307" actId="478"/>
          <ac:grpSpMkLst>
            <pc:docMk/>
            <pc:sldMk cId="1384812280" sldId="286"/>
            <ac:grpSpMk id="39" creationId="{ECBF168F-885C-9316-F051-B606E33B9958}"/>
          </ac:grpSpMkLst>
        </pc:grpChg>
        <pc:grpChg chg="del">
          <ac:chgData name="Gao Yuhao" userId="3abe34b56d743fc1" providerId="LiveId" clId="{E86D2D34-6A32-46EC-814B-57BAE4E5EE52}" dt="2022-09-08T15:39:41.019" v="8307" actId="478"/>
          <ac:grpSpMkLst>
            <pc:docMk/>
            <pc:sldMk cId="1384812280" sldId="286"/>
            <ac:grpSpMk id="40" creationId="{B3632C6B-8F39-8A39-BD14-E91F288E7613}"/>
          </ac:grpSpMkLst>
        </pc:grpChg>
        <pc:grpChg chg="del">
          <ac:chgData name="Gao Yuhao" userId="3abe34b56d743fc1" providerId="LiveId" clId="{E86D2D34-6A32-46EC-814B-57BAE4E5EE52}" dt="2022-09-08T15:39:41.019" v="8307" actId="478"/>
          <ac:grpSpMkLst>
            <pc:docMk/>
            <pc:sldMk cId="1384812280" sldId="286"/>
            <ac:grpSpMk id="41" creationId="{A313EF40-CC29-B8C0-924F-84FB78C0AADF}"/>
          </ac:grpSpMkLst>
        </pc:grpChg>
        <pc:grpChg chg="del">
          <ac:chgData name="Gao Yuhao" userId="3abe34b56d743fc1" providerId="LiveId" clId="{E86D2D34-6A32-46EC-814B-57BAE4E5EE52}" dt="2022-09-08T15:39:41.019" v="8307" actId="478"/>
          <ac:grpSpMkLst>
            <pc:docMk/>
            <pc:sldMk cId="1384812280" sldId="286"/>
            <ac:grpSpMk id="42" creationId="{314F6A59-0AA7-E9B9-D4C9-2583E87507D2}"/>
          </ac:grpSpMkLst>
        </pc:grpChg>
        <pc:grpChg chg="del">
          <ac:chgData name="Gao Yuhao" userId="3abe34b56d743fc1" providerId="LiveId" clId="{E86D2D34-6A32-46EC-814B-57BAE4E5EE52}" dt="2022-09-08T15:39:41.019" v="8307" actId="478"/>
          <ac:grpSpMkLst>
            <pc:docMk/>
            <pc:sldMk cId="1384812280" sldId="286"/>
            <ac:grpSpMk id="43" creationId="{DFA70242-AD38-F473-2BE6-32E130B6D74E}"/>
          </ac:grpSpMkLst>
        </pc:grpChg>
        <pc:graphicFrameChg chg="add mod">
          <ac:chgData name="Gao Yuhao" userId="3abe34b56d743fc1" providerId="LiveId" clId="{E86D2D34-6A32-46EC-814B-57BAE4E5EE52}" dt="2022-09-08T15:44:04.071" v="8488" actId="1076"/>
          <ac:graphicFrameMkLst>
            <pc:docMk/>
            <pc:sldMk cId="1384812280" sldId="286"/>
            <ac:graphicFrameMk id="18" creationId="{5B307AA3-7AD7-727E-BD82-FEADB08EB1E7}"/>
          </ac:graphicFrameMkLst>
        </pc:graphicFrameChg>
        <pc:picChg chg="add mod">
          <ac:chgData name="Gao Yuhao" userId="3abe34b56d743fc1" providerId="LiveId" clId="{E86D2D34-6A32-46EC-814B-57BAE4E5EE52}" dt="2022-09-08T15:40:24.561" v="8311" actId="1076"/>
          <ac:picMkLst>
            <pc:docMk/>
            <pc:sldMk cId="1384812280" sldId="286"/>
            <ac:picMk id="4" creationId="{04243B1E-7FB2-4DAC-7CB4-3553D46078FF}"/>
          </ac:picMkLst>
        </pc:picChg>
        <pc:picChg chg="add mod">
          <ac:chgData name="Gao Yuhao" userId="3abe34b56d743fc1" providerId="LiveId" clId="{E86D2D34-6A32-46EC-814B-57BAE4E5EE52}" dt="2022-09-08T15:41:42.219" v="8337" actId="1076"/>
          <ac:picMkLst>
            <pc:docMk/>
            <pc:sldMk cId="1384812280" sldId="286"/>
            <ac:picMk id="6" creationId="{BE448897-8593-B087-A59F-4D8579517E94}"/>
          </ac:picMkLst>
        </pc:picChg>
        <pc:picChg chg="add mod">
          <ac:chgData name="Gao Yuhao" userId="3abe34b56d743fc1" providerId="LiveId" clId="{E86D2D34-6A32-46EC-814B-57BAE4E5EE52}" dt="2022-09-08T15:41:20.678" v="8330" actId="1076"/>
          <ac:picMkLst>
            <pc:docMk/>
            <pc:sldMk cId="1384812280" sldId="286"/>
            <ac:picMk id="10" creationId="{156BC4C8-FBC9-BBDC-4AE5-330566957967}"/>
          </ac:picMkLst>
        </pc:picChg>
        <pc:picChg chg="add mod">
          <ac:chgData name="Gao Yuhao" userId="3abe34b56d743fc1" providerId="LiveId" clId="{E86D2D34-6A32-46EC-814B-57BAE4E5EE52}" dt="2022-09-08T15:44:00.165" v="8487" actId="1076"/>
          <ac:picMkLst>
            <pc:docMk/>
            <pc:sldMk cId="1384812280" sldId="286"/>
            <ac:picMk id="12" creationId="{9CE780DE-1A6B-BF66-EB4C-E2BD121D36F6}"/>
          </ac:picMkLst>
        </pc:picChg>
        <pc:picChg chg="add mod">
          <ac:chgData name="Gao Yuhao" userId="3abe34b56d743fc1" providerId="LiveId" clId="{E86D2D34-6A32-46EC-814B-57BAE4E5EE52}" dt="2022-09-08T15:41:39.184" v="8336" actId="1076"/>
          <ac:picMkLst>
            <pc:docMk/>
            <pc:sldMk cId="1384812280" sldId="286"/>
            <ac:picMk id="14" creationId="{A3D68A77-F355-506D-547E-DC8418A1FCDD}"/>
          </ac:picMkLst>
        </pc:picChg>
        <pc:picChg chg="add mod">
          <ac:chgData name="Gao Yuhao" userId="3abe34b56d743fc1" providerId="LiveId" clId="{E86D2D34-6A32-46EC-814B-57BAE4E5EE52}" dt="2022-09-08T15:43:57.734" v="8485" actId="1076"/>
          <ac:picMkLst>
            <pc:docMk/>
            <pc:sldMk cId="1384812280" sldId="286"/>
            <ac:picMk id="17" creationId="{ACC4DE6E-CD5B-996D-2A46-8D3E129D6AC2}"/>
          </ac:picMkLst>
        </pc:picChg>
        <pc:picChg chg="add del mod">
          <ac:chgData name="Gao Yuhao" userId="3abe34b56d743fc1" providerId="LiveId" clId="{E86D2D34-6A32-46EC-814B-57BAE4E5EE52}" dt="2022-09-09T04:05:41.734" v="15616"/>
          <ac:picMkLst>
            <pc:docMk/>
            <pc:sldMk cId="1384812280" sldId="286"/>
            <ac:picMk id="27" creationId="{48A7AD00-FBBE-AE86-DCA8-37C6E9940D20}"/>
          </ac:picMkLst>
        </pc:picChg>
        <pc:picChg chg="add del mod">
          <ac:chgData name="Gao Yuhao" userId="3abe34b56d743fc1" providerId="LiveId" clId="{E86D2D34-6A32-46EC-814B-57BAE4E5EE52}" dt="2022-09-09T04:06:11.064" v="15617"/>
          <ac:picMkLst>
            <pc:docMk/>
            <pc:sldMk cId="1384812280" sldId="286"/>
            <ac:picMk id="31" creationId="{5C462A5A-5C4C-8EAC-C0A3-EAB0D4225540}"/>
          </ac:picMkLst>
        </pc:picChg>
        <pc:picChg chg="add mod">
          <ac:chgData name="Gao Yuhao" userId="3abe34b56d743fc1" providerId="LiveId" clId="{E86D2D34-6A32-46EC-814B-57BAE4E5EE52}" dt="2022-09-09T04:06:11.064" v="15617"/>
          <ac:picMkLst>
            <pc:docMk/>
            <pc:sldMk cId="1384812280" sldId="286"/>
            <ac:picMk id="34" creationId="{E478C9E1-B6D7-A963-CBE7-30F74297D65D}"/>
          </ac:picMkLst>
        </pc:picChg>
      </pc:sldChg>
      <pc:sldChg chg="addSp delSp modSp add mod modTransition delAnim modAnim modNotesTx">
        <pc:chgData name="Gao Yuhao" userId="3abe34b56d743fc1" providerId="LiveId" clId="{E86D2D34-6A32-46EC-814B-57BAE4E5EE52}" dt="2022-09-09T04:10:15.705" v="15726"/>
        <pc:sldMkLst>
          <pc:docMk/>
          <pc:sldMk cId="491206526" sldId="287"/>
        </pc:sldMkLst>
        <pc:spChg chg="mod">
          <ac:chgData name="Gao Yuhao" userId="3abe34b56d743fc1" providerId="LiveId" clId="{E86D2D34-6A32-46EC-814B-57BAE4E5EE52}" dt="2022-09-08T23:54:30.673" v="9493" actId="20577"/>
          <ac:spMkLst>
            <pc:docMk/>
            <pc:sldMk cId="491206526" sldId="287"/>
            <ac:spMk id="2" creationId="{0A55C11A-C80E-3E4B-B07F-C2A11A5D935B}"/>
          </ac:spMkLst>
        </pc:spChg>
        <pc:spChg chg="mod">
          <ac:chgData name="Gao Yuhao" userId="3abe34b56d743fc1" providerId="LiveId" clId="{E86D2D34-6A32-46EC-814B-57BAE4E5EE52}" dt="2022-09-08T15:50:49.509" v="8584"/>
          <ac:spMkLst>
            <pc:docMk/>
            <pc:sldMk cId="491206526" sldId="287"/>
            <ac:spMk id="7" creationId="{B68CE8F8-8ABF-3FC2-D3F1-D4666F291B79}"/>
          </ac:spMkLst>
        </pc:spChg>
        <pc:spChg chg="add mod">
          <ac:chgData name="Gao Yuhao" userId="3abe34b56d743fc1" providerId="LiveId" clId="{E86D2D34-6A32-46EC-814B-57BAE4E5EE52}" dt="2022-09-08T15:53:03.449" v="8655" actId="1076"/>
          <ac:spMkLst>
            <pc:docMk/>
            <pc:sldMk cId="491206526" sldId="287"/>
            <ac:spMk id="8" creationId="{2A4A2A2D-B4B8-D4DE-C9CE-F740DEBA853D}"/>
          </ac:spMkLst>
        </pc:spChg>
        <pc:spChg chg="add mod">
          <ac:chgData name="Gao Yuhao" userId="3abe34b56d743fc1" providerId="LiveId" clId="{E86D2D34-6A32-46EC-814B-57BAE4E5EE52}" dt="2022-09-08T15:57:50.622" v="9033" actId="164"/>
          <ac:spMkLst>
            <pc:docMk/>
            <pc:sldMk cId="491206526" sldId="287"/>
            <ac:spMk id="15" creationId="{A314D412-A4C4-A409-CF8B-7DD86A926F69}"/>
          </ac:spMkLst>
        </pc:spChg>
        <pc:spChg chg="add mod">
          <ac:chgData name="Gao Yuhao" userId="3abe34b56d743fc1" providerId="LiveId" clId="{E86D2D34-6A32-46EC-814B-57BAE4E5EE52}" dt="2022-09-08T15:57:54.101" v="9034" actId="164"/>
          <ac:spMkLst>
            <pc:docMk/>
            <pc:sldMk cId="491206526" sldId="287"/>
            <ac:spMk id="16" creationId="{9EF2CF0D-9094-6EBB-8D40-476C5A9BB701}"/>
          </ac:spMkLst>
        </pc:spChg>
        <pc:spChg chg="add mod">
          <ac:chgData name="Gao Yuhao" userId="3abe34b56d743fc1" providerId="LiveId" clId="{E86D2D34-6A32-46EC-814B-57BAE4E5EE52}" dt="2022-09-08T15:57:15.455" v="9029"/>
          <ac:spMkLst>
            <pc:docMk/>
            <pc:sldMk cId="491206526" sldId="287"/>
            <ac:spMk id="19" creationId="{CDB86C38-4061-D405-7515-3E9E1F07BC23}"/>
          </ac:spMkLst>
        </pc:spChg>
        <pc:spChg chg="add mod">
          <ac:chgData name="Gao Yuhao" userId="3abe34b56d743fc1" providerId="LiveId" clId="{E86D2D34-6A32-46EC-814B-57BAE4E5EE52}" dt="2022-09-08T15:57:34.033" v="9032" actId="108"/>
          <ac:spMkLst>
            <pc:docMk/>
            <pc:sldMk cId="491206526" sldId="287"/>
            <ac:spMk id="20" creationId="{F59E2DDA-FFDB-25BF-FE29-E4A8FF5A57E5}"/>
          </ac:spMkLst>
        </pc:spChg>
        <pc:grpChg chg="add mod">
          <ac:chgData name="Gao Yuhao" userId="3abe34b56d743fc1" providerId="LiveId" clId="{E86D2D34-6A32-46EC-814B-57BAE4E5EE52}" dt="2022-09-08T15:57:50.622" v="9033" actId="164"/>
          <ac:grpSpMkLst>
            <pc:docMk/>
            <pc:sldMk cId="491206526" sldId="287"/>
            <ac:grpSpMk id="21" creationId="{F2F86723-9BE0-5354-A619-8FF2811A42F7}"/>
          </ac:grpSpMkLst>
        </pc:grpChg>
        <pc:grpChg chg="add mod">
          <ac:chgData name="Gao Yuhao" userId="3abe34b56d743fc1" providerId="LiveId" clId="{E86D2D34-6A32-46EC-814B-57BAE4E5EE52}" dt="2022-09-08T15:57:54.101" v="9034" actId="164"/>
          <ac:grpSpMkLst>
            <pc:docMk/>
            <pc:sldMk cId="491206526" sldId="287"/>
            <ac:grpSpMk id="22" creationId="{27DCA498-2C7D-64A2-A640-8C9281D0738F}"/>
          </ac:grpSpMkLst>
        </pc:grpChg>
        <pc:graphicFrameChg chg="add mod">
          <ac:chgData name="Gao Yuhao" userId="3abe34b56d743fc1" providerId="LiveId" clId="{E86D2D34-6A32-46EC-814B-57BAE4E5EE52}" dt="2022-09-08T15:57:50.622" v="9033" actId="164"/>
          <ac:graphicFrameMkLst>
            <pc:docMk/>
            <pc:sldMk cId="491206526" sldId="287"/>
            <ac:graphicFrameMk id="9" creationId="{FAC032B8-0D60-D426-69E2-2B51C700565A}"/>
          </ac:graphicFrameMkLst>
        </pc:graphicFrameChg>
        <pc:graphicFrameChg chg="del">
          <ac:chgData name="Gao Yuhao" userId="3abe34b56d743fc1" providerId="LiveId" clId="{E86D2D34-6A32-46EC-814B-57BAE4E5EE52}" dt="2022-09-08T15:47:47.557" v="8581" actId="478"/>
          <ac:graphicFrameMkLst>
            <pc:docMk/>
            <pc:sldMk cId="491206526" sldId="287"/>
            <ac:graphicFrameMk id="18" creationId="{5B307AA3-7AD7-727E-BD82-FEADB08EB1E7}"/>
          </ac:graphicFrameMkLst>
        </pc:graphicFrameChg>
        <pc:picChg chg="del">
          <ac:chgData name="Gao Yuhao" userId="3abe34b56d743fc1" providerId="LiveId" clId="{E86D2D34-6A32-46EC-814B-57BAE4E5EE52}" dt="2022-09-08T15:47:47.557" v="8581" actId="478"/>
          <ac:picMkLst>
            <pc:docMk/>
            <pc:sldMk cId="491206526" sldId="287"/>
            <ac:picMk id="4" creationId="{04243B1E-7FB2-4DAC-7CB4-3553D46078FF}"/>
          </ac:picMkLst>
        </pc:picChg>
        <pc:picChg chg="add del mod">
          <ac:chgData name="Gao Yuhao" userId="3abe34b56d743fc1" providerId="LiveId" clId="{E86D2D34-6A32-46EC-814B-57BAE4E5EE52}" dt="2022-09-08T15:52:27.734" v="8633" actId="478"/>
          <ac:picMkLst>
            <pc:docMk/>
            <pc:sldMk cId="491206526" sldId="287"/>
            <ac:picMk id="5" creationId="{614DD48C-5C26-5271-65D9-02652A0A9118}"/>
          </ac:picMkLst>
        </pc:picChg>
        <pc:picChg chg="del">
          <ac:chgData name="Gao Yuhao" userId="3abe34b56d743fc1" providerId="LiveId" clId="{E86D2D34-6A32-46EC-814B-57BAE4E5EE52}" dt="2022-09-08T15:47:47.557" v="8581" actId="478"/>
          <ac:picMkLst>
            <pc:docMk/>
            <pc:sldMk cId="491206526" sldId="287"/>
            <ac:picMk id="6" creationId="{BE448897-8593-B087-A59F-4D8579517E94}"/>
          </ac:picMkLst>
        </pc:picChg>
        <pc:picChg chg="del">
          <ac:chgData name="Gao Yuhao" userId="3abe34b56d743fc1" providerId="LiveId" clId="{E86D2D34-6A32-46EC-814B-57BAE4E5EE52}" dt="2022-09-08T15:47:47.557" v="8581" actId="478"/>
          <ac:picMkLst>
            <pc:docMk/>
            <pc:sldMk cId="491206526" sldId="287"/>
            <ac:picMk id="10" creationId="{156BC4C8-FBC9-BBDC-4AE5-330566957967}"/>
          </ac:picMkLst>
        </pc:picChg>
        <pc:picChg chg="del">
          <ac:chgData name="Gao Yuhao" userId="3abe34b56d743fc1" providerId="LiveId" clId="{E86D2D34-6A32-46EC-814B-57BAE4E5EE52}" dt="2022-09-08T15:47:47.557" v="8581" actId="478"/>
          <ac:picMkLst>
            <pc:docMk/>
            <pc:sldMk cId="491206526" sldId="287"/>
            <ac:picMk id="12" creationId="{9CE780DE-1A6B-BF66-EB4C-E2BD121D36F6}"/>
          </ac:picMkLst>
        </pc:picChg>
        <pc:picChg chg="add mod">
          <ac:chgData name="Gao Yuhao" userId="3abe34b56d743fc1" providerId="LiveId" clId="{E86D2D34-6A32-46EC-814B-57BAE4E5EE52}" dt="2022-09-08T15:57:54.101" v="9034" actId="164"/>
          <ac:picMkLst>
            <pc:docMk/>
            <pc:sldMk cId="491206526" sldId="287"/>
            <ac:picMk id="13" creationId="{ADC3E249-387E-94C6-C19D-752A9FF65717}"/>
          </ac:picMkLst>
        </pc:picChg>
        <pc:picChg chg="del">
          <ac:chgData name="Gao Yuhao" userId="3abe34b56d743fc1" providerId="LiveId" clId="{E86D2D34-6A32-46EC-814B-57BAE4E5EE52}" dt="2022-09-08T15:47:47.557" v="8581" actId="478"/>
          <ac:picMkLst>
            <pc:docMk/>
            <pc:sldMk cId="491206526" sldId="287"/>
            <ac:picMk id="14" creationId="{A3D68A77-F355-506D-547E-DC8418A1FCDD}"/>
          </ac:picMkLst>
        </pc:picChg>
        <pc:picChg chg="del">
          <ac:chgData name="Gao Yuhao" userId="3abe34b56d743fc1" providerId="LiveId" clId="{E86D2D34-6A32-46EC-814B-57BAE4E5EE52}" dt="2022-09-08T15:47:47.557" v="8581" actId="478"/>
          <ac:picMkLst>
            <pc:docMk/>
            <pc:sldMk cId="491206526" sldId="287"/>
            <ac:picMk id="17" creationId="{ACC4DE6E-CD5B-996D-2A46-8D3E129D6AC2}"/>
          </ac:picMkLst>
        </pc:picChg>
        <pc:picChg chg="add del mod">
          <ac:chgData name="Gao Yuhao" userId="3abe34b56d743fc1" providerId="LiveId" clId="{E86D2D34-6A32-46EC-814B-57BAE4E5EE52}" dt="2022-09-09T04:09:37.644" v="15725"/>
          <ac:picMkLst>
            <pc:docMk/>
            <pc:sldMk cId="491206526" sldId="287"/>
            <ac:picMk id="29" creationId="{014419F7-4A31-75F4-B8B7-16D49432AF03}"/>
          </ac:picMkLst>
        </pc:picChg>
        <pc:picChg chg="add del mod">
          <ac:chgData name="Gao Yuhao" userId="3abe34b56d743fc1" providerId="LiveId" clId="{E86D2D34-6A32-46EC-814B-57BAE4E5EE52}" dt="2022-09-09T04:10:15.705" v="15726"/>
          <ac:picMkLst>
            <pc:docMk/>
            <pc:sldMk cId="491206526" sldId="287"/>
            <ac:picMk id="32" creationId="{9DE2EE62-6927-700A-F8AD-051C006085E5}"/>
          </ac:picMkLst>
        </pc:picChg>
        <pc:picChg chg="add mod">
          <ac:chgData name="Gao Yuhao" userId="3abe34b56d743fc1" providerId="LiveId" clId="{E86D2D34-6A32-46EC-814B-57BAE4E5EE52}" dt="2022-09-09T04:10:15.705" v="15726"/>
          <ac:picMkLst>
            <pc:docMk/>
            <pc:sldMk cId="491206526" sldId="287"/>
            <ac:picMk id="33" creationId="{D67E66E2-AE6E-39C9-A4E6-61F64A69C0C5}"/>
          </ac:picMkLst>
        </pc:picChg>
      </pc:sldChg>
      <pc:sldChg chg="addSp delSp modSp add mod modTransition delAnim modAnim modNotesTx">
        <pc:chgData name="Gao Yuhao" userId="3abe34b56d743fc1" providerId="LiveId" clId="{E86D2D34-6A32-46EC-814B-57BAE4E5EE52}" dt="2022-09-09T04:12:39.646" v="15803"/>
        <pc:sldMkLst>
          <pc:docMk/>
          <pc:sldMk cId="1342435576" sldId="288"/>
        </pc:sldMkLst>
        <pc:spChg chg="mod">
          <ac:chgData name="Gao Yuhao" userId="3abe34b56d743fc1" providerId="LiveId" clId="{E86D2D34-6A32-46EC-814B-57BAE4E5EE52}" dt="2022-09-08T23:54:34.058" v="9495" actId="20577"/>
          <ac:spMkLst>
            <pc:docMk/>
            <pc:sldMk cId="1342435576" sldId="288"/>
            <ac:spMk id="2" creationId="{0A55C11A-C80E-3E4B-B07F-C2A11A5D935B}"/>
          </ac:spMkLst>
        </pc:spChg>
        <pc:spChg chg="mod">
          <ac:chgData name="Gao Yuhao" userId="3abe34b56d743fc1" providerId="LiveId" clId="{E86D2D34-6A32-46EC-814B-57BAE4E5EE52}" dt="2022-09-08T15:58:56.372" v="9044"/>
          <ac:spMkLst>
            <pc:docMk/>
            <pc:sldMk cId="1342435576" sldId="288"/>
            <ac:spMk id="7" creationId="{B68CE8F8-8ABF-3FC2-D3F1-D4666F291B79}"/>
          </ac:spMkLst>
        </pc:spChg>
        <pc:spChg chg="del">
          <ac:chgData name="Gao Yuhao" userId="3abe34b56d743fc1" providerId="LiveId" clId="{E86D2D34-6A32-46EC-814B-57BAE4E5EE52}" dt="2022-09-08T15:58:44.273" v="9043" actId="478"/>
          <ac:spMkLst>
            <pc:docMk/>
            <pc:sldMk cId="1342435576" sldId="288"/>
            <ac:spMk id="8" creationId="{2A4A2A2D-B4B8-D4DE-C9CE-F740DEBA853D}"/>
          </ac:spMkLst>
        </pc:spChg>
        <pc:spChg chg="del">
          <ac:chgData name="Gao Yuhao" userId="3abe34b56d743fc1" providerId="LiveId" clId="{E86D2D34-6A32-46EC-814B-57BAE4E5EE52}" dt="2022-09-08T15:58:44.273" v="9043" actId="478"/>
          <ac:spMkLst>
            <pc:docMk/>
            <pc:sldMk cId="1342435576" sldId="288"/>
            <ac:spMk id="19" creationId="{CDB86C38-4061-D405-7515-3E9E1F07BC23}"/>
          </ac:spMkLst>
        </pc:spChg>
        <pc:spChg chg="del">
          <ac:chgData name="Gao Yuhao" userId="3abe34b56d743fc1" providerId="LiveId" clId="{E86D2D34-6A32-46EC-814B-57BAE4E5EE52}" dt="2022-09-08T15:58:44.273" v="9043" actId="478"/>
          <ac:spMkLst>
            <pc:docMk/>
            <pc:sldMk cId="1342435576" sldId="288"/>
            <ac:spMk id="20" creationId="{F59E2DDA-FFDB-25BF-FE29-E4A8FF5A57E5}"/>
          </ac:spMkLst>
        </pc:spChg>
        <pc:grpChg chg="del">
          <ac:chgData name="Gao Yuhao" userId="3abe34b56d743fc1" providerId="LiveId" clId="{E86D2D34-6A32-46EC-814B-57BAE4E5EE52}" dt="2022-09-08T15:58:44.273" v="9043" actId="478"/>
          <ac:grpSpMkLst>
            <pc:docMk/>
            <pc:sldMk cId="1342435576" sldId="288"/>
            <ac:grpSpMk id="21" creationId="{F2F86723-9BE0-5354-A619-8FF2811A42F7}"/>
          </ac:grpSpMkLst>
        </pc:grpChg>
        <pc:grpChg chg="del">
          <ac:chgData name="Gao Yuhao" userId="3abe34b56d743fc1" providerId="LiveId" clId="{E86D2D34-6A32-46EC-814B-57BAE4E5EE52}" dt="2022-09-08T15:58:44.273" v="9043" actId="478"/>
          <ac:grpSpMkLst>
            <pc:docMk/>
            <pc:sldMk cId="1342435576" sldId="288"/>
            <ac:grpSpMk id="22" creationId="{27DCA498-2C7D-64A2-A640-8C9281D0738F}"/>
          </ac:grpSpMkLst>
        </pc:grpChg>
        <pc:graphicFrameChg chg="add mod">
          <ac:chgData name="Gao Yuhao" userId="3abe34b56d743fc1" providerId="LiveId" clId="{E86D2D34-6A32-46EC-814B-57BAE4E5EE52}" dt="2022-09-08T16:00:06.372" v="9111" actId="14100"/>
          <ac:graphicFrameMkLst>
            <pc:docMk/>
            <pc:sldMk cId="1342435576" sldId="288"/>
            <ac:graphicFrameMk id="3" creationId="{680284D6-8018-CA5C-2F80-F48D70704034}"/>
          </ac:graphicFrameMkLst>
        </pc:graphicFrameChg>
        <pc:picChg chg="add mod">
          <ac:chgData name="Gao Yuhao" userId="3abe34b56d743fc1" providerId="LiveId" clId="{E86D2D34-6A32-46EC-814B-57BAE4E5EE52}" dt="2022-09-08T16:02:28.877" v="9158" actId="1076"/>
          <ac:picMkLst>
            <pc:docMk/>
            <pc:sldMk cId="1342435576" sldId="288"/>
            <ac:picMk id="5" creationId="{73F70444-1AEC-3A7D-6DC2-7080724AACED}"/>
          </ac:picMkLst>
        </pc:picChg>
        <pc:picChg chg="add mod">
          <ac:chgData name="Gao Yuhao" userId="3abe34b56d743fc1" providerId="LiveId" clId="{E86D2D34-6A32-46EC-814B-57BAE4E5EE52}" dt="2022-09-08T16:02:18.517" v="9154" actId="1076"/>
          <ac:picMkLst>
            <pc:docMk/>
            <pc:sldMk cId="1342435576" sldId="288"/>
            <ac:picMk id="10" creationId="{76DC8C1A-23B1-E841-1B47-C9DC1EBE079F}"/>
          </ac:picMkLst>
        </pc:picChg>
        <pc:picChg chg="add mod">
          <ac:chgData name="Gao Yuhao" userId="3abe34b56d743fc1" providerId="LiveId" clId="{E86D2D34-6A32-46EC-814B-57BAE4E5EE52}" dt="2022-09-08T16:02:21.531" v="9155" actId="1076"/>
          <ac:picMkLst>
            <pc:docMk/>
            <pc:sldMk cId="1342435576" sldId="288"/>
            <ac:picMk id="12" creationId="{86F40BDD-DF5B-927E-20E3-E7BE5256F882}"/>
          </ac:picMkLst>
        </pc:picChg>
        <pc:picChg chg="add mod">
          <ac:chgData name="Gao Yuhao" userId="3abe34b56d743fc1" providerId="LiveId" clId="{E86D2D34-6A32-46EC-814B-57BAE4E5EE52}" dt="2022-09-08T16:01:12.806" v="9135" actId="14100"/>
          <ac:picMkLst>
            <pc:docMk/>
            <pc:sldMk cId="1342435576" sldId="288"/>
            <ac:picMk id="17" creationId="{2EF8B14B-049D-78A4-68A5-93201DF90D56}"/>
          </ac:picMkLst>
        </pc:picChg>
        <pc:picChg chg="add mod">
          <ac:chgData name="Gao Yuhao" userId="3abe34b56d743fc1" providerId="LiveId" clId="{E86D2D34-6A32-46EC-814B-57BAE4E5EE52}" dt="2022-09-08T16:01:10.097" v="9133" actId="1076"/>
          <ac:picMkLst>
            <pc:docMk/>
            <pc:sldMk cId="1342435576" sldId="288"/>
            <ac:picMk id="23" creationId="{56C1AB3A-E9A6-30E3-C986-EE9B291225CB}"/>
          </ac:picMkLst>
        </pc:picChg>
        <pc:picChg chg="add mod">
          <ac:chgData name="Gao Yuhao" userId="3abe34b56d743fc1" providerId="LiveId" clId="{E86D2D34-6A32-46EC-814B-57BAE4E5EE52}" dt="2022-09-08T16:02:18.517" v="9154" actId="1076"/>
          <ac:picMkLst>
            <pc:docMk/>
            <pc:sldMk cId="1342435576" sldId="288"/>
            <ac:picMk id="25" creationId="{03F644F7-A6E4-42A6-58F8-704C7D33B24F}"/>
          </ac:picMkLst>
        </pc:picChg>
        <pc:picChg chg="add mod">
          <ac:chgData name="Gao Yuhao" userId="3abe34b56d743fc1" providerId="LiveId" clId="{E86D2D34-6A32-46EC-814B-57BAE4E5EE52}" dt="2022-09-08T16:02:18.517" v="9154" actId="1076"/>
          <ac:picMkLst>
            <pc:docMk/>
            <pc:sldMk cId="1342435576" sldId="288"/>
            <ac:picMk id="27" creationId="{1EA1AD7E-3F55-53C6-C3B7-5BDF5D01146A}"/>
          </ac:picMkLst>
        </pc:picChg>
        <pc:picChg chg="add mod">
          <ac:chgData name="Gao Yuhao" userId="3abe34b56d743fc1" providerId="LiveId" clId="{E86D2D34-6A32-46EC-814B-57BAE4E5EE52}" dt="2022-09-08T16:02:18.517" v="9154" actId="1076"/>
          <ac:picMkLst>
            <pc:docMk/>
            <pc:sldMk cId="1342435576" sldId="288"/>
            <ac:picMk id="29" creationId="{154B27BD-4681-B969-D98E-A3083F9ED472}"/>
          </ac:picMkLst>
        </pc:picChg>
        <pc:picChg chg="add del mod">
          <ac:chgData name="Gao Yuhao" userId="3abe34b56d743fc1" providerId="LiveId" clId="{E86D2D34-6A32-46EC-814B-57BAE4E5EE52}" dt="2022-09-09T04:12:17.432" v="15802"/>
          <ac:picMkLst>
            <pc:docMk/>
            <pc:sldMk cId="1342435576" sldId="288"/>
            <ac:picMk id="38" creationId="{AC5D2E44-D8B0-0EFE-4A6F-896521B6765B}"/>
          </ac:picMkLst>
        </pc:picChg>
        <pc:picChg chg="add del mod">
          <ac:chgData name="Gao Yuhao" userId="3abe34b56d743fc1" providerId="LiveId" clId="{E86D2D34-6A32-46EC-814B-57BAE4E5EE52}" dt="2022-09-09T04:12:39.646" v="15803"/>
          <ac:picMkLst>
            <pc:docMk/>
            <pc:sldMk cId="1342435576" sldId="288"/>
            <ac:picMk id="40" creationId="{B28B21A0-618F-F5D2-209B-D2A27ADB51E9}"/>
          </ac:picMkLst>
        </pc:picChg>
        <pc:picChg chg="add mod">
          <ac:chgData name="Gao Yuhao" userId="3abe34b56d743fc1" providerId="LiveId" clId="{E86D2D34-6A32-46EC-814B-57BAE4E5EE52}" dt="2022-09-09T04:12:39.646" v="15803"/>
          <ac:picMkLst>
            <pc:docMk/>
            <pc:sldMk cId="1342435576" sldId="288"/>
            <ac:picMk id="41" creationId="{BF20146B-1145-BC4C-2AD2-C1AF0452111B}"/>
          </ac:picMkLst>
        </pc:picChg>
      </pc:sldChg>
      <pc:sldChg chg="addSp delSp modSp add mod modTransition delAnim modAnim modNotesTx">
        <pc:chgData name="Gao Yuhao" userId="3abe34b56d743fc1" providerId="LiveId" clId="{E86D2D34-6A32-46EC-814B-57BAE4E5EE52}" dt="2022-09-09T04:17:21.480" v="15833"/>
        <pc:sldMkLst>
          <pc:docMk/>
          <pc:sldMk cId="4231912036" sldId="289"/>
        </pc:sldMkLst>
        <pc:spChg chg="mod">
          <ac:chgData name="Gao Yuhao" userId="3abe34b56d743fc1" providerId="LiveId" clId="{E86D2D34-6A32-46EC-814B-57BAE4E5EE52}" dt="2022-09-09T04:13:17.565" v="15804"/>
          <ac:spMkLst>
            <pc:docMk/>
            <pc:sldMk cId="4231912036" sldId="289"/>
            <ac:spMk id="2" creationId="{0A55C11A-C80E-3E4B-B07F-C2A11A5D935B}"/>
          </ac:spMkLst>
        </pc:spChg>
        <pc:spChg chg="add mod">
          <ac:chgData name="Gao Yuhao" userId="3abe34b56d743fc1" providerId="LiveId" clId="{E86D2D34-6A32-46EC-814B-57BAE4E5EE52}" dt="2022-09-09T04:15:31.360" v="15820" actId="6549"/>
          <ac:spMkLst>
            <pc:docMk/>
            <pc:sldMk cId="4231912036" sldId="289"/>
            <ac:spMk id="4" creationId="{B973CF70-21C3-AD48-F022-543A7BF7C031}"/>
          </ac:spMkLst>
        </pc:spChg>
        <pc:spChg chg="add mod">
          <ac:chgData name="Gao Yuhao" userId="3abe34b56d743fc1" providerId="LiveId" clId="{E86D2D34-6A32-46EC-814B-57BAE4E5EE52}" dt="2022-09-09T04:15:45.258" v="15826" actId="20577"/>
          <ac:spMkLst>
            <pc:docMk/>
            <pc:sldMk cId="4231912036" sldId="289"/>
            <ac:spMk id="6" creationId="{8E869964-AE11-F012-1EA2-44203AD4DC34}"/>
          </ac:spMkLst>
        </pc:spChg>
        <pc:spChg chg="mod">
          <ac:chgData name="Gao Yuhao" userId="3abe34b56d743fc1" providerId="LiveId" clId="{E86D2D34-6A32-46EC-814B-57BAE4E5EE52}" dt="2022-09-09T04:15:21.581" v="15819" actId="6549"/>
          <ac:spMkLst>
            <pc:docMk/>
            <pc:sldMk cId="4231912036" sldId="289"/>
            <ac:spMk id="7" creationId="{B68CE8F8-8ABF-3FC2-D3F1-D4666F291B79}"/>
          </ac:spMkLst>
        </pc:spChg>
        <pc:spChg chg="add mod">
          <ac:chgData name="Gao Yuhao" userId="3abe34b56d743fc1" providerId="LiveId" clId="{E86D2D34-6A32-46EC-814B-57BAE4E5EE52}" dt="2022-09-09T04:16:14.283" v="15827" actId="6549"/>
          <ac:spMkLst>
            <pc:docMk/>
            <pc:sldMk cId="4231912036" sldId="289"/>
            <ac:spMk id="8" creationId="{DA3118E4-409D-613C-4CD8-F52867F6F040}"/>
          </ac:spMkLst>
        </pc:spChg>
        <pc:graphicFrameChg chg="del">
          <ac:chgData name="Gao Yuhao" userId="3abe34b56d743fc1" providerId="LiveId" clId="{E86D2D34-6A32-46EC-814B-57BAE4E5EE52}" dt="2022-09-08T16:06:19.503" v="9219" actId="478"/>
          <ac:graphicFrameMkLst>
            <pc:docMk/>
            <pc:sldMk cId="4231912036" sldId="289"/>
            <ac:graphicFrameMk id="3" creationId="{680284D6-8018-CA5C-2F80-F48D70704034}"/>
          </ac:graphicFrameMkLst>
        </pc:graphicFrameChg>
        <pc:picChg chg="del">
          <ac:chgData name="Gao Yuhao" userId="3abe34b56d743fc1" providerId="LiveId" clId="{E86D2D34-6A32-46EC-814B-57BAE4E5EE52}" dt="2022-09-08T16:06:19.503" v="9219" actId="478"/>
          <ac:picMkLst>
            <pc:docMk/>
            <pc:sldMk cId="4231912036" sldId="289"/>
            <ac:picMk id="5" creationId="{73F70444-1AEC-3A7D-6DC2-7080724AACED}"/>
          </ac:picMkLst>
        </pc:picChg>
        <pc:picChg chg="del">
          <ac:chgData name="Gao Yuhao" userId="3abe34b56d743fc1" providerId="LiveId" clId="{E86D2D34-6A32-46EC-814B-57BAE4E5EE52}" dt="2022-09-08T16:06:19.503" v="9219" actId="478"/>
          <ac:picMkLst>
            <pc:docMk/>
            <pc:sldMk cId="4231912036" sldId="289"/>
            <ac:picMk id="10" creationId="{76DC8C1A-23B1-E841-1B47-C9DC1EBE079F}"/>
          </ac:picMkLst>
        </pc:picChg>
        <pc:picChg chg="del">
          <ac:chgData name="Gao Yuhao" userId="3abe34b56d743fc1" providerId="LiveId" clId="{E86D2D34-6A32-46EC-814B-57BAE4E5EE52}" dt="2022-09-08T16:06:19.503" v="9219" actId="478"/>
          <ac:picMkLst>
            <pc:docMk/>
            <pc:sldMk cId="4231912036" sldId="289"/>
            <ac:picMk id="12" creationId="{86F40BDD-DF5B-927E-20E3-E7BE5256F882}"/>
          </ac:picMkLst>
        </pc:picChg>
        <pc:picChg chg="add del mod">
          <ac:chgData name="Gao Yuhao" userId="3abe34b56d743fc1" providerId="LiveId" clId="{E86D2D34-6A32-46EC-814B-57BAE4E5EE52}" dt="2022-09-09T04:14:41.435" v="15817"/>
          <ac:picMkLst>
            <pc:docMk/>
            <pc:sldMk cId="4231912036" sldId="289"/>
            <ac:picMk id="16" creationId="{5C8EE24E-52F0-3AA3-0A66-DA78CD7C2148}"/>
          </ac:picMkLst>
        </pc:picChg>
        <pc:picChg chg="del">
          <ac:chgData name="Gao Yuhao" userId="3abe34b56d743fc1" providerId="LiveId" clId="{E86D2D34-6A32-46EC-814B-57BAE4E5EE52}" dt="2022-09-08T16:06:19.503" v="9219" actId="478"/>
          <ac:picMkLst>
            <pc:docMk/>
            <pc:sldMk cId="4231912036" sldId="289"/>
            <ac:picMk id="17" creationId="{2EF8B14B-049D-78A4-68A5-93201DF90D56}"/>
          </ac:picMkLst>
        </pc:picChg>
        <pc:picChg chg="add del mod">
          <ac:chgData name="Gao Yuhao" userId="3abe34b56d743fc1" providerId="LiveId" clId="{E86D2D34-6A32-46EC-814B-57BAE4E5EE52}" dt="2022-09-09T04:15:18.111" v="15818"/>
          <ac:picMkLst>
            <pc:docMk/>
            <pc:sldMk cId="4231912036" sldId="289"/>
            <ac:picMk id="20" creationId="{7ED2FAF3-D8C7-F32F-C272-E3B276F88070}"/>
          </ac:picMkLst>
        </pc:picChg>
        <pc:picChg chg="add del mod">
          <ac:chgData name="Gao Yuhao" userId="3abe34b56d743fc1" providerId="LiveId" clId="{E86D2D34-6A32-46EC-814B-57BAE4E5EE52}" dt="2022-09-09T04:16:19.531" v="15829"/>
          <ac:picMkLst>
            <pc:docMk/>
            <pc:sldMk cId="4231912036" sldId="289"/>
            <ac:picMk id="21" creationId="{0B6877F5-34BD-B830-B2CB-95CCCB232D5F}"/>
          </ac:picMkLst>
        </pc:picChg>
        <pc:picChg chg="del">
          <ac:chgData name="Gao Yuhao" userId="3abe34b56d743fc1" providerId="LiveId" clId="{E86D2D34-6A32-46EC-814B-57BAE4E5EE52}" dt="2022-09-08T16:06:19.503" v="9219" actId="478"/>
          <ac:picMkLst>
            <pc:docMk/>
            <pc:sldMk cId="4231912036" sldId="289"/>
            <ac:picMk id="23" creationId="{56C1AB3A-E9A6-30E3-C986-EE9B291225CB}"/>
          </ac:picMkLst>
        </pc:picChg>
        <pc:picChg chg="del">
          <ac:chgData name="Gao Yuhao" userId="3abe34b56d743fc1" providerId="LiveId" clId="{E86D2D34-6A32-46EC-814B-57BAE4E5EE52}" dt="2022-09-08T16:06:19.503" v="9219" actId="478"/>
          <ac:picMkLst>
            <pc:docMk/>
            <pc:sldMk cId="4231912036" sldId="289"/>
            <ac:picMk id="25" creationId="{03F644F7-A6E4-42A6-58F8-704C7D33B24F}"/>
          </ac:picMkLst>
        </pc:picChg>
        <pc:picChg chg="del">
          <ac:chgData name="Gao Yuhao" userId="3abe34b56d743fc1" providerId="LiveId" clId="{E86D2D34-6A32-46EC-814B-57BAE4E5EE52}" dt="2022-09-08T16:06:19.503" v="9219" actId="478"/>
          <ac:picMkLst>
            <pc:docMk/>
            <pc:sldMk cId="4231912036" sldId="289"/>
            <ac:picMk id="27" creationId="{1EA1AD7E-3F55-53C6-C3B7-5BDF5D01146A}"/>
          </ac:picMkLst>
        </pc:picChg>
        <pc:picChg chg="add del mod ord">
          <ac:chgData name="Gao Yuhao" userId="3abe34b56d743fc1" providerId="LiveId" clId="{E86D2D34-6A32-46EC-814B-57BAE4E5EE52}" dt="2022-09-09T04:16:28.028" v="15830"/>
          <ac:picMkLst>
            <pc:docMk/>
            <pc:sldMk cId="4231912036" sldId="289"/>
            <ac:picMk id="28" creationId="{6ED45A39-A6E5-3EE2-0200-C22C67EF8BCF}"/>
          </ac:picMkLst>
        </pc:picChg>
        <pc:picChg chg="del">
          <ac:chgData name="Gao Yuhao" userId="3abe34b56d743fc1" providerId="LiveId" clId="{E86D2D34-6A32-46EC-814B-57BAE4E5EE52}" dt="2022-09-08T16:06:19.503" v="9219" actId="478"/>
          <ac:picMkLst>
            <pc:docMk/>
            <pc:sldMk cId="4231912036" sldId="289"/>
            <ac:picMk id="29" creationId="{154B27BD-4681-B969-D98E-A3083F9ED472}"/>
          </ac:picMkLst>
        </pc:picChg>
        <pc:picChg chg="add del mod">
          <ac:chgData name="Gao Yuhao" userId="3abe34b56d743fc1" providerId="LiveId" clId="{E86D2D34-6A32-46EC-814B-57BAE4E5EE52}" dt="2022-09-09T04:16:29.936" v="15832"/>
          <ac:picMkLst>
            <pc:docMk/>
            <pc:sldMk cId="4231912036" sldId="289"/>
            <ac:picMk id="30" creationId="{15E4B468-85DA-7336-BAA1-87A5432F6BAB}"/>
          </ac:picMkLst>
        </pc:picChg>
        <pc:picChg chg="add del mod ord">
          <ac:chgData name="Gao Yuhao" userId="3abe34b56d743fc1" providerId="LiveId" clId="{E86D2D34-6A32-46EC-814B-57BAE4E5EE52}" dt="2022-09-09T04:17:21.480" v="15833"/>
          <ac:picMkLst>
            <pc:docMk/>
            <pc:sldMk cId="4231912036" sldId="289"/>
            <ac:picMk id="33" creationId="{06045640-5BB9-CFEA-5F1B-9A2B2F028780}"/>
          </ac:picMkLst>
        </pc:picChg>
        <pc:picChg chg="add mod">
          <ac:chgData name="Gao Yuhao" userId="3abe34b56d743fc1" providerId="LiveId" clId="{E86D2D34-6A32-46EC-814B-57BAE4E5EE52}" dt="2022-09-09T04:17:21.480" v="15833"/>
          <ac:picMkLst>
            <pc:docMk/>
            <pc:sldMk cId="4231912036" sldId="289"/>
            <ac:picMk id="34" creationId="{0301B1CA-C2A9-542C-556F-1D022D18773C}"/>
          </ac:picMkLst>
        </pc:picChg>
      </pc:sldChg>
      <pc:sldChg chg="addSp delSp modSp add mod modTransition delAnim modAnim modNotesTx">
        <pc:chgData name="Gao Yuhao" userId="3abe34b56d743fc1" providerId="LiveId" clId="{E86D2D34-6A32-46EC-814B-57BAE4E5EE52}" dt="2022-09-09T04:20:35.454" v="15851"/>
        <pc:sldMkLst>
          <pc:docMk/>
          <pc:sldMk cId="3604308815" sldId="290"/>
        </pc:sldMkLst>
        <pc:spChg chg="mod">
          <ac:chgData name="Gao Yuhao" userId="3abe34b56d743fc1" providerId="LiveId" clId="{E86D2D34-6A32-46EC-814B-57BAE4E5EE52}" dt="2022-09-08T23:58:32.669" v="9508" actId="1076"/>
          <ac:spMkLst>
            <pc:docMk/>
            <pc:sldMk cId="3604308815" sldId="290"/>
            <ac:spMk id="2" creationId="{0A55C11A-C80E-3E4B-B07F-C2A11A5D935B}"/>
          </ac:spMkLst>
        </pc:spChg>
        <pc:spChg chg="add del mod">
          <ac:chgData name="Gao Yuhao" userId="3abe34b56d743fc1" providerId="LiveId" clId="{E86D2D34-6A32-46EC-814B-57BAE4E5EE52}" dt="2022-09-08T23:58:30.770" v="9506" actId="478"/>
          <ac:spMkLst>
            <pc:docMk/>
            <pc:sldMk cId="3604308815" sldId="290"/>
            <ac:spMk id="3" creationId="{3359D780-C822-CF3B-ED60-E3148EDFCD11}"/>
          </ac:spMkLst>
        </pc:spChg>
        <pc:spChg chg="del">
          <ac:chgData name="Gao Yuhao" userId="3abe34b56d743fc1" providerId="LiveId" clId="{E86D2D34-6A32-46EC-814B-57BAE4E5EE52}" dt="2022-09-08T23:57:41.888" v="9502" actId="478"/>
          <ac:spMkLst>
            <pc:docMk/>
            <pc:sldMk cId="3604308815" sldId="290"/>
            <ac:spMk id="4" creationId="{B973CF70-21C3-AD48-F022-543A7BF7C031}"/>
          </ac:spMkLst>
        </pc:spChg>
        <pc:spChg chg="del">
          <ac:chgData name="Gao Yuhao" userId="3abe34b56d743fc1" providerId="LiveId" clId="{E86D2D34-6A32-46EC-814B-57BAE4E5EE52}" dt="2022-09-08T23:57:41.888" v="9502" actId="478"/>
          <ac:spMkLst>
            <pc:docMk/>
            <pc:sldMk cId="3604308815" sldId="290"/>
            <ac:spMk id="6" creationId="{8E869964-AE11-F012-1EA2-44203AD4DC34}"/>
          </ac:spMkLst>
        </pc:spChg>
        <pc:spChg chg="del">
          <ac:chgData name="Gao Yuhao" userId="3abe34b56d743fc1" providerId="LiveId" clId="{E86D2D34-6A32-46EC-814B-57BAE4E5EE52}" dt="2022-09-08T23:57:41.888" v="9502" actId="478"/>
          <ac:spMkLst>
            <pc:docMk/>
            <pc:sldMk cId="3604308815" sldId="290"/>
            <ac:spMk id="7" creationId="{B68CE8F8-8ABF-3FC2-D3F1-D4666F291B79}"/>
          </ac:spMkLst>
        </pc:spChg>
        <pc:spChg chg="del">
          <ac:chgData name="Gao Yuhao" userId="3abe34b56d743fc1" providerId="LiveId" clId="{E86D2D34-6A32-46EC-814B-57BAE4E5EE52}" dt="2022-09-08T23:57:41.888" v="9502" actId="478"/>
          <ac:spMkLst>
            <pc:docMk/>
            <pc:sldMk cId="3604308815" sldId="290"/>
            <ac:spMk id="8" creationId="{DA3118E4-409D-613C-4CD8-F52867F6F040}"/>
          </ac:spMkLst>
        </pc:spChg>
        <pc:spChg chg="add mod">
          <ac:chgData name="Gao Yuhao" userId="3abe34b56d743fc1" providerId="LiveId" clId="{E86D2D34-6A32-46EC-814B-57BAE4E5EE52}" dt="2022-09-09T00:04:52.966" v="9765" actId="164"/>
          <ac:spMkLst>
            <pc:docMk/>
            <pc:sldMk cId="3604308815" sldId="290"/>
            <ac:spMk id="12" creationId="{B7DD88C2-C761-4A8A-CBBF-30AEA842FE2C}"/>
          </ac:spMkLst>
        </pc:spChg>
        <pc:spChg chg="add mod">
          <ac:chgData name="Gao Yuhao" userId="3abe34b56d743fc1" providerId="LiveId" clId="{E86D2D34-6A32-46EC-814B-57BAE4E5EE52}" dt="2022-09-09T00:11:02.873" v="10318" actId="1076"/>
          <ac:spMkLst>
            <pc:docMk/>
            <pc:sldMk cId="3604308815" sldId="290"/>
            <ac:spMk id="13" creationId="{18219166-4195-9826-DCEE-F7886DA68F75}"/>
          </ac:spMkLst>
        </pc:spChg>
        <pc:spChg chg="add mod">
          <ac:chgData name="Gao Yuhao" userId="3abe34b56d743fc1" providerId="LiveId" clId="{E86D2D34-6A32-46EC-814B-57BAE4E5EE52}" dt="2022-09-09T00:05:53.011" v="9773" actId="164"/>
          <ac:spMkLst>
            <pc:docMk/>
            <pc:sldMk cId="3604308815" sldId="290"/>
            <ac:spMk id="14" creationId="{9AB15B14-E559-1DE0-92ED-15F896F83CAD}"/>
          </ac:spMkLst>
        </pc:spChg>
        <pc:spChg chg="add mod">
          <ac:chgData name="Gao Yuhao" userId="3abe34b56d743fc1" providerId="LiveId" clId="{E86D2D34-6A32-46EC-814B-57BAE4E5EE52}" dt="2022-09-09T00:06:00.172" v="9774" actId="164"/>
          <ac:spMkLst>
            <pc:docMk/>
            <pc:sldMk cId="3604308815" sldId="290"/>
            <ac:spMk id="15" creationId="{BB3E2B6D-86F8-8EDC-CC09-CEF84D009A18}"/>
          </ac:spMkLst>
        </pc:spChg>
        <pc:spChg chg="add mod">
          <ac:chgData name="Gao Yuhao" userId="3abe34b56d743fc1" providerId="LiveId" clId="{E86D2D34-6A32-46EC-814B-57BAE4E5EE52}" dt="2022-09-09T00:05:53.011" v="9773" actId="164"/>
          <ac:spMkLst>
            <pc:docMk/>
            <pc:sldMk cId="3604308815" sldId="290"/>
            <ac:spMk id="16" creationId="{47E3999F-F61B-74A1-9B23-6D8D1316ABDB}"/>
          </ac:spMkLst>
        </pc:spChg>
        <pc:spChg chg="add mod">
          <ac:chgData name="Gao Yuhao" userId="3abe34b56d743fc1" providerId="LiveId" clId="{E86D2D34-6A32-46EC-814B-57BAE4E5EE52}" dt="2022-09-09T00:06:00.172" v="9774" actId="164"/>
          <ac:spMkLst>
            <pc:docMk/>
            <pc:sldMk cId="3604308815" sldId="290"/>
            <ac:spMk id="17" creationId="{F48C5822-3D69-320E-FB86-73B6FA1BE6E9}"/>
          </ac:spMkLst>
        </pc:spChg>
        <pc:spChg chg="add">
          <ac:chgData name="Gao Yuhao" userId="3abe34b56d743fc1" providerId="LiveId" clId="{E86D2D34-6A32-46EC-814B-57BAE4E5EE52}" dt="2022-09-09T00:05:15.039" v="9767" actId="11529"/>
          <ac:spMkLst>
            <pc:docMk/>
            <pc:sldMk cId="3604308815" sldId="290"/>
            <ac:spMk id="19" creationId="{B8F4D903-DF97-23C4-C150-A127045A8CA1}"/>
          </ac:spMkLst>
        </pc:spChg>
        <pc:spChg chg="add mod">
          <ac:chgData name="Gao Yuhao" userId="3abe34b56d743fc1" providerId="LiveId" clId="{E86D2D34-6A32-46EC-814B-57BAE4E5EE52}" dt="2022-09-09T00:05:19.108" v="9768" actId="571"/>
          <ac:spMkLst>
            <pc:docMk/>
            <pc:sldMk cId="3604308815" sldId="290"/>
            <ac:spMk id="20" creationId="{0745E6F7-491B-0D40-5F77-EB8262732B20}"/>
          </ac:spMkLst>
        </pc:spChg>
        <pc:spChg chg="add mod">
          <ac:chgData name="Gao Yuhao" userId="3abe34b56d743fc1" providerId="LiveId" clId="{E86D2D34-6A32-46EC-814B-57BAE4E5EE52}" dt="2022-09-09T00:17:29.575" v="10491" actId="164"/>
          <ac:spMkLst>
            <pc:docMk/>
            <pc:sldMk cId="3604308815" sldId="290"/>
            <ac:spMk id="23" creationId="{ACA155CF-84AC-A373-6BC6-D59AFF03E7B4}"/>
          </ac:spMkLst>
        </pc:spChg>
        <pc:spChg chg="add mod">
          <ac:chgData name="Gao Yuhao" userId="3abe34b56d743fc1" providerId="LiveId" clId="{E86D2D34-6A32-46EC-814B-57BAE4E5EE52}" dt="2022-09-09T00:17:29.575" v="10491" actId="164"/>
          <ac:spMkLst>
            <pc:docMk/>
            <pc:sldMk cId="3604308815" sldId="290"/>
            <ac:spMk id="24" creationId="{016C5CCA-408B-4CF3-0662-3B9FA197D025}"/>
          </ac:spMkLst>
        </pc:spChg>
        <pc:spChg chg="add mod">
          <ac:chgData name="Gao Yuhao" userId="3abe34b56d743fc1" providerId="LiveId" clId="{E86D2D34-6A32-46EC-814B-57BAE4E5EE52}" dt="2022-09-09T00:17:29.575" v="10491" actId="164"/>
          <ac:spMkLst>
            <pc:docMk/>
            <pc:sldMk cId="3604308815" sldId="290"/>
            <ac:spMk id="25" creationId="{BF7B236F-BB33-9842-CA2B-ABB62D318357}"/>
          </ac:spMkLst>
        </pc:spChg>
        <pc:spChg chg="add mod">
          <ac:chgData name="Gao Yuhao" userId="3abe34b56d743fc1" providerId="LiveId" clId="{E86D2D34-6A32-46EC-814B-57BAE4E5EE52}" dt="2022-09-09T00:17:29.575" v="10491" actId="164"/>
          <ac:spMkLst>
            <pc:docMk/>
            <pc:sldMk cId="3604308815" sldId="290"/>
            <ac:spMk id="26" creationId="{1C654AB3-8804-2069-0CF9-F5A2DF179026}"/>
          </ac:spMkLst>
        </pc:spChg>
        <pc:spChg chg="add mod">
          <ac:chgData name="Gao Yuhao" userId="3abe34b56d743fc1" providerId="LiveId" clId="{E86D2D34-6A32-46EC-814B-57BAE4E5EE52}" dt="2022-09-09T00:17:29.575" v="10491" actId="164"/>
          <ac:spMkLst>
            <pc:docMk/>
            <pc:sldMk cId="3604308815" sldId="290"/>
            <ac:spMk id="27" creationId="{01C04332-5AF4-8B1C-C908-A2CBD3DADB3E}"/>
          </ac:spMkLst>
        </pc:spChg>
        <pc:spChg chg="add mod">
          <ac:chgData name="Gao Yuhao" userId="3abe34b56d743fc1" providerId="LiveId" clId="{E86D2D34-6A32-46EC-814B-57BAE4E5EE52}" dt="2022-09-09T00:20:12.331" v="10509" actId="164"/>
          <ac:spMkLst>
            <pc:docMk/>
            <pc:sldMk cId="3604308815" sldId="290"/>
            <ac:spMk id="28" creationId="{BC08F505-2E7A-F0E8-E321-1B0E7282437C}"/>
          </ac:spMkLst>
        </pc:spChg>
        <pc:spChg chg="add mod">
          <ac:chgData name="Gao Yuhao" userId="3abe34b56d743fc1" providerId="LiveId" clId="{E86D2D34-6A32-46EC-814B-57BAE4E5EE52}" dt="2022-09-09T00:20:12.331" v="10509" actId="164"/>
          <ac:spMkLst>
            <pc:docMk/>
            <pc:sldMk cId="3604308815" sldId="290"/>
            <ac:spMk id="29" creationId="{2E0BAAC2-6218-C9AC-2DF3-E8376CD93438}"/>
          </ac:spMkLst>
        </pc:spChg>
        <pc:spChg chg="add mod">
          <ac:chgData name="Gao Yuhao" userId="3abe34b56d743fc1" providerId="LiveId" clId="{E86D2D34-6A32-46EC-814B-57BAE4E5EE52}" dt="2022-09-09T00:13:53.166" v="10425" actId="571"/>
          <ac:spMkLst>
            <pc:docMk/>
            <pc:sldMk cId="3604308815" sldId="290"/>
            <ac:spMk id="30" creationId="{E131FC0A-3DC3-8715-AF6F-D2610E143503}"/>
          </ac:spMkLst>
        </pc:spChg>
        <pc:spChg chg="add mod">
          <ac:chgData name="Gao Yuhao" userId="3abe34b56d743fc1" providerId="LiveId" clId="{E86D2D34-6A32-46EC-814B-57BAE4E5EE52}" dt="2022-09-09T00:13:53.166" v="10425" actId="571"/>
          <ac:spMkLst>
            <pc:docMk/>
            <pc:sldMk cId="3604308815" sldId="290"/>
            <ac:spMk id="31" creationId="{7859CB0D-58C0-8D12-AB76-3DF1AE3B2A8C}"/>
          </ac:spMkLst>
        </pc:spChg>
        <pc:spChg chg="add mod">
          <ac:chgData name="Gao Yuhao" userId="3abe34b56d743fc1" providerId="LiveId" clId="{E86D2D34-6A32-46EC-814B-57BAE4E5EE52}" dt="2022-09-09T00:13:53.166" v="10425" actId="571"/>
          <ac:spMkLst>
            <pc:docMk/>
            <pc:sldMk cId="3604308815" sldId="290"/>
            <ac:spMk id="32" creationId="{7389A43F-41F5-A50A-99D1-86FD7F4BA7C8}"/>
          </ac:spMkLst>
        </pc:spChg>
        <pc:spChg chg="add mod">
          <ac:chgData name="Gao Yuhao" userId="3abe34b56d743fc1" providerId="LiveId" clId="{E86D2D34-6A32-46EC-814B-57BAE4E5EE52}" dt="2022-09-09T00:14:36.797" v="10432" actId="1036"/>
          <ac:spMkLst>
            <pc:docMk/>
            <pc:sldMk cId="3604308815" sldId="290"/>
            <ac:spMk id="33" creationId="{6F3F0CBC-76F1-0EB0-30C4-5E1C11A21589}"/>
          </ac:spMkLst>
        </pc:spChg>
        <pc:spChg chg="add mod">
          <ac:chgData name="Gao Yuhao" userId="3abe34b56d743fc1" providerId="LiveId" clId="{E86D2D34-6A32-46EC-814B-57BAE4E5EE52}" dt="2022-09-09T00:14:28.173" v="10428" actId="1076"/>
          <ac:spMkLst>
            <pc:docMk/>
            <pc:sldMk cId="3604308815" sldId="290"/>
            <ac:spMk id="34" creationId="{C5D3910B-8B29-B944-477B-12DED5AAD40F}"/>
          </ac:spMkLst>
        </pc:spChg>
        <pc:spChg chg="add mod">
          <ac:chgData name="Gao Yuhao" userId="3abe34b56d743fc1" providerId="LiveId" clId="{E86D2D34-6A32-46EC-814B-57BAE4E5EE52}" dt="2022-09-09T00:13:56.983" v="10426" actId="571"/>
          <ac:spMkLst>
            <pc:docMk/>
            <pc:sldMk cId="3604308815" sldId="290"/>
            <ac:spMk id="35" creationId="{93B8CDE9-6C76-28CF-2052-348DDF275383}"/>
          </ac:spMkLst>
        </pc:spChg>
        <pc:spChg chg="add del mod">
          <ac:chgData name="Gao Yuhao" userId="3abe34b56d743fc1" providerId="LiveId" clId="{E86D2D34-6A32-46EC-814B-57BAE4E5EE52}" dt="2022-09-09T00:16:16.700" v="10464" actId="478"/>
          <ac:spMkLst>
            <pc:docMk/>
            <pc:sldMk cId="3604308815" sldId="290"/>
            <ac:spMk id="36" creationId="{0DF53695-A63B-59EB-A6A6-C13C308EF9C9}"/>
          </ac:spMkLst>
        </pc:spChg>
        <pc:spChg chg="add del mod">
          <ac:chgData name="Gao Yuhao" userId="3abe34b56d743fc1" providerId="LiveId" clId="{E86D2D34-6A32-46EC-814B-57BAE4E5EE52}" dt="2022-09-09T00:16:16.700" v="10464" actId="478"/>
          <ac:spMkLst>
            <pc:docMk/>
            <pc:sldMk cId="3604308815" sldId="290"/>
            <ac:spMk id="37" creationId="{7A8B2C7C-2871-90AB-8C67-A0E42AC2F321}"/>
          </ac:spMkLst>
        </pc:spChg>
        <pc:spChg chg="add del mod">
          <ac:chgData name="Gao Yuhao" userId="3abe34b56d743fc1" providerId="LiveId" clId="{E86D2D34-6A32-46EC-814B-57BAE4E5EE52}" dt="2022-09-09T00:16:16.700" v="10464" actId="478"/>
          <ac:spMkLst>
            <pc:docMk/>
            <pc:sldMk cId="3604308815" sldId="290"/>
            <ac:spMk id="38" creationId="{50596492-18F0-9FEB-D883-5B68C1E028BB}"/>
          </ac:spMkLst>
        </pc:spChg>
        <pc:spChg chg="add del mod">
          <ac:chgData name="Gao Yuhao" userId="3abe34b56d743fc1" providerId="LiveId" clId="{E86D2D34-6A32-46EC-814B-57BAE4E5EE52}" dt="2022-09-09T00:16:16.700" v="10464" actId="478"/>
          <ac:spMkLst>
            <pc:docMk/>
            <pc:sldMk cId="3604308815" sldId="290"/>
            <ac:spMk id="39" creationId="{7FE0AF61-A222-2497-26B3-EF3330F9F974}"/>
          </ac:spMkLst>
        </pc:spChg>
        <pc:spChg chg="add mod">
          <ac:chgData name="Gao Yuhao" userId="3abe34b56d743fc1" providerId="LiveId" clId="{E86D2D34-6A32-46EC-814B-57BAE4E5EE52}" dt="2022-09-09T00:13:59.498" v="10427" actId="571"/>
          <ac:spMkLst>
            <pc:docMk/>
            <pc:sldMk cId="3604308815" sldId="290"/>
            <ac:spMk id="40" creationId="{35B8ABDA-401C-FC32-7E54-56E241BB1FE1}"/>
          </ac:spMkLst>
        </pc:spChg>
        <pc:spChg chg="add mod">
          <ac:chgData name="Gao Yuhao" userId="3abe34b56d743fc1" providerId="LiveId" clId="{E86D2D34-6A32-46EC-814B-57BAE4E5EE52}" dt="2022-09-09T00:13:59.498" v="10427" actId="571"/>
          <ac:spMkLst>
            <pc:docMk/>
            <pc:sldMk cId="3604308815" sldId="290"/>
            <ac:spMk id="41" creationId="{B8BD357C-EA29-1326-DC6E-4AB371E6AC7E}"/>
          </ac:spMkLst>
        </pc:spChg>
        <pc:spChg chg="add mod">
          <ac:chgData name="Gao Yuhao" userId="3abe34b56d743fc1" providerId="LiveId" clId="{E86D2D34-6A32-46EC-814B-57BAE4E5EE52}" dt="2022-09-09T00:13:59.498" v="10427" actId="571"/>
          <ac:spMkLst>
            <pc:docMk/>
            <pc:sldMk cId="3604308815" sldId="290"/>
            <ac:spMk id="42" creationId="{C2315AFB-8D7A-C9A7-ED96-A4A6479A3536}"/>
          </ac:spMkLst>
        </pc:spChg>
        <pc:spChg chg="add mod">
          <ac:chgData name="Gao Yuhao" userId="3abe34b56d743fc1" providerId="LiveId" clId="{E86D2D34-6A32-46EC-814B-57BAE4E5EE52}" dt="2022-09-09T00:13:59.498" v="10427" actId="571"/>
          <ac:spMkLst>
            <pc:docMk/>
            <pc:sldMk cId="3604308815" sldId="290"/>
            <ac:spMk id="43" creationId="{47892835-EBED-4450-CE14-25CC5A0143D9}"/>
          </ac:spMkLst>
        </pc:spChg>
        <pc:spChg chg="add mod">
          <ac:chgData name="Gao Yuhao" userId="3abe34b56d743fc1" providerId="LiveId" clId="{E86D2D34-6A32-46EC-814B-57BAE4E5EE52}" dt="2022-09-09T00:13:59.498" v="10427" actId="571"/>
          <ac:spMkLst>
            <pc:docMk/>
            <pc:sldMk cId="3604308815" sldId="290"/>
            <ac:spMk id="44" creationId="{274EA995-092F-1927-045C-954C89BDEBAB}"/>
          </ac:spMkLst>
        </pc:spChg>
        <pc:spChg chg="add mod">
          <ac:chgData name="Gao Yuhao" userId="3abe34b56d743fc1" providerId="LiveId" clId="{E86D2D34-6A32-46EC-814B-57BAE4E5EE52}" dt="2022-09-09T00:20:36.010" v="10512" actId="207"/>
          <ac:spMkLst>
            <pc:docMk/>
            <pc:sldMk cId="3604308815" sldId="290"/>
            <ac:spMk id="45" creationId="{47A17ABE-1835-8C5C-EFBE-281A5E2CC0D4}"/>
          </ac:spMkLst>
        </pc:spChg>
        <pc:spChg chg="add mod">
          <ac:chgData name="Gao Yuhao" userId="3abe34b56d743fc1" providerId="LiveId" clId="{E86D2D34-6A32-46EC-814B-57BAE4E5EE52}" dt="2022-09-09T00:20:36.010" v="10512" actId="207"/>
          <ac:spMkLst>
            <pc:docMk/>
            <pc:sldMk cId="3604308815" sldId="290"/>
            <ac:spMk id="46" creationId="{9D2ADF62-1CBF-EEEB-CC63-9AF1C7A0E56B}"/>
          </ac:spMkLst>
        </pc:spChg>
        <pc:spChg chg="add mod">
          <ac:chgData name="Gao Yuhao" userId="3abe34b56d743fc1" providerId="LiveId" clId="{E86D2D34-6A32-46EC-814B-57BAE4E5EE52}" dt="2022-09-09T00:15:35.579" v="10462" actId="1076"/>
          <ac:spMkLst>
            <pc:docMk/>
            <pc:sldMk cId="3604308815" sldId="290"/>
            <ac:spMk id="47" creationId="{90EADC95-95EF-FF44-BCB7-34FED7010147}"/>
          </ac:spMkLst>
        </pc:spChg>
        <pc:spChg chg="add mod">
          <ac:chgData name="Gao Yuhao" userId="3abe34b56d743fc1" providerId="LiveId" clId="{E86D2D34-6A32-46EC-814B-57BAE4E5EE52}" dt="2022-09-09T00:16:25.445" v="10465" actId="1076"/>
          <ac:spMkLst>
            <pc:docMk/>
            <pc:sldMk cId="3604308815" sldId="290"/>
            <ac:spMk id="48" creationId="{BE1B0AAC-6981-9E2E-A168-FE0E8EB6993A}"/>
          </ac:spMkLst>
        </pc:spChg>
        <pc:spChg chg="add mod">
          <ac:chgData name="Gao Yuhao" userId="3abe34b56d743fc1" providerId="LiveId" clId="{E86D2D34-6A32-46EC-814B-57BAE4E5EE52}" dt="2022-09-09T00:16:25.445" v="10465" actId="1076"/>
          <ac:spMkLst>
            <pc:docMk/>
            <pc:sldMk cId="3604308815" sldId="290"/>
            <ac:spMk id="49" creationId="{B34370B4-E7B3-57E1-9DC1-A7169AD816FB}"/>
          </ac:spMkLst>
        </pc:spChg>
        <pc:spChg chg="add mod">
          <ac:chgData name="Gao Yuhao" userId="3abe34b56d743fc1" providerId="LiveId" clId="{E86D2D34-6A32-46EC-814B-57BAE4E5EE52}" dt="2022-09-09T00:16:44.558" v="10490" actId="207"/>
          <ac:spMkLst>
            <pc:docMk/>
            <pc:sldMk cId="3604308815" sldId="290"/>
            <ac:spMk id="50" creationId="{B2DAFC62-6742-C2CA-5913-CFFB67E13F12}"/>
          </ac:spMkLst>
        </pc:spChg>
        <pc:spChg chg="add mod">
          <ac:chgData name="Gao Yuhao" userId="3abe34b56d743fc1" providerId="LiveId" clId="{E86D2D34-6A32-46EC-814B-57BAE4E5EE52}" dt="2022-09-09T00:16:44.558" v="10490" actId="207"/>
          <ac:spMkLst>
            <pc:docMk/>
            <pc:sldMk cId="3604308815" sldId="290"/>
            <ac:spMk id="51" creationId="{344F1B0F-753C-61D5-8C13-F6690FF4E752}"/>
          </ac:spMkLst>
        </pc:spChg>
        <pc:spChg chg="add mod">
          <ac:chgData name="Gao Yuhao" userId="3abe34b56d743fc1" providerId="LiveId" clId="{E86D2D34-6A32-46EC-814B-57BAE4E5EE52}" dt="2022-09-09T00:16:44.558" v="10490" actId="207"/>
          <ac:spMkLst>
            <pc:docMk/>
            <pc:sldMk cId="3604308815" sldId="290"/>
            <ac:spMk id="52" creationId="{DBD8B881-496D-446C-A70F-CA4DC6163BB8}"/>
          </ac:spMkLst>
        </pc:spChg>
        <pc:spChg chg="add mod">
          <ac:chgData name="Gao Yuhao" userId="3abe34b56d743fc1" providerId="LiveId" clId="{E86D2D34-6A32-46EC-814B-57BAE4E5EE52}" dt="2022-09-09T00:16:44.558" v="10490" actId="207"/>
          <ac:spMkLst>
            <pc:docMk/>
            <pc:sldMk cId="3604308815" sldId="290"/>
            <ac:spMk id="53" creationId="{F72E0E67-6A9E-94F9-D7EB-099E29827E02}"/>
          </ac:spMkLst>
        </pc:spChg>
        <pc:spChg chg="add mod">
          <ac:chgData name="Gao Yuhao" userId="3abe34b56d743fc1" providerId="LiveId" clId="{E86D2D34-6A32-46EC-814B-57BAE4E5EE52}" dt="2022-09-09T00:16:41.227" v="10489" actId="207"/>
          <ac:spMkLst>
            <pc:docMk/>
            <pc:sldMk cId="3604308815" sldId="290"/>
            <ac:spMk id="54" creationId="{83E3E4AF-5278-E444-C3B1-2716A7700CCB}"/>
          </ac:spMkLst>
        </pc:spChg>
        <pc:spChg chg="add mod">
          <ac:chgData name="Gao Yuhao" userId="3abe34b56d743fc1" providerId="LiveId" clId="{E86D2D34-6A32-46EC-814B-57BAE4E5EE52}" dt="2022-09-09T00:22:56.451" v="10536" actId="207"/>
          <ac:spMkLst>
            <pc:docMk/>
            <pc:sldMk cId="3604308815" sldId="290"/>
            <ac:spMk id="59" creationId="{1BA2D985-1928-BCBB-1F52-D1FB5F68258A}"/>
          </ac:spMkLst>
        </pc:spChg>
        <pc:grpChg chg="add mod">
          <ac:chgData name="Gao Yuhao" userId="3abe34b56d743fc1" providerId="LiveId" clId="{E86D2D34-6A32-46EC-814B-57BAE4E5EE52}" dt="2022-09-09T00:04:52.966" v="9765" actId="164"/>
          <ac:grpSpMkLst>
            <pc:docMk/>
            <pc:sldMk cId="3604308815" sldId="290"/>
            <ac:grpSpMk id="18" creationId="{AFCE2AA9-51AE-2F4C-F2F2-E92721355907}"/>
          </ac:grpSpMkLst>
        </pc:grpChg>
        <pc:grpChg chg="add mod">
          <ac:chgData name="Gao Yuhao" userId="3abe34b56d743fc1" providerId="LiveId" clId="{E86D2D34-6A32-46EC-814B-57BAE4E5EE52}" dt="2022-09-09T00:11:02.873" v="10318" actId="1076"/>
          <ac:grpSpMkLst>
            <pc:docMk/>
            <pc:sldMk cId="3604308815" sldId="290"/>
            <ac:grpSpMk id="21" creationId="{FB609009-A4E7-0C4D-C342-F81C7E3CC456}"/>
          </ac:grpSpMkLst>
        </pc:grpChg>
        <pc:grpChg chg="add mod">
          <ac:chgData name="Gao Yuhao" userId="3abe34b56d743fc1" providerId="LiveId" clId="{E86D2D34-6A32-46EC-814B-57BAE4E5EE52}" dt="2022-09-09T00:11:02.873" v="10318" actId="1076"/>
          <ac:grpSpMkLst>
            <pc:docMk/>
            <pc:sldMk cId="3604308815" sldId="290"/>
            <ac:grpSpMk id="22" creationId="{E88317CA-2E66-C2A5-7A48-A51305B7B0C5}"/>
          </ac:grpSpMkLst>
        </pc:grpChg>
        <pc:grpChg chg="add mod">
          <ac:chgData name="Gao Yuhao" userId="3abe34b56d743fc1" providerId="LiveId" clId="{E86D2D34-6A32-46EC-814B-57BAE4E5EE52}" dt="2022-09-09T00:17:29.575" v="10491" actId="164"/>
          <ac:grpSpMkLst>
            <pc:docMk/>
            <pc:sldMk cId="3604308815" sldId="290"/>
            <ac:grpSpMk id="55" creationId="{8F367215-CC10-A3C7-7A67-BD410C221CD8}"/>
          </ac:grpSpMkLst>
        </pc:grpChg>
        <pc:grpChg chg="add mod">
          <ac:chgData name="Gao Yuhao" userId="3abe34b56d743fc1" providerId="LiveId" clId="{E86D2D34-6A32-46EC-814B-57BAE4E5EE52}" dt="2022-09-09T00:20:12.331" v="10509" actId="164"/>
          <ac:grpSpMkLst>
            <pc:docMk/>
            <pc:sldMk cId="3604308815" sldId="290"/>
            <ac:grpSpMk id="56" creationId="{4C471C4C-CF84-BFDE-94FE-52D4A2E5350C}"/>
          </ac:grpSpMkLst>
        </pc:grpChg>
        <pc:picChg chg="add mod">
          <ac:chgData name="Gao Yuhao" userId="3abe34b56d743fc1" providerId="LiveId" clId="{E86D2D34-6A32-46EC-814B-57BAE4E5EE52}" dt="2022-09-09T00:02:27.824" v="9724" actId="1076"/>
          <ac:picMkLst>
            <pc:docMk/>
            <pc:sldMk cId="3604308815" sldId="290"/>
            <ac:picMk id="5" creationId="{1C001FA3-D161-EC52-DD84-BBA078E51A45}"/>
          </ac:picMkLst>
        </pc:picChg>
        <pc:picChg chg="add del mod">
          <ac:chgData name="Gao Yuhao" userId="3abe34b56d743fc1" providerId="LiveId" clId="{E86D2D34-6A32-46EC-814B-57BAE4E5EE52}" dt="2022-09-08T23:58:36.138" v="9509" actId="478"/>
          <ac:picMkLst>
            <pc:docMk/>
            <pc:sldMk cId="3604308815" sldId="290"/>
            <ac:picMk id="9" creationId="{E9480480-2662-1E73-4A20-621E7D6A1080}"/>
          </ac:picMkLst>
        </pc:picChg>
        <pc:picChg chg="add mod">
          <ac:chgData name="Gao Yuhao" userId="3abe34b56d743fc1" providerId="LiveId" clId="{E86D2D34-6A32-46EC-814B-57BAE4E5EE52}" dt="2022-09-09T00:04:52.966" v="9765" actId="164"/>
          <ac:picMkLst>
            <pc:docMk/>
            <pc:sldMk cId="3604308815" sldId="290"/>
            <ac:picMk id="11" creationId="{1E426D24-3CE2-6FAC-57EE-F42ACB07A400}"/>
          </ac:picMkLst>
        </pc:picChg>
        <pc:picChg chg="add del mod">
          <ac:chgData name="Gao Yuhao" userId="3abe34b56d743fc1" providerId="LiveId" clId="{E86D2D34-6A32-46EC-814B-57BAE4E5EE52}" dt="2022-09-09T04:18:36.418" v="15841"/>
          <ac:picMkLst>
            <pc:docMk/>
            <pc:sldMk cId="3604308815" sldId="290"/>
            <ac:picMk id="66" creationId="{A81DDCCA-F571-885E-9572-5A707810722C}"/>
          </ac:picMkLst>
        </pc:picChg>
        <pc:picChg chg="add del mod">
          <ac:chgData name="Gao Yuhao" userId="3abe34b56d743fc1" providerId="LiveId" clId="{E86D2D34-6A32-46EC-814B-57BAE4E5EE52}" dt="2022-09-09T04:18:48.420" v="15842"/>
          <ac:picMkLst>
            <pc:docMk/>
            <pc:sldMk cId="3604308815" sldId="290"/>
            <ac:picMk id="69" creationId="{1C9D7F5B-5FAB-A1EC-0214-7CFCC214D14C}"/>
          </ac:picMkLst>
        </pc:picChg>
        <pc:picChg chg="add del mod">
          <ac:chgData name="Gao Yuhao" userId="3abe34b56d743fc1" providerId="LiveId" clId="{E86D2D34-6A32-46EC-814B-57BAE4E5EE52}" dt="2022-09-09T04:18:50.733" v="15844"/>
          <ac:picMkLst>
            <pc:docMk/>
            <pc:sldMk cId="3604308815" sldId="290"/>
            <ac:picMk id="70" creationId="{8B3006E0-23DB-3E8C-D27F-42F728732016}"/>
          </ac:picMkLst>
        </pc:picChg>
        <pc:picChg chg="add del mod ord">
          <ac:chgData name="Gao Yuhao" userId="3abe34b56d743fc1" providerId="LiveId" clId="{E86D2D34-6A32-46EC-814B-57BAE4E5EE52}" dt="2022-09-09T04:19:11.001" v="15845"/>
          <ac:picMkLst>
            <pc:docMk/>
            <pc:sldMk cId="3604308815" sldId="290"/>
            <ac:picMk id="73" creationId="{2924390A-93A0-43A7-6814-D5671DF235F6}"/>
          </ac:picMkLst>
        </pc:picChg>
        <pc:picChg chg="add del mod">
          <ac:chgData name="Gao Yuhao" userId="3abe34b56d743fc1" providerId="LiveId" clId="{E86D2D34-6A32-46EC-814B-57BAE4E5EE52}" dt="2022-09-09T04:19:13.201" v="15847"/>
          <ac:picMkLst>
            <pc:docMk/>
            <pc:sldMk cId="3604308815" sldId="290"/>
            <ac:picMk id="74" creationId="{E4C135BD-5B27-1866-6F57-41901742C4B6}"/>
          </ac:picMkLst>
        </pc:picChg>
        <pc:picChg chg="add del mod ord">
          <ac:chgData name="Gao Yuhao" userId="3abe34b56d743fc1" providerId="LiveId" clId="{E86D2D34-6A32-46EC-814B-57BAE4E5EE52}" dt="2022-09-09T04:19:42.668" v="15848"/>
          <ac:picMkLst>
            <pc:docMk/>
            <pc:sldMk cId="3604308815" sldId="290"/>
            <ac:picMk id="77" creationId="{465C2F68-962F-7686-E014-C49A705B5D84}"/>
          </ac:picMkLst>
        </pc:picChg>
        <pc:picChg chg="add del mod">
          <ac:chgData name="Gao Yuhao" userId="3abe34b56d743fc1" providerId="LiveId" clId="{E86D2D34-6A32-46EC-814B-57BAE4E5EE52}" dt="2022-09-09T04:19:45.422" v="15850"/>
          <ac:picMkLst>
            <pc:docMk/>
            <pc:sldMk cId="3604308815" sldId="290"/>
            <ac:picMk id="78" creationId="{47D00311-7EBD-CDC9-90E3-EBB9493C9C4E}"/>
          </ac:picMkLst>
        </pc:picChg>
        <pc:picChg chg="add del mod ord">
          <ac:chgData name="Gao Yuhao" userId="3abe34b56d743fc1" providerId="LiveId" clId="{E86D2D34-6A32-46EC-814B-57BAE4E5EE52}" dt="2022-09-09T04:20:35.454" v="15851"/>
          <ac:picMkLst>
            <pc:docMk/>
            <pc:sldMk cId="3604308815" sldId="290"/>
            <ac:picMk id="81" creationId="{C5ECE7F8-86E7-6109-1C6B-EE019031358D}"/>
          </ac:picMkLst>
        </pc:picChg>
        <pc:picChg chg="add mod">
          <ac:chgData name="Gao Yuhao" userId="3abe34b56d743fc1" providerId="LiveId" clId="{E86D2D34-6A32-46EC-814B-57BAE4E5EE52}" dt="2022-09-09T04:20:35.454" v="15851"/>
          <ac:picMkLst>
            <pc:docMk/>
            <pc:sldMk cId="3604308815" sldId="290"/>
            <ac:picMk id="82" creationId="{57B1266D-4206-445F-0796-EF52A583D608}"/>
          </ac:picMkLst>
        </pc:picChg>
        <pc:cxnChg chg="add mod">
          <ac:chgData name="Gao Yuhao" userId="3abe34b56d743fc1" providerId="LiveId" clId="{E86D2D34-6A32-46EC-814B-57BAE4E5EE52}" dt="2022-09-09T00:22:06.821" v="10521" actId="1582"/>
          <ac:cxnSpMkLst>
            <pc:docMk/>
            <pc:sldMk cId="3604308815" sldId="290"/>
            <ac:cxnSpMk id="58" creationId="{3CF0C8B7-C130-BB1C-61E9-3353B3935C60}"/>
          </ac:cxnSpMkLst>
        </pc:cxnChg>
      </pc:sldChg>
      <pc:sldChg chg="addSp delSp modSp add mod modTransition delAnim modAnim modNotesTx">
        <pc:chgData name="Gao Yuhao" userId="3abe34b56d743fc1" providerId="LiveId" clId="{E86D2D34-6A32-46EC-814B-57BAE4E5EE52}" dt="2022-09-09T04:22:27.046" v="15858"/>
        <pc:sldMkLst>
          <pc:docMk/>
          <pc:sldMk cId="1822836427" sldId="291"/>
        </pc:sldMkLst>
        <pc:spChg chg="add mod">
          <ac:chgData name="Gao Yuhao" userId="3abe34b56d743fc1" providerId="LiveId" clId="{E86D2D34-6A32-46EC-814B-57BAE4E5EE52}" dt="2022-09-09T04:21:32.116" v="15855" actId="1076"/>
          <ac:spMkLst>
            <pc:docMk/>
            <pc:sldMk cId="1822836427" sldId="291"/>
            <ac:spMk id="8" creationId="{C9B56968-73ED-CDC6-B133-B1B0AB4819D9}"/>
          </ac:spMkLst>
        </pc:spChg>
        <pc:spChg chg="add del mod">
          <ac:chgData name="Gao Yuhao" userId="3abe34b56d743fc1" providerId="LiveId" clId="{E86D2D34-6A32-46EC-814B-57BAE4E5EE52}" dt="2022-09-09T00:34:09.670" v="10728" actId="478"/>
          <ac:spMkLst>
            <pc:docMk/>
            <pc:sldMk cId="1822836427" sldId="291"/>
            <ac:spMk id="10" creationId="{3344F836-D6F0-38D2-74D2-7D35B993F73B}"/>
          </ac:spMkLst>
        </pc:spChg>
        <pc:spChg chg="del">
          <ac:chgData name="Gao Yuhao" userId="3abe34b56d743fc1" providerId="LiveId" clId="{E86D2D34-6A32-46EC-814B-57BAE4E5EE52}" dt="2022-09-09T00:24:58.244" v="10545" actId="478"/>
          <ac:spMkLst>
            <pc:docMk/>
            <pc:sldMk cId="1822836427" sldId="291"/>
            <ac:spMk id="13" creationId="{18219166-4195-9826-DCEE-F7886DA68F75}"/>
          </ac:spMkLst>
        </pc:spChg>
        <pc:spChg chg="del">
          <ac:chgData name="Gao Yuhao" userId="3abe34b56d743fc1" providerId="LiveId" clId="{E86D2D34-6A32-46EC-814B-57BAE4E5EE52}" dt="2022-09-09T00:24:58.244" v="10545" actId="478"/>
          <ac:spMkLst>
            <pc:docMk/>
            <pc:sldMk cId="1822836427" sldId="291"/>
            <ac:spMk id="19" creationId="{B8F4D903-DF97-23C4-C150-A127045A8CA1}"/>
          </ac:spMkLst>
        </pc:spChg>
        <pc:spChg chg="del">
          <ac:chgData name="Gao Yuhao" userId="3abe34b56d743fc1" providerId="LiveId" clId="{E86D2D34-6A32-46EC-814B-57BAE4E5EE52}" dt="2022-09-09T00:24:58.244" v="10545" actId="478"/>
          <ac:spMkLst>
            <pc:docMk/>
            <pc:sldMk cId="1822836427" sldId="291"/>
            <ac:spMk id="20" creationId="{0745E6F7-491B-0D40-5F77-EB8262732B20}"/>
          </ac:spMkLst>
        </pc:spChg>
        <pc:spChg chg="del">
          <ac:chgData name="Gao Yuhao" userId="3abe34b56d743fc1" providerId="LiveId" clId="{E86D2D34-6A32-46EC-814B-57BAE4E5EE52}" dt="2022-09-09T00:24:58.244" v="10545" actId="478"/>
          <ac:spMkLst>
            <pc:docMk/>
            <pc:sldMk cId="1822836427" sldId="291"/>
            <ac:spMk id="30" creationId="{E131FC0A-3DC3-8715-AF6F-D2610E143503}"/>
          </ac:spMkLst>
        </pc:spChg>
        <pc:spChg chg="del">
          <ac:chgData name="Gao Yuhao" userId="3abe34b56d743fc1" providerId="LiveId" clId="{E86D2D34-6A32-46EC-814B-57BAE4E5EE52}" dt="2022-09-09T00:24:58.244" v="10545" actId="478"/>
          <ac:spMkLst>
            <pc:docMk/>
            <pc:sldMk cId="1822836427" sldId="291"/>
            <ac:spMk id="31" creationId="{7859CB0D-58C0-8D12-AB76-3DF1AE3B2A8C}"/>
          </ac:spMkLst>
        </pc:spChg>
        <pc:spChg chg="del">
          <ac:chgData name="Gao Yuhao" userId="3abe34b56d743fc1" providerId="LiveId" clId="{E86D2D34-6A32-46EC-814B-57BAE4E5EE52}" dt="2022-09-09T00:24:58.244" v="10545" actId="478"/>
          <ac:spMkLst>
            <pc:docMk/>
            <pc:sldMk cId="1822836427" sldId="291"/>
            <ac:spMk id="32" creationId="{7389A43F-41F5-A50A-99D1-86FD7F4BA7C8}"/>
          </ac:spMkLst>
        </pc:spChg>
        <pc:spChg chg="del">
          <ac:chgData name="Gao Yuhao" userId="3abe34b56d743fc1" providerId="LiveId" clId="{E86D2D34-6A32-46EC-814B-57BAE4E5EE52}" dt="2022-09-09T00:24:58.244" v="10545" actId="478"/>
          <ac:spMkLst>
            <pc:docMk/>
            <pc:sldMk cId="1822836427" sldId="291"/>
            <ac:spMk id="33" creationId="{6F3F0CBC-76F1-0EB0-30C4-5E1C11A21589}"/>
          </ac:spMkLst>
        </pc:spChg>
        <pc:spChg chg="del">
          <ac:chgData name="Gao Yuhao" userId="3abe34b56d743fc1" providerId="LiveId" clId="{E86D2D34-6A32-46EC-814B-57BAE4E5EE52}" dt="2022-09-09T00:24:58.244" v="10545" actId="478"/>
          <ac:spMkLst>
            <pc:docMk/>
            <pc:sldMk cId="1822836427" sldId="291"/>
            <ac:spMk id="34" creationId="{C5D3910B-8B29-B944-477B-12DED5AAD40F}"/>
          </ac:spMkLst>
        </pc:spChg>
        <pc:spChg chg="del">
          <ac:chgData name="Gao Yuhao" userId="3abe34b56d743fc1" providerId="LiveId" clId="{E86D2D34-6A32-46EC-814B-57BAE4E5EE52}" dt="2022-09-09T00:24:58.244" v="10545" actId="478"/>
          <ac:spMkLst>
            <pc:docMk/>
            <pc:sldMk cId="1822836427" sldId="291"/>
            <ac:spMk id="35" creationId="{93B8CDE9-6C76-28CF-2052-348DDF275383}"/>
          </ac:spMkLst>
        </pc:spChg>
        <pc:spChg chg="del">
          <ac:chgData name="Gao Yuhao" userId="3abe34b56d743fc1" providerId="LiveId" clId="{E86D2D34-6A32-46EC-814B-57BAE4E5EE52}" dt="2022-09-09T00:24:58.244" v="10545" actId="478"/>
          <ac:spMkLst>
            <pc:docMk/>
            <pc:sldMk cId="1822836427" sldId="291"/>
            <ac:spMk id="40" creationId="{35B8ABDA-401C-FC32-7E54-56E241BB1FE1}"/>
          </ac:spMkLst>
        </pc:spChg>
        <pc:spChg chg="del">
          <ac:chgData name="Gao Yuhao" userId="3abe34b56d743fc1" providerId="LiveId" clId="{E86D2D34-6A32-46EC-814B-57BAE4E5EE52}" dt="2022-09-09T00:24:58.244" v="10545" actId="478"/>
          <ac:spMkLst>
            <pc:docMk/>
            <pc:sldMk cId="1822836427" sldId="291"/>
            <ac:spMk id="41" creationId="{B8BD357C-EA29-1326-DC6E-4AB371E6AC7E}"/>
          </ac:spMkLst>
        </pc:spChg>
        <pc:spChg chg="del">
          <ac:chgData name="Gao Yuhao" userId="3abe34b56d743fc1" providerId="LiveId" clId="{E86D2D34-6A32-46EC-814B-57BAE4E5EE52}" dt="2022-09-09T00:24:58.244" v="10545" actId="478"/>
          <ac:spMkLst>
            <pc:docMk/>
            <pc:sldMk cId="1822836427" sldId="291"/>
            <ac:spMk id="42" creationId="{C2315AFB-8D7A-C9A7-ED96-A4A6479A3536}"/>
          </ac:spMkLst>
        </pc:spChg>
        <pc:spChg chg="del">
          <ac:chgData name="Gao Yuhao" userId="3abe34b56d743fc1" providerId="LiveId" clId="{E86D2D34-6A32-46EC-814B-57BAE4E5EE52}" dt="2022-09-09T00:24:58.244" v="10545" actId="478"/>
          <ac:spMkLst>
            <pc:docMk/>
            <pc:sldMk cId="1822836427" sldId="291"/>
            <ac:spMk id="43" creationId="{47892835-EBED-4450-CE14-25CC5A0143D9}"/>
          </ac:spMkLst>
        </pc:spChg>
        <pc:spChg chg="del">
          <ac:chgData name="Gao Yuhao" userId="3abe34b56d743fc1" providerId="LiveId" clId="{E86D2D34-6A32-46EC-814B-57BAE4E5EE52}" dt="2022-09-09T00:24:58.244" v="10545" actId="478"/>
          <ac:spMkLst>
            <pc:docMk/>
            <pc:sldMk cId="1822836427" sldId="291"/>
            <ac:spMk id="44" creationId="{274EA995-092F-1927-045C-954C89BDEBAB}"/>
          </ac:spMkLst>
        </pc:spChg>
        <pc:spChg chg="del">
          <ac:chgData name="Gao Yuhao" userId="3abe34b56d743fc1" providerId="LiveId" clId="{E86D2D34-6A32-46EC-814B-57BAE4E5EE52}" dt="2022-09-09T00:24:58.244" v="10545" actId="478"/>
          <ac:spMkLst>
            <pc:docMk/>
            <pc:sldMk cId="1822836427" sldId="291"/>
            <ac:spMk id="45" creationId="{47A17ABE-1835-8C5C-EFBE-281A5E2CC0D4}"/>
          </ac:spMkLst>
        </pc:spChg>
        <pc:spChg chg="del">
          <ac:chgData name="Gao Yuhao" userId="3abe34b56d743fc1" providerId="LiveId" clId="{E86D2D34-6A32-46EC-814B-57BAE4E5EE52}" dt="2022-09-09T00:24:58.244" v="10545" actId="478"/>
          <ac:spMkLst>
            <pc:docMk/>
            <pc:sldMk cId="1822836427" sldId="291"/>
            <ac:spMk id="46" creationId="{9D2ADF62-1CBF-EEEB-CC63-9AF1C7A0E56B}"/>
          </ac:spMkLst>
        </pc:spChg>
        <pc:spChg chg="del">
          <ac:chgData name="Gao Yuhao" userId="3abe34b56d743fc1" providerId="LiveId" clId="{E86D2D34-6A32-46EC-814B-57BAE4E5EE52}" dt="2022-09-09T00:24:58.244" v="10545" actId="478"/>
          <ac:spMkLst>
            <pc:docMk/>
            <pc:sldMk cId="1822836427" sldId="291"/>
            <ac:spMk id="47" creationId="{90EADC95-95EF-FF44-BCB7-34FED7010147}"/>
          </ac:spMkLst>
        </pc:spChg>
        <pc:spChg chg="del">
          <ac:chgData name="Gao Yuhao" userId="3abe34b56d743fc1" providerId="LiveId" clId="{E86D2D34-6A32-46EC-814B-57BAE4E5EE52}" dt="2022-09-09T00:24:58.244" v="10545" actId="478"/>
          <ac:spMkLst>
            <pc:docMk/>
            <pc:sldMk cId="1822836427" sldId="291"/>
            <ac:spMk id="48" creationId="{BE1B0AAC-6981-9E2E-A168-FE0E8EB6993A}"/>
          </ac:spMkLst>
        </pc:spChg>
        <pc:spChg chg="del">
          <ac:chgData name="Gao Yuhao" userId="3abe34b56d743fc1" providerId="LiveId" clId="{E86D2D34-6A32-46EC-814B-57BAE4E5EE52}" dt="2022-09-09T00:24:58.244" v="10545" actId="478"/>
          <ac:spMkLst>
            <pc:docMk/>
            <pc:sldMk cId="1822836427" sldId="291"/>
            <ac:spMk id="49" creationId="{B34370B4-E7B3-57E1-9DC1-A7169AD816FB}"/>
          </ac:spMkLst>
        </pc:spChg>
        <pc:spChg chg="del">
          <ac:chgData name="Gao Yuhao" userId="3abe34b56d743fc1" providerId="LiveId" clId="{E86D2D34-6A32-46EC-814B-57BAE4E5EE52}" dt="2022-09-09T00:24:58.244" v="10545" actId="478"/>
          <ac:spMkLst>
            <pc:docMk/>
            <pc:sldMk cId="1822836427" sldId="291"/>
            <ac:spMk id="50" creationId="{B2DAFC62-6742-C2CA-5913-CFFB67E13F12}"/>
          </ac:spMkLst>
        </pc:spChg>
        <pc:spChg chg="del">
          <ac:chgData name="Gao Yuhao" userId="3abe34b56d743fc1" providerId="LiveId" clId="{E86D2D34-6A32-46EC-814B-57BAE4E5EE52}" dt="2022-09-09T00:24:58.244" v="10545" actId="478"/>
          <ac:spMkLst>
            <pc:docMk/>
            <pc:sldMk cId="1822836427" sldId="291"/>
            <ac:spMk id="51" creationId="{344F1B0F-753C-61D5-8C13-F6690FF4E752}"/>
          </ac:spMkLst>
        </pc:spChg>
        <pc:spChg chg="del">
          <ac:chgData name="Gao Yuhao" userId="3abe34b56d743fc1" providerId="LiveId" clId="{E86D2D34-6A32-46EC-814B-57BAE4E5EE52}" dt="2022-09-09T00:24:58.244" v="10545" actId="478"/>
          <ac:spMkLst>
            <pc:docMk/>
            <pc:sldMk cId="1822836427" sldId="291"/>
            <ac:spMk id="52" creationId="{DBD8B881-496D-446C-A70F-CA4DC6163BB8}"/>
          </ac:spMkLst>
        </pc:spChg>
        <pc:spChg chg="del">
          <ac:chgData name="Gao Yuhao" userId="3abe34b56d743fc1" providerId="LiveId" clId="{E86D2D34-6A32-46EC-814B-57BAE4E5EE52}" dt="2022-09-09T00:24:58.244" v="10545" actId="478"/>
          <ac:spMkLst>
            <pc:docMk/>
            <pc:sldMk cId="1822836427" sldId="291"/>
            <ac:spMk id="53" creationId="{F72E0E67-6A9E-94F9-D7EB-099E29827E02}"/>
          </ac:spMkLst>
        </pc:spChg>
        <pc:spChg chg="del">
          <ac:chgData name="Gao Yuhao" userId="3abe34b56d743fc1" providerId="LiveId" clId="{E86D2D34-6A32-46EC-814B-57BAE4E5EE52}" dt="2022-09-09T00:24:58.244" v="10545" actId="478"/>
          <ac:spMkLst>
            <pc:docMk/>
            <pc:sldMk cId="1822836427" sldId="291"/>
            <ac:spMk id="54" creationId="{83E3E4AF-5278-E444-C3B1-2716A7700CCB}"/>
          </ac:spMkLst>
        </pc:spChg>
        <pc:spChg chg="del">
          <ac:chgData name="Gao Yuhao" userId="3abe34b56d743fc1" providerId="LiveId" clId="{E86D2D34-6A32-46EC-814B-57BAE4E5EE52}" dt="2022-09-09T00:24:58.244" v="10545" actId="478"/>
          <ac:spMkLst>
            <pc:docMk/>
            <pc:sldMk cId="1822836427" sldId="291"/>
            <ac:spMk id="59" creationId="{1BA2D985-1928-BCBB-1F52-D1FB5F68258A}"/>
          </ac:spMkLst>
        </pc:spChg>
        <pc:grpChg chg="del">
          <ac:chgData name="Gao Yuhao" userId="3abe34b56d743fc1" providerId="LiveId" clId="{E86D2D34-6A32-46EC-814B-57BAE4E5EE52}" dt="2022-09-09T00:24:58.244" v="10545" actId="478"/>
          <ac:grpSpMkLst>
            <pc:docMk/>
            <pc:sldMk cId="1822836427" sldId="291"/>
            <ac:grpSpMk id="18" creationId="{AFCE2AA9-51AE-2F4C-F2F2-E92721355907}"/>
          </ac:grpSpMkLst>
        </pc:grpChg>
        <pc:grpChg chg="del">
          <ac:chgData name="Gao Yuhao" userId="3abe34b56d743fc1" providerId="LiveId" clId="{E86D2D34-6A32-46EC-814B-57BAE4E5EE52}" dt="2022-09-09T00:24:58.244" v="10545" actId="478"/>
          <ac:grpSpMkLst>
            <pc:docMk/>
            <pc:sldMk cId="1822836427" sldId="291"/>
            <ac:grpSpMk id="21" creationId="{FB609009-A4E7-0C4D-C342-F81C7E3CC456}"/>
          </ac:grpSpMkLst>
        </pc:grpChg>
        <pc:grpChg chg="del">
          <ac:chgData name="Gao Yuhao" userId="3abe34b56d743fc1" providerId="LiveId" clId="{E86D2D34-6A32-46EC-814B-57BAE4E5EE52}" dt="2022-09-09T00:24:58.244" v="10545" actId="478"/>
          <ac:grpSpMkLst>
            <pc:docMk/>
            <pc:sldMk cId="1822836427" sldId="291"/>
            <ac:grpSpMk id="22" creationId="{E88317CA-2E66-C2A5-7A48-A51305B7B0C5}"/>
          </ac:grpSpMkLst>
        </pc:grpChg>
        <pc:grpChg chg="del">
          <ac:chgData name="Gao Yuhao" userId="3abe34b56d743fc1" providerId="LiveId" clId="{E86D2D34-6A32-46EC-814B-57BAE4E5EE52}" dt="2022-09-09T00:24:58.244" v="10545" actId="478"/>
          <ac:grpSpMkLst>
            <pc:docMk/>
            <pc:sldMk cId="1822836427" sldId="291"/>
            <ac:grpSpMk id="55" creationId="{8F367215-CC10-A3C7-7A67-BD410C221CD8}"/>
          </ac:grpSpMkLst>
        </pc:grpChg>
        <pc:grpChg chg="del">
          <ac:chgData name="Gao Yuhao" userId="3abe34b56d743fc1" providerId="LiveId" clId="{E86D2D34-6A32-46EC-814B-57BAE4E5EE52}" dt="2022-09-09T00:24:58.244" v="10545" actId="478"/>
          <ac:grpSpMkLst>
            <pc:docMk/>
            <pc:sldMk cId="1822836427" sldId="291"/>
            <ac:grpSpMk id="56" creationId="{4C471C4C-CF84-BFDE-94FE-52D4A2E5350C}"/>
          </ac:grpSpMkLst>
        </pc:grpChg>
        <pc:graphicFrameChg chg="add mod modGraphic">
          <ac:chgData name="Gao Yuhao" userId="3abe34b56d743fc1" providerId="LiveId" clId="{E86D2D34-6A32-46EC-814B-57BAE4E5EE52}" dt="2022-09-09T00:29:06.949" v="10588" actId="120"/>
          <ac:graphicFrameMkLst>
            <pc:docMk/>
            <pc:sldMk cId="1822836427" sldId="291"/>
            <ac:graphicFrameMk id="6" creationId="{42CD38D0-BC31-E96B-EFCB-D2A711EA68AB}"/>
          </ac:graphicFrameMkLst>
        </pc:graphicFrameChg>
        <pc:picChg chg="add del mod">
          <ac:chgData name="Gao Yuhao" userId="3abe34b56d743fc1" providerId="LiveId" clId="{E86D2D34-6A32-46EC-814B-57BAE4E5EE52}" dt="2022-09-09T00:25:32.135" v="10552" actId="478"/>
          <ac:picMkLst>
            <pc:docMk/>
            <pc:sldMk cId="1822836427" sldId="291"/>
            <ac:picMk id="4" creationId="{530E73D3-1FDF-A902-7692-AA7C49CAF003}"/>
          </ac:picMkLst>
        </pc:picChg>
        <pc:picChg chg="del">
          <ac:chgData name="Gao Yuhao" userId="3abe34b56d743fc1" providerId="LiveId" clId="{E86D2D34-6A32-46EC-814B-57BAE4E5EE52}" dt="2022-09-09T00:24:58.244" v="10545" actId="478"/>
          <ac:picMkLst>
            <pc:docMk/>
            <pc:sldMk cId="1822836427" sldId="291"/>
            <ac:picMk id="5" creationId="{1C001FA3-D161-EC52-DD84-BBA078E51A45}"/>
          </ac:picMkLst>
        </pc:picChg>
        <pc:picChg chg="add del mod">
          <ac:chgData name="Gao Yuhao" userId="3abe34b56d743fc1" providerId="LiveId" clId="{E86D2D34-6A32-46EC-814B-57BAE4E5EE52}" dt="2022-09-09T04:21:44.590" v="15857"/>
          <ac:picMkLst>
            <pc:docMk/>
            <pc:sldMk cId="1822836427" sldId="291"/>
            <ac:picMk id="39" creationId="{4B880803-16BD-A9D5-666A-272086AC96D4}"/>
          </ac:picMkLst>
        </pc:picChg>
        <pc:picChg chg="add del mod">
          <ac:chgData name="Gao Yuhao" userId="3abe34b56d743fc1" providerId="LiveId" clId="{E86D2D34-6A32-46EC-814B-57BAE4E5EE52}" dt="2022-09-09T04:22:27.046" v="15858"/>
          <ac:picMkLst>
            <pc:docMk/>
            <pc:sldMk cId="1822836427" sldId="291"/>
            <ac:picMk id="62" creationId="{5760A4E7-CB16-8CC6-5E74-993A286DB10A}"/>
          </ac:picMkLst>
        </pc:picChg>
        <pc:picChg chg="add mod">
          <ac:chgData name="Gao Yuhao" userId="3abe34b56d743fc1" providerId="LiveId" clId="{E86D2D34-6A32-46EC-814B-57BAE4E5EE52}" dt="2022-09-09T04:22:27.046" v="15858"/>
          <ac:picMkLst>
            <pc:docMk/>
            <pc:sldMk cId="1822836427" sldId="291"/>
            <ac:picMk id="63" creationId="{23A7FE7C-2ED9-0545-7C48-1DF66EEC19FD}"/>
          </ac:picMkLst>
        </pc:picChg>
        <pc:cxnChg chg="del">
          <ac:chgData name="Gao Yuhao" userId="3abe34b56d743fc1" providerId="LiveId" clId="{E86D2D34-6A32-46EC-814B-57BAE4E5EE52}" dt="2022-09-09T00:24:58.244" v="10545" actId="478"/>
          <ac:cxnSpMkLst>
            <pc:docMk/>
            <pc:sldMk cId="1822836427" sldId="291"/>
            <ac:cxnSpMk id="58" creationId="{3CF0C8B7-C130-BB1C-61E9-3353B3935C60}"/>
          </ac:cxnSpMkLst>
        </pc:cxnChg>
      </pc:sldChg>
      <pc:sldChg chg="addSp delSp modSp add mod modTransition delAnim modAnim modNotesTx">
        <pc:chgData name="Gao Yuhao" userId="3abe34b56d743fc1" providerId="LiveId" clId="{E86D2D34-6A32-46EC-814B-57BAE4E5EE52}" dt="2022-09-09T04:23:42.462" v="15866"/>
        <pc:sldMkLst>
          <pc:docMk/>
          <pc:sldMk cId="3612613008" sldId="292"/>
        </pc:sldMkLst>
        <pc:spChg chg="mod">
          <ac:chgData name="Gao Yuhao" userId="3abe34b56d743fc1" providerId="LiveId" clId="{E86D2D34-6A32-46EC-814B-57BAE4E5EE52}" dt="2022-09-09T00:36:32.327" v="10749" actId="1076"/>
          <ac:spMkLst>
            <pc:docMk/>
            <pc:sldMk cId="3612613008" sldId="292"/>
            <ac:spMk id="2" creationId="{0A55C11A-C80E-3E4B-B07F-C2A11A5D935B}"/>
          </ac:spMkLst>
        </pc:spChg>
        <pc:spChg chg="add del mod">
          <ac:chgData name="Gao Yuhao" userId="3abe34b56d743fc1" providerId="LiveId" clId="{E86D2D34-6A32-46EC-814B-57BAE4E5EE52}" dt="2022-09-09T00:35:13.047" v="10739" actId="478"/>
          <ac:spMkLst>
            <pc:docMk/>
            <pc:sldMk cId="3612613008" sldId="292"/>
            <ac:spMk id="3" creationId="{247FDA96-2A08-936F-AD53-DA3E94FE4EBC}"/>
          </ac:spMkLst>
        </pc:spChg>
        <pc:spChg chg="del">
          <ac:chgData name="Gao Yuhao" userId="3abe34b56d743fc1" providerId="LiveId" clId="{E86D2D34-6A32-46EC-814B-57BAE4E5EE52}" dt="2022-09-09T00:34:40.609" v="10734" actId="478"/>
          <ac:spMkLst>
            <pc:docMk/>
            <pc:sldMk cId="3612613008" sldId="292"/>
            <ac:spMk id="8" creationId="{C9B56968-73ED-CDC6-B133-B1B0AB4819D9}"/>
          </ac:spMkLst>
        </pc:spChg>
        <pc:spChg chg="add del mod">
          <ac:chgData name="Gao Yuhao" userId="3abe34b56d743fc1" providerId="LiveId" clId="{E86D2D34-6A32-46EC-814B-57BAE4E5EE52}" dt="2022-09-09T00:45:35.499" v="11097" actId="478"/>
          <ac:spMkLst>
            <pc:docMk/>
            <pc:sldMk cId="3612613008" sldId="292"/>
            <ac:spMk id="15" creationId="{7962535F-CF89-A674-0436-23EA2B9CCBCF}"/>
          </ac:spMkLst>
        </pc:spChg>
        <pc:spChg chg="add mod">
          <ac:chgData name="Gao Yuhao" userId="3abe34b56d743fc1" providerId="LiveId" clId="{E86D2D34-6A32-46EC-814B-57BAE4E5EE52}" dt="2022-09-09T00:55:01.617" v="11273" actId="1036"/>
          <ac:spMkLst>
            <pc:docMk/>
            <pc:sldMk cId="3612613008" sldId="292"/>
            <ac:spMk id="21" creationId="{7CEFDFFE-E580-B8BA-B717-BCA1D7729AC1}"/>
          </ac:spMkLst>
        </pc:spChg>
        <pc:spChg chg="add mod">
          <ac:chgData name="Gao Yuhao" userId="3abe34b56d743fc1" providerId="LiveId" clId="{E86D2D34-6A32-46EC-814B-57BAE4E5EE52}" dt="2022-09-09T00:55:01.617" v="11273" actId="1036"/>
          <ac:spMkLst>
            <pc:docMk/>
            <pc:sldMk cId="3612613008" sldId="292"/>
            <ac:spMk id="22" creationId="{3A7C051B-E980-6313-0961-3DE21CE202E4}"/>
          </ac:spMkLst>
        </pc:spChg>
        <pc:spChg chg="add mod">
          <ac:chgData name="Gao Yuhao" userId="3abe34b56d743fc1" providerId="LiveId" clId="{E86D2D34-6A32-46EC-814B-57BAE4E5EE52}" dt="2022-09-09T00:55:01.617" v="11273" actId="1036"/>
          <ac:spMkLst>
            <pc:docMk/>
            <pc:sldMk cId="3612613008" sldId="292"/>
            <ac:spMk id="23" creationId="{4C55465F-A3A3-D8E0-C68B-8C956E7CB72F}"/>
          </ac:spMkLst>
        </pc:spChg>
        <pc:spChg chg="add mod">
          <ac:chgData name="Gao Yuhao" userId="3abe34b56d743fc1" providerId="LiveId" clId="{E86D2D34-6A32-46EC-814B-57BAE4E5EE52}" dt="2022-09-09T00:55:01.617" v="11273" actId="1036"/>
          <ac:spMkLst>
            <pc:docMk/>
            <pc:sldMk cId="3612613008" sldId="292"/>
            <ac:spMk id="24" creationId="{70E6E5B9-779C-D05A-B7A6-2644034CA965}"/>
          </ac:spMkLst>
        </pc:spChg>
        <pc:spChg chg="add mod">
          <ac:chgData name="Gao Yuhao" userId="3abe34b56d743fc1" providerId="LiveId" clId="{E86D2D34-6A32-46EC-814B-57BAE4E5EE52}" dt="2022-09-09T00:55:01.617" v="11273" actId="1036"/>
          <ac:spMkLst>
            <pc:docMk/>
            <pc:sldMk cId="3612613008" sldId="292"/>
            <ac:spMk id="34" creationId="{E23A71B5-4BE8-D947-AF5F-08C68A8C1510}"/>
          </ac:spMkLst>
        </pc:spChg>
        <pc:spChg chg="add mod">
          <ac:chgData name="Gao Yuhao" userId="3abe34b56d743fc1" providerId="LiveId" clId="{E86D2D34-6A32-46EC-814B-57BAE4E5EE52}" dt="2022-09-09T00:55:01.617" v="11273" actId="1036"/>
          <ac:spMkLst>
            <pc:docMk/>
            <pc:sldMk cId="3612613008" sldId="292"/>
            <ac:spMk id="35" creationId="{DCFD6C15-FF85-605D-CB34-2790BE0A1149}"/>
          </ac:spMkLst>
        </pc:spChg>
        <pc:spChg chg="add mod">
          <ac:chgData name="Gao Yuhao" userId="3abe34b56d743fc1" providerId="LiveId" clId="{E86D2D34-6A32-46EC-814B-57BAE4E5EE52}" dt="2022-09-09T00:55:01.617" v="11273" actId="1036"/>
          <ac:spMkLst>
            <pc:docMk/>
            <pc:sldMk cId="3612613008" sldId="292"/>
            <ac:spMk id="42" creationId="{66140FA2-2E3D-5877-B23E-7465BAAC26A2}"/>
          </ac:spMkLst>
        </pc:spChg>
        <pc:spChg chg="add mod">
          <ac:chgData name="Gao Yuhao" userId="3abe34b56d743fc1" providerId="LiveId" clId="{E86D2D34-6A32-46EC-814B-57BAE4E5EE52}" dt="2022-09-09T00:55:01.617" v="11273" actId="1036"/>
          <ac:spMkLst>
            <pc:docMk/>
            <pc:sldMk cId="3612613008" sldId="292"/>
            <ac:spMk id="43" creationId="{ADBF4B70-D34B-24E2-76AF-9D4C0CC25F52}"/>
          </ac:spMkLst>
        </pc:spChg>
        <pc:spChg chg="add mod">
          <ac:chgData name="Gao Yuhao" userId="3abe34b56d743fc1" providerId="LiveId" clId="{E86D2D34-6A32-46EC-814B-57BAE4E5EE52}" dt="2022-09-09T00:55:01.617" v="11273" actId="1036"/>
          <ac:spMkLst>
            <pc:docMk/>
            <pc:sldMk cId="3612613008" sldId="292"/>
            <ac:spMk id="44" creationId="{38442449-FE41-6497-08EE-5F5AAB583AE4}"/>
          </ac:spMkLst>
        </pc:spChg>
        <pc:spChg chg="add mod">
          <ac:chgData name="Gao Yuhao" userId="3abe34b56d743fc1" providerId="LiveId" clId="{E86D2D34-6A32-46EC-814B-57BAE4E5EE52}" dt="2022-09-09T00:55:01.617" v="11273" actId="1036"/>
          <ac:spMkLst>
            <pc:docMk/>
            <pc:sldMk cId="3612613008" sldId="292"/>
            <ac:spMk id="47" creationId="{37AC9998-CAF8-E844-A2C6-D0476B04A364}"/>
          </ac:spMkLst>
        </pc:spChg>
        <pc:spChg chg="add mod">
          <ac:chgData name="Gao Yuhao" userId="3abe34b56d743fc1" providerId="LiveId" clId="{E86D2D34-6A32-46EC-814B-57BAE4E5EE52}" dt="2022-09-09T00:55:01.617" v="11273" actId="1036"/>
          <ac:spMkLst>
            <pc:docMk/>
            <pc:sldMk cId="3612613008" sldId="292"/>
            <ac:spMk id="48" creationId="{C0D14C52-93FC-3F2D-0BE9-630C541EBBA3}"/>
          </ac:spMkLst>
        </pc:spChg>
        <pc:spChg chg="add mod">
          <ac:chgData name="Gao Yuhao" userId="3abe34b56d743fc1" providerId="LiveId" clId="{E86D2D34-6A32-46EC-814B-57BAE4E5EE52}" dt="2022-09-09T00:55:01.617" v="11273" actId="1036"/>
          <ac:spMkLst>
            <pc:docMk/>
            <pc:sldMk cId="3612613008" sldId="292"/>
            <ac:spMk id="49" creationId="{093E58F9-C6A0-2ADC-BBE0-E1606F62331A}"/>
          </ac:spMkLst>
        </pc:spChg>
        <pc:graphicFrameChg chg="del">
          <ac:chgData name="Gao Yuhao" userId="3abe34b56d743fc1" providerId="LiveId" clId="{E86D2D34-6A32-46EC-814B-57BAE4E5EE52}" dt="2022-09-09T00:34:40.609" v="10734" actId="478"/>
          <ac:graphicFrameMkLst>
            <pc:docMk/>
            <pc:sldMk cId="3612613008" sldId="292"/>
            <ac:graphicFrameMk id="6" creationId="{42CD38D0-BC31-E96B-EFCB-D2A711EA68AB}"/>
          </ac:graphicFrameMkLst>
        </pc:graphicFrameChg>
        <pc:picChg chg="add mod">
          <ac:chgData name="Gao Yuhao" userId="3abe34b56d743fc1" providerId="LiveId" clId="{E86D2D34-6A32-46EC-814B-57BAE4E5EE52}" dt="2022-09-09T00:55:01.617" v="11273" actId="1036"/>
          <ac:picMkLst>
            <pc:docMk/>
            <pc:sldMk cId="3612613008" sldId="292"/>
            <ac:picMk id="4" creationId="{EB52400F-1E1E-570F-1E59-FEA14441124E}"/>
          </ac:picMkLst>
        </pc:picChg>
        <pc:picChg chg="add mod">
          <ac:chgData name="Gao Yuhao" userId="3abe34b56d743fc1" providerId="LiveId" clId="{E86D2D34-6A32-46EC-814B-57BAE4E5EE52}" dt="2022-09-09T00:55:01.617" v="11273" actId="1036"/>
          <ac:picMkLst>
            <pc:docMk/>
            <pc:sldMk cId="3612613008" sldId="292"/>
            <ac:picMk id="7" creationId="{049C02BE-8B06-5081-4799-1FA68E06B334}"/>
          </ac:picMkLst>
        </pc:picChg>
        <pc:picChg chg="add mod">
          <ac:chgData name="Gao Yuhao" userId="3abe34b56d743fc1" providerId="LiveId" clId="{E86D2D34-6A32-46EC-814B-57BAE4E5EE52}" dt="2022-09-09T00:55:01.617" v="11273" actId="1036"/>
          <ac:picMkLst>
            <pc:docMk/>
            <pc:sldMk cId="3612613008" sldId="292"/>
            <ac:picMk id="10" creationId="{DACB9C3E-08B9-78B7-EF60-2D10334239B6}"/>
          </ac:picMkLst>
        </pc:picChg>
        <pc:picChg chg="add mod">
          <ac:chgData name="Gao Yuhao" userId="3abe34b56d743fc1" providerId="LiveId" clId="{E86D2D34-6A32-46EC-814B-57BAE4E5EE52}" dt="2022-09-09T00:55:01.617" v="11273" actId="1036"/>
          <ac:picMkLst>
            <pc:docMk/>
            <pc:sldMk cId="3612613008" sldId="292"/>
            <ac:picMk id="12" creationId="{1E10AA0D-88AF-9C28-B216-5C844C3AC4E3}"/>
          </ac:picMkLst>
        </pc:picChg>
        <pc:picChg chg="add mod">
          <ac:chgData name="Gao Yuhao" userId="3abe34b56d743fc1" providerId="LiveId" clId="{E86D2D34-6A32-46EC-814B-57BAE4E5EE52}" dt="2022-09-09T00:55:01.617" v="11273" actId="1036"/>
          <ac:picMkLst>
            <pc:docMk/>
            <pc:sldMk cId="3612613008" sldId="292"/>
            <ac:picMk id="14" creationId="{93A79DBA-74E2-0BE6-216E-D8437C5D4965}"/>
          </ac:picMkLst>
        </pc:picChg>
        <pc:picChg chg="add mod">
          <ac:chgData name="Gao Yuhao" userId="3abe34b56d743fc1" providerId="LiveId" clId="{E86D2D34-6A32-46EC-814B-57BAE4E5EE52}" dt="2022-09-09T00:55:01.617" v="11273" actId="1036"/>
          <ac:picMkLst>
            <pc:docMk/>
            <pc:sldMk cId="3612613008" sldId="292"/>
            <ac:picMk id="16" creationId="{AA8C22FB-9F85-E939-4BA9-A0A0F6280A40}"/>
          </ac:picMkLst>
        </pc:picChg>
        <pc:picChg chg="add mod">
          <ac:chgData name="Gao Yuhao" userId="3abe34b56d743fc1" providerId="LiveId" clId="{E86D2D34-6A32-46EC-814B-57BAE4E5EE52}" dt="2022-09-09T00:55:01.617" v="11273" actId="1036"/>
          <ac:picMkLst>
            <pc:docMk/>
            <pc:sldMk cId="3612613008" sldId="292"/>
            <ac:picMk id="18" creationId="{12BC044A-FBFD-BC9D-8D6F-BB2B13F0BC46}"/>
          </ac:picMkLst>
        </pc:picChg>
        <pc:picChg chg="add mod">
          <ac:chgData name="Gao Yuhao" userId="3abe34b56d743fc1" providerId="LiveId" clId="{E86D2D34-6A32-46EC-814B-57BAE4E5EE52}" dt="2022-09-09T00:55:01.617" v="11273" actId="1036"/>
          <ac:picMkLst>
            <pc:docMk/>
            <pc:sldMk cId="3612613008" sldId="292"/>
            <ac:picMk id="20" creationId="{37620280-8D52-4BEF-18CD-451F4935D4CB}"/>
          </ac:picMkLst>
        </pc:picChg>
        <pc:picChg chg="add mod">
          <ac:chgData name="Gao Yuhao" userId="3abe34b56d743fc1" providerId="LiveId" clId="{E86D2D34-6A32-46EC-814B-57BAE4E5EE52}" dt="2022-09-09T00:55:01.617" v="11273" actId="1036"/>
          <ac:picMkLst>
            <pc:docMk/>
            <pc:sldMk cId="3612613008" sldId="292"/>
            <ac:picMk id="26" creationId="{DD022818-1545-9687-320C-3DE27784195A}"/>
          </ac:picMkLst>
        </pc:picChg>
        <pc:picChg chg="add mod">
          <ac:chgData name="Gao Yuhao" userId="3abe34b56d743fc1" providerId="LiveId" clId="{E86D2D34-6A32-46EC-814B-57BAE4E5EE52}" dt="2022-09-09T00:55:01.617" v="11273" actId="1036"/>
          <ac:picMkLst>
            <pc:docMk/>
            <pc:sldMk cId="3612613008" sldId="292"/>
            <ac:picMk id="28" creationId="{041852B0-1EA7-973D-C95A-E2BF2BF3000A}"/>
          </ac:picMkLst>
        </pc:picChg>
        <pc:picChg chg="add mod">
          <ac:chgData name="Gao Yuhao" userId="3abe34b56d743fc1" providerId="LiveId" clId="{E86D2D34-6A32-46EC-814B-57BAE4E5EE52}" dt="2022-09-09T00:55:01.617" v="11273" actId="1036"/>
          <ac:picMkLst>
            <pc:docMk/>
            <pc:sldMk cId="3612613008" sldId="292"/>
            <ac:picMk id="29" creationId="{DA954549-1F5E-0E58-3F1B-CFD98EFF4DDA}"/>
          </ac:picMkLst>
        </pc:picChg>
        <pc:picChg chg="add mod">
          <ac:chgData name="Gao Yuhao" userId="3abe34b56d743fc1" providerId="LiveId" clId="{E86D2D34-6A32-46EC-814B-57BAE4E5EE52}" dt="2022-09-09T00:55:01.617" v="11273" actId="1036"/>
          <ac:picMkLst>
            <pc:docMk/>
            <pc:sldMk cId="3612613008" sldId="292"/>
            <ac:picMk id="30" creationId="{1FEADA54-1F48-4F4C-5B92-C4BCDD4653AD}"/>
          </ac:picMkLst>
        </pc:picChg>
        <pc:picChg chg="add mod">
          <ac:chgData name="Gao Yuhao" userId="3abe34b56d743fc1" providerId="LiveId" clId="{E86D2D34-6A32-46EC-814B-57BAE4E5EE52}" dt="2022-09-09T00:55:01.617" v="11273" actId="1036"/>
          <ac:picMkLst>
            <pc:docMk/>
            <pc:sldMk cId="3612613008" sldId="292"/>
            <ac:picMk id="36" creationId="{AE16ED99-81B2-8D32-8875-FD8BC2F0ED03}"/>
          </ac:picMkLst>
        </pc:picChg>
        <pc:picChg chg="add mod">
          <ac:chgData name="Gao Yuhao" userId="3abe34b56d743fc1" providerId="LiveId" clId="{E86D2D34-6A32-46EC-814B-57BAE4E5EE52}" dt="2022-09-09T00:55:01.617" v="11273" actId="1036"/>
          <ac:picMkLst>
            <pc:docMk/>
            <pc:sldMk cId="3612613008" sldId="292"/>
            <ac:picMk id="38" creationId="{F96A17B2-8D42-6C57-1A99-166EBBCE177D}"/>
          </ac:picMkLst>
        </pc:picChg>
        <pc:picChg chg="add mod">
          <ac:chgData name="Gao Yuhao" userId="3abe34b56d743fc1" providerId="LiveId" clId="{E86D2D34-6A32-46EC-814B-57BAE4E5EE52}" dt="2022-09-09T00:55:01.617" v="11273" actId="1036"/>
          <ac:picMkLst>
            <pc:docMk/>
            <pc:sldMk cId="3612613008" sldId="292"/>
            <ac:picMk id="40" creationId="{DF63C83A-9DAC-63FC-7356-7B29A61FFDAB}"/>
          </ac:picMkLst>
        </pc:picChg>
        <pc:picChg chg="add mod">
          <ac:chgData name="Gao Yuhao" userId="3abe34b56d743fc1" providerId="LiveId" clId="{E86D2D34-6A32-46EC-814B-57BAE4E5EE52}" dt="2022-09-09T00:55:01.617" v="11273" actId="1036"/>
          <ac:picMkLst>
            <pc:docMk/>
            <pc:sldMk cId="3612613008" sldId="292"/>
            <ac:picMk id="45" creationId="{987F55E1-6641-53B5-93C5-32A2495367BB}"/>
          </ac:picMkLst>
        </pc:picChg>
        <pc:picChg chg="add del mod">
          <ac:chgData name="Gao Yuhao" userId="3abe34b56d743fc1" providerId="LiveId" clId="{E86D2D34-6A32-46EC-814B-57BAE4E5EE52}" dt="2022-09-09T00:48:39.058" v="11125" actId="478"/>
          <ac:picMkLst>
            <pc:docMk/>
            <pc:sldMk cId="3612613008" sldId="292"/>
            <ac:picMk id="46" creationId="{6A50C2E9-AA43-1761-6E38-51E1B19C9C4C}"/>
          </ac:picMkLst>
        </pc:picChg>
        <pc:picChg chg="add mod">
          <ac:chgData name="Gao Yuhao" userId="3abe34b56d743fc1" providerId="LiveId" clId="{E86D2D34-6A32-46EC-814B-57BAE4E5EE52}" dt="2022-09-09T00:55:58.607" v="11275" actId="1076"/>
          <ac:picMkLst>
            <pc:docMk/>
            <pc:sldMk cId="3612613008" sldId="292"/>
            <ac:picMk id="50" creationId="{300A3F41-BFE8-DB91-5181-9601BB1ECB69}"/>
          </ac:picMkLst>
        </pc:picChg>
        <pc:picChg chg="add mod">
          <ac:chgData name="Gao Yuhao" userId="3abe34b56d743fc1" providerId="LiveId" clId="{E86D2D34-6A32-46EC-814B-57BAE4E5EE52}" dt="2022-09-09T00:56:26.361" v="11284" actId="1076"/>
          <ac:picMkLst>
            <pc:docMk/>
            <pc:sldMk cId="3612613008" sldId="292"/>
            <ac:picMk id="52" creationId="{9B071026-9B7A-F790-53EF-340E53CD4AF4}"/>
          </ac:picMkLst>
        </pc:picChg>
        <pc:picChg chg="add mod">
          <ac:chgData name="Gao Yuhao" userId="3abe34b56d743fc1" providerId="LiveId" clId="{E86D2D34-6A32-46EC-814B-57BAE4E5EE52}" dt="2022-09-09T00:56:35.381" v="11286" actId="1076"/>
          <ac:picMkLst>
            <pc:docMk/>
            <pc:sldMk cId="3612613008" sldId="292"/>
            <ac:picMk id="53" creationId="{C0D01BD1-DE01-2B5D-0748-99CB95CEE2FF}"/>
          </ac:picMkLst>
        </pc:picChg>
        <pc:picChg chg="add del mod">
          <ac:chgData name="Gao Yuhao" userId="3abe34b56d743fc1" providerId="LiveId" clId="{E86D2D34-6A32-46EC-814B-57BAE4E5EE52}" dt="2022-09-09T04:23:07.950" v="15865"/>
          <ac:picMkLst>
            <pc:docMk/>
            <pc:sldMk cId="3612613008" sldId="292"/>
            <ac:picMk id="59" creationId="{F21B5DA3-E566-6CD1-B3E6-4AE5F8A51849}"/>
          </ac:picMkLst>
        </pc:picChg>
        <pc:picChg chg="add del mod">
          <ac:chgData name="Gao Yuhao" userId="3abe34b56d743fc1" providerId="LiveId" clId="{E86D2D34-6A32-46EC-814B-57BAE4E5EE52}" dt="2022-09-09T04:23:42.462" v="15866"/>
          <ac:picMkLst>
            <pc:docMk/>
            <pc:sldMk cId="3612613008" sldId="292"/>
            <ac:picMk id="62" creationId="{B04EE20A-220B-9E39-CE29-3EA4C14750BD}"/>
          </ac:picMkLst>
        </pc:picChg>
        <pc:picChg chg="add mod">
          <ac:chgData name="Gao Yuhao" userId="3abe34b56d743fc1" providerId="LiveId" clId="{E86D2D34-6A32-46EC-814B-57BAE4E5EE52}" dt="2022-09-09T04:23:42.462" v="15866"/>
          <ac:picMkLst>
            <pc:docMk/>
            <pc:sldMk cId="3612613008" sldId="292"/>
            <ac:picMk id="63" creationId="{39DCF7BE-705D-DE73-4A35-C0C07A2D88AD}"/>
          </ac:picMkLst>
        </pc:picChg>
        <pc:cxnChg chg="add mod">
          <ac:chgData name="Gao Yuhao" userId="3abe34b56d743fc1" providerId="LiveId" clId="{E86D2D34-6A32-46EC-814B-57BAE4E5EE52}" dt="2022-09-09T00:55:01.617" v="11273" actId="1036"/>
          <ac:cxnSpMkLst>
            <pc:docMk/>
            <pc:sldMk cId="3612613008" sldId="292"/>
            <ac:cxnSpMk id="32" creationId="{A337FBE8-C67B-96C6-059B-5BBD504A0BA1}"/>
          </ac:cxnSpMkLst>
        </pc:cxnChg>
      </pc:sldChg>
      <pc:sldChg chg="addSp delSp modSp add mod modTransition delAnim modAnim modNotesTx">
        <pc:chgData name="Gao Yuhao" userId="3abe34b56d743fc1" providerId="LiveId" clId="{E86D2D34-6A32-46EC-814B-57BAE4E5EE52}" dt="2022-09-09T04:25:45.826" v="15876"/>
        <pc:sldMkLst>
          <pc:docMk/>
          <pc:sldMk cId="2547742410" sldId="293"/>
        </pc:sldMkLst>
        <pc:spChg chg="add del mod">
          <ac:chgData name="Gao Yuhao" userId="3abe34b56d743fc1" providerId="LiveId" clId="{E86D2D34-6A32-46EC-814B-57BAE4E5EE52}" dt="2022-09-09T01:06:34.299" v="11527"/>
          <ac:spMkLst>
            <pc:docMk/>
            <pc:sldMk cId="2547742410" sldId="293"/>
            <ac:spMk id="8" creationId="{0211A420-E517-A2AA-ED0F-DE2418D5C125}"/>
          </ac:spMkLst>
        </pc:spChg>
        <pc:spChg chg="add mod">
          <ac:chgData name="Gao Yuhao" userId="3abe34b56d743fc1" providerId="LiveId" clId="{E86D2D34-6A32-46EC-814B-57BAE4E5EE52}" dt="2022-09-09T04:24:24.249" v="15872" actId="1076"/>
          <ac:spMkLst>
            <pc:docMk/>
            <pc:sldMk cId="2547742410" sldId="293"/>
            <ac:spMk id="9" creationId="{8507FD96-5D4C-7FC0-D038-0E63D3CCE603}"/>
          </ac:spMkLst>
        </pc:spChg>
        <pc:spChg chg="del">
          <ac:chgData name="Gao Yuhao" userId="3abe34b56d743fc1" providerId="LiveId" clId="{E86D2D34-6A32-46EC-814B-57BAE4E5EE52}" dt="2022-09-09T00:59:33.295" v="11458" actId="478"/>
          <ac:spMkLst>
            <pc:docMk/>
            <pc:sldMk cId="2547742410" sldId="293"/>
            <ac:spMk id="21" creationId="{7CEFDFFE-E580-B8BA-B717-BCA1D7729AC1}"/>
          </ac:spMkLst>
        </pc:spChg>
        <pc:spChg chg="del">
          <ac:chgData name="Gao Yuhao" userId="3abe34b56d743fc1" providerId="LiveId" clId="{E86D2D34-6A32-46EC-814B-57BAE4E5EE52}" dt="2022-09-09T00:59:33.295" v="11458" actId="478"/>
          <ac:spMkLst>
            <pc:docMk/>
            <pc:sldMk cId="2547742410" sldId="293"/>
            <ac:spMk id="22" creationId="{3A7C051B-E980-6313-0961-3DE21CE202E4}"/>
          </ac:spMkLst>
        </pc:spChg>
        <pc:spChg chg="del">
          <ac:chgData name="Gao Yuhao" userId="3abe34b56d743fc1" providerId="LiveId" clId="{E86D2D34-6A32-46EC-814B-57BAE4E5EE52}" dt="2022-09-09T00:59:33.295" v="11458" actId="478"/>
          <ac:spMkLst>
            <pc:docMk/>
            <pc:sldMk cId="2547742410" sldId="293"/>
            <ac:spMk id="23" creationId="{4C55465F-A3A3-D8E0-C68B-8C956E7CB72F}"/>
          </ac:spMkLst>
        </pc:spChg>
        <pc:spChg chg="del">
          <ac:chgData name="Gao Yuhao" userId="3abe34b56d743fc1" providerId="LiveId" clId="{E86D2D34-6A32-46EC-814B-57BAE4E5EE52}" dt="2022-09-09T00:59:33.295" v="11458" actId="478"/>
          <ac:spMkLst>
            <pc:docMk/>
            <pc:sldMk cId="2547742410" sldId="293"/>
            <ac:spMk id="24" creationId="{70E6E5B9-779C-D05A-B7A6-2644034CA965}"/>
          </ac:spMkLst>
        </pc:spChg>
        <pc:spChg chg="del">
          <ac:chgData name="Gao Yuhao" userId="3abe34b56d743fc1" providerId="LiveId" clId="{E86D2D34-6A32-46EC-814B-57BAE4E5EE52}" dt="2022-09-09T00:59:33.295" v="11458" actId="478"/>
          <ac:spMkLst>
            <pc:docMk/>
            <pc:sldMk cId="2547742410" sldId="293"/>
            <ac:spMk id="34" creationId="{E23A71B5-4BE8-D947-AF5F-08C68A8C1510}"/>
          </ac:spMkLst>
        </pc:spChg>
        <pc:spChg chg="del">
          <ac:chgData name="Gao Yuhao" userId="3abe34b56d743fc1" providerId="LiveId" clId="{E86D2D34-6A32-46EC-814B-57BAE4E5EE52}" dt="2022-09-09T00:59:33.295" v="11458" actId="478"/>
          <ac:spMkLst>
            <pc:docMk/>
            <pc:sldMk cId="2547742410" sldId="293"/>
            <ac:spMk id="35" creationId="{DCFD6C15-FF85-605D-CB34-2790BE0A1149}"/>
          </ac:spMkLst>
        </pc:spChg>
        <pc:spChg chg="del">
          <ac:chgData name="Gao Yuhao" userId="3abe34b56d743fc1" providerId="LiveId" clId="{E86D2D34-6A32-46EC-814B-57BAE4E5EE52}" dt="2022-09-09T00:59:33.295" v="11458" actId="478"/>
          <ac:spMkLst>
            <pc:docMk/>
            <pc:sldMk cId="2547742410" sldId="293"/>
            <ac:spMk id="42" creationId="{66140FA2-2E3D-5877-B23E-7465BAAC26A2}"/>
          </ac:spMkLst>
        </pc:spChg>
        <pc:spChg chg="del">
          <ac:chgData name="Gao Yuhao" userId="3abe34b56d743fc1" providerId="LiveId" clId="{E86D2D34-6A32-46EC-814B-57BAE4E5EE52}" dt="2022-09-09T00:59:33.295" v="11458" actId="478"/>
          <ac:spMkLst>
            <pc:docMk/>
            <pc:sldMk cId="2547742410" sldId="293"/>
            <ac:spMk id="43" creationId="{ADBF4B70-D34B-24E2-76AF-9D4C0CC25F52}"/>
          </ac:spMkLst>
        </pc:spChg>
        <pc:spChg chg="del">
          <ac:chgData name="Gao Yuhao" userId="3abe34b56d743fc1" providerId="LiveId" clId="{E86D2D34-6A32-46EC-814B-57BAE4E5EE52}" dt="2022-09-09T00:59:33.295" v="11458" actId="478"/>
          <ac:spMkLst>
            <pc:docMk/>
            <pc:sldMk cId="2547742410" sldId="293"/>
            <ac:spMk id="44" creationId="{38442449-FE41-6497-08EE-5F5AAB583AE4}"/>
          </ac:spMkLst>
        </pc:spChg>
        <pc:spChg chg="del">
          <ac:chgData name="Gao Yuhao" userId="3abe34b56d743fc1" providerId="LiveId" clId="{E86D2D34-6A32-46EC-814B-57BAE4E5EE52}" dt="2022-09-09T00:59:33.295" v="11458" actId="478"/>
          <ac:spMkLst>
            <pc:docMk/>
            <pc:sldMk cId="2547742410" sldId="293"/>
            <ac:spMk id="47" creationId="{37AC9998-CAF8-E844-A2C6-D0476B04A364}"/>
          </ac:spMkLst>
        </pc:spChg>
        <pc:spChg chg="del">
          <ac:chgData name="Gao Yuhao" userId="3abe34b56d743fc1" providerId="LiveId" clId="{E86D2D34-6A32-46EC-814B-57BAE4E5EE52}" dt="2022-09-09T00:59:33.295" v="11458" actId="478"/>
          <ac:spMkLst>
            <pc:docMk/>
            <pc:sldMk cId="2547742410" sldId="293"/>
            <ac:spMk id="48" creationId="{C0D14C52-93FC-3F2D-0BE9-630C541EBBA3}"/>
          </ac:spMkLst>
        </pc:spChg>
        <pc:spChg chg="del">
          <ac:chgData name="Gao Yuhao" userId="3abe34b56d743fc1" providerId="LiveId" clId="{E86D2D34-6A32-46EC-814B-57BAE4E5EE52}" dt="2022-09-09T00:59:33.295" v="11458" actId="478"/>
          <ac:spMkLst>
            <pc:docMk/>
            <pc:sldMk cId="2547742410" sldId="293"/>
            <ac:spMk id="49" creationId="{093E58F9-C6A0-2ADC-BBE0-E1606F62331A}"/>
          </ac:spMkLst>
        </pc:spChg>
        <pc:graphicFrameChg chg="add del mod modGraphic">
          <ac:chgData name="Gao Yuhao" userId="3abe34b56d743fc1" providerId="LiveId" clId="{E86D2D34-6A32-46EC-814B-57BAE4E5EE52}" dt="2022-09-09T01:02:43.533" v="11462" actId="478"/>
          <ac:graphicFrameMkLst>
            <pc:docMk/>
            <pc:sldMk cId="2547742410" sldId="293"/>
            <ac:graphicFrameMk id="3" creationId="{72745FE5-567D-6FBB-FAE3-929B7178FD5A}"/>
          </ac:graphicFrameMkLst>
        </pc:graphicFrameChg>
        <pc:graphicFrameChg chg="add mod modGraphic">
          <ac:chgData name="Gao Yuhao" userId="3abe34b56d743fc1" providerId="LiveId" clId="{E86D2D34-6A32-46EC-814B-57BAE4E5EE52}" dt="2022-09-09T01:06:18.623" v="11519" actId="14734"/>
          <ac:graphicFrameMkLst>
            <pc:docMk/>
            <pc:sldMk cId="2547742410" sldId="293"/>
            <ac:graphicFrameMk id="5" creationId="{170CC3F9-3EDC-91B8-CB7A-6B10E0EB8A96}"/>
          </ac:graphicFrameMkLst>
        </pc:graphicFrameChg>
        <pc:picChg chg="del">
          <ac:chgData name="Gao Yuhao" userId="3abe34b56d743fc1" providerId="LiveId" clId="{E86D2D34-6A32-46EC-814B-57BAE4E5EE52}" dt="2022-09-09T00:59:33.295" v="11458" actId="478"/>
          <ac:picMkLst>
            <pc:docMk/>
            <pc:sldMk cId="2547742410" sldId="293"/>
            <ac:picMk id="4" creationId="{EB52400F-1E1E-570F-1E59-FEA14441124E}"/>
          </ac:picMkLst>
        </pc:picChg>
        <pc:picChg chg="del">
          <ac:chgData name="Gao Yuhao" userId="3abe34b56d743fc1" providerId="LiveId" clId="{E86D2D34-6A32-46EC-814B-57BAE4E5EE52}" dt="2022-09-09T00:59:33.295" v="11458" actId="478"/>
          <ac:picMkLst>
            <pc:docMk/>
            <pc:sldMk cId="2547742410" sldId="293"/>
            <ac:picMk id="7" creationId="{049C02BE-8B06-5081-4799-1FA68E06B334}"/>
          </ac:picMkLst>
        </pc:picChg>
        <pc:picChg chg="del">
          <ac:chgData name="Gao Yuhao" userId="3abe34b56d743fc1" providerId="LiveId" clId="{E86D2D34-6A32-46EC-814B-57BAE4E5EE52}" dt="2022-09-09T00:59:33.295" v="11458" actId="478"/>
          <ac:picMkLst>
            <pc:docMk/>
            <pc:sldMk cId="2547742410" sldId="293"/>
            <ac:picMk id="10" creationId="{DACB9C3E-08B9-78B7-EF60-2D10334239B6}"/>
          </ac:picMkLst>
        </pc:picChg>
        <pc:picChg chg="del">
          <ac:chgData name="Gao Yuhao" userId="3abe34b56d743fc1" providerId="LiveId" clId="{E86D2D34-6A32-46EC-814B-57BAE4E5EE52}" dt="2022-09-09T00:59:33.295" v="11458" actId="478"/>
          <ac:picMkLst>
            <pc:docMk/>
            <pc:sldMk cId="2547742410" sldId="293"/>
            <ac:picMk id="12" creationId="{1E10AA0D-88AF-9C28-B216-5C844C3AC4E3}"/>
          </ac:picMkLst>
        </pc:picChg>
        <pc:picChg chg="del">
          <ac:chgData name="Gao Yuhao" userId="3abe34b56d743fc1" providerId="LiveId" clId="{E86D2D34-6A32-46EC-814B-57BAE4E5EE52}" dt="2022-09-09T00:59:33.295" v="11458" actId="478"/>
          <ac:picMkLst>
            <pc:docMk/>
            <pc:sldMk cId="2547742410" sldId="293"/>
            <ac:picMk id="14" creationId="{93A79DBA-74E2-0BE6-216E-D8437C5D4965}"/>
          </ac:picMkLst>
        </pc:picChg>
        <pc:picChg chg="del">
          <ac:chgData name="Gao Yuhao" userId="3abe34b56d743fc1" providerId="LiveId" clId="{E86D2D34-6A32-46EC-814B-57BAE4E5EE52}" dt="2022-09-09T00:59:33.295" v="11458" actId="478"/>
          <ac:picMkLst>
            <pc:docMk/>
            <pc:sldMk cId="2547742410" sldId="293"/>
            <ac:picMk id="16" creationId="{AA8C22FB-9F85-E939-4BA9-A0A0F6280A40}"/>
          </ac:picMkLst>
        </pc:picChg>
        <pc:picChg chg="del">
          <ac:chgData name="Gao Yuhao" userId="3abe34b56d743fc1" providerId="LiveId" clId="{E86D2D34-6A32-46EC-814B-57BAE4E5EE52}" dt="2022-09-09T00:59:33.295" v="11458" actId="478"/>
          <ac:picMkLst>
            <pc:docMk/>
            <pc:sldMk cId="2547742410" sldId="293"/>
            <ac:picMk id="18" creationId="{12BC044A-FBFD-BC9D-8D6F-BB2B13F0BC46}"/>
          </ac:picMkLst>
        </pc:picChg>
        <pc:picChg chg="del">
          <ac:chgData name="Gao Yuhao" userId="3abe34b56d743fc1" providerId="LiveId" clId="{E86D2D34-6A32-46EC-814B-57BAE4E5EE52}" dt="2022-09-09T00:59:33.295" v="11458" actId="478"/>
          <ac:picMkLst>
            <pc:docMk/>
            <pc:sldMk cId="2547742410" sldId="293"/>
            <ac:picMk id="20" creationId="{37620280-8D52-4BEF-18CD-451F4935D4CB}"/>
          </ac:picMkLst>
        </pc:picChg>
        <pc:picChg chg="add del mod">
          <ac:chgData name="Gao Yuhao" userId="3abe34b56d743fc1" providerId="LiveId" clId="{E86D2D34-6A32-46EC-814B-57BAE4E5EE52}" dt="2022-09-09T04:25:06.826" v="15875"/>
          <ac:picMkLst>
            <pc:docMk/>
            <pc:sldMk cId="2547742410" sldId="293"/>
            <ac:picMk id="25" creationId="{C0560C7B-BA23-D4F4-3E5D-FC235A946CB9}"/>
          </ac:picMkLst>
        </pc:picChg>
        <pc:picChg chg="del">
          <ac:chgData name="Gao Yuhao" userId="3abe34b56d743fc1" providerId="LiveId" clId="{E86D2D34-6A32-46EC-814B-57BAE4E5EE52}" dt="2022-09-09T00:59:33.295" v="11458" actId="478"/>
          <ac:picMkLst>
            <pc:docMk/>
            <pc:sldMk cId="2547742410" sldId="293"/>
            <ac:picMk id="26" creationId="{DD022818-1545-9687-320C-3DE27784195A}"/>
          </ac:picMkLst>
        </pc:picChg>
        <pc:picChg chg="del">
          <ac:chgData name="Gao Yuhao" userId="3abe34b56d743fc1" providerId="LiveId" clId="{E86D2D34-6A32-46EC-814B-57BAE4E5EE52}" dt="2022-09-09T00:59:33.295" v="11458" actId="478"/>
          <ac:picMkLst>
            <pc:docMk/>
            <pc:sldMk cId="2547742410" sldId="293"/>
            <ac:picMk id="28" creationId="{041852B0-1EA7-973D-C95A-E2BF2BF3000A}"/>
          </ac:picMkLst>
        </pc:picChg>
        <pc:picChg chg="del">
          <ac:chgData name="Gao Yuhao" userId="3abe34b56d743fc1" providerId="LiveId" clId="{E86D2D34-6A32-46EC-814B-57BAE4E5EE52}" dt="2022-09-09T00:59:33.295" v="11458" actId="478"/>
          <ac:picMkLst>
            <pc:docMk/>
            <pc:sldMk cId="2547742410" sldId="293"/>
            <ac:picMk id="29" creationId="{DA954549-1F5E-0E58-3F1B-CFD98EFF4DDA}"/>
          </ac:picMkLst>
        </pc:picChg>
        <pc:picChg chg="del">
          <ac:chgData name="Gao Yuhao" userId="3abe34b56d743fc1" providerId="LiveId" clId="{E86D2D34-6A32-46EC-814B-57BAE4E5EE52}" dt="2022-09-09T00:59:33.295" v="11458" actId="478"/>
          <ac:picMkLst>
            <pc:docMk/>
            <pc:sldMk cId="2547742410" sldId="293"/>
            <ac:picMk id="30" creationId="{1FEADA54-1F48-4F4C-5B92-C4BCDD4653AD}"/>
          </ac:picMkLst>
        </pc:picChg>
        <pc:picChg chg="add del mod">
          <ac:chgData name="Gao Yuhao" userId="3abe34b56d743fc1" providerId="LiveId" clId="{E86D2D34-6A32-46EC-814B-57BAE4E5EE52}" dt="2022-09-09T04:25:45.826" v="15876"/>
          <ac:picMkLst>
            <pc:docMk/>
            <pc:sldMk cId="2547742410" sldId="293"/>
            <ac:picMk id="31" creationId="{A8A2161D-A279-B905-40B6-487D9B330AA2}"/>
          </ac:picMkLst>
        </pc:picChg>
        <pc:picChg chg="add mod">
          <ac:chgData name="Gao Yuhao" userId="3abe34b56d743fc1" providerId="LiveId" clId="{E86D2D34-6A32-46EC-814B-57BAE4E5EE52}" dt="2022-09-09T04:25:45.826" v="15876"/>
          <ac:picMkLst>
            <pc:docMk/>
            <pc:sldMk cId="2547742410" sldId="293"/>
            <ac:picMk id="33" creationId="{6BF130B8-6295-99A9-6DD7-16CE05E09003}"/>
          </ac:picMkLst>
        </pc:picChg>
        <pc:picChg chg="del">
          <ac:chgData name="Gao Yuhao" userId="3abe34b56d743fc1" providerId="LiveId" clId="{E86D2D34-6A32-46EC-814B-57BAE4E5EE52}" dt="2022-09-09T00:59:33.295" v="11458" actId="478"/>
          <ac:picMkLst>
            <pc:docMk/>
            <pc:sldMk cId="2547742410" sldId="293"/>
            <ac:picMk id="36" creationId="{AE16ED99-81B2-8D32-8875-FD8BC2F0ED03}"/>
          </ac:picMkLst>
        </pc:picChg>
        <pc:picChg chg="del">
          <ac:chgData name="Gao Yuhao" userId="3abe34b56d743fc1" providerId="LiveId" clId="{E86D2D34-6A32-46EC-814B-57BAE4E5EE52}" dt="2022-09-09T00:59:33.295" v="11458" actId="478"/>
          <ac:picMkLst>
            <pc:docMk/>
            <pc:sldMk cId="2547742410" sldId="293"/>
            <ac:picMk id="38" creationId="{F96A17B2-8D42-6C57-1A99-166EBBCE177D}"/>
          </ac:picMkLst>
        </pc:picChg>
        <pc:picChg chg="del">
          <ac:chgData name="Gao Yuhao" userId="3abe34b56d743fc1" providerId="LiveId" clId="{E86D2D34-6A32-46EC-814B-57BAE4E5EE52}" dt="2022-09-09T00:59:33.295" v="11458" actId="478"/>
          <ac:picMkLst>
            <pc:docMk/>
            <pc:sldMk cId="2547742410" sldId="293"/>
            <ac:picMk id="40" creationId="{DF63C83A-9DAC-63FC-7356-7B29A61FFDAB}"/>
          </ac:picMkLst>
        </pc:picChg>
        <pc:picChg chg="del">
          <ac:chgData name="Gao Yuhao" userId="3abe34b56d743fc1" providerId="LiveId" clId="{E86D2D34-6A32-46EC-814B-57BAE4E5EE52}" dt="2022-09-09T00:59:33.295" v="11458" actId="478"/>
          <ac:picMkLst>
            <pc:docMk/>
            <pc:sldMk cId="2547742410" sldId="293"/>
            <ac:picMk id="45" creationId="{987F55E1-6641-53B5-93C5-32A2495367BB}"/>
          </ac:picMkLst>
        </pc:picChg>
        <pc:picChg chg="del">
          <ac:chgData name="Gao Yuhao" userId="3abe34b56d743fc1" providerId="LiveId" clId="{E86D2D34-6A32-46EC-814B-57BAE4E5EE52}" dt="2022-09-09T00:59:33.295" v="11458" actId="478"/>
          <ac:picMkLst>
            <pc:docMk/>
            <pc:sldMk cId="2547742410" sldId="293"/>
            <ac:picMk id="50" creationId="{300A3F41-BFE8-DB91-5181-9601BB1ECB69}"/>
          </ac:picMkLst>
        </pc:picChg>
        <pc:picChg chg="del">
          <ac:chgData name="Gao Yuhao" userId="3abe34b56d743fc1" providerId="LiveId" clId="{E86D2D34-6A32-46EC-814B-57BAE4E5EE52}" dt="2022-09-09T00:59:33.295" v="11458" actId="478"/>
          <ac:picMkLst>
            <pc:docMk/>
            <pc:sldMk cId="2547742410" sldId="293"/>
            <ac:picMk id="52" creationId="{9B071026-9B7A-F790-53EF-340E53CD4AF4}"/>
          </ac:picMkLst>
        </pc:picChg>
        <pc:picChg chg="del">
          <ac:chgData name="Gao Yuhao" userId="3abe34b56d743fc1" providerId="LiveId" clId="{E86D2D34-6A32-46EC-814B-57BAE4E5EE52}" dt="2022-09-09T00:59:33.295" v="11458" actId="478"/>
          <ac:picMkLst>
            <pc:docMk/>
            <pc:sldMk cId="2547742410" sldId="293"/>
            <ac:picMk id="53" creationId="{C0D01BD1-DE01-2B5D-0748-99CB95CEE2FF}"/>
          </ac:picMkLst>
        </pc:picChg>
        <pc:cxnChg chg="del">
          <ac:chgData name="Gao Yuhao" userId="3abe34b56d743fc1" providerId="LiveId" clId="{E86D2D34-6A32-46EC-814B-57BAE4E5EE52}" dt="2022-09-09T00:59:33.295" v="11458" actId="478"/>
          <ac:cxnSpMkLst>
            <pc:docMk/>
            <pc:sldMk cId="2547742410" sldId="293"/>
            <ac:cxnSpMk id="32" creationId="{A337FBE8-C67B-96C6-059B-5BBD504A0BA1}"/>
          </ac:cxnSpMkLst>
        </pc:cxnChg>
      </pc:sldChg>
      <pc:sldChg chg="addSp delSp modSp add mod modTransition setBg delAnim modAnim modNotesTx">
        <pc:chgData name="Gao Yuhao" userId="3abe34b56d743fc1" providerId="LiveId" clId="{E86D2D34-6A32-46EC-814B-57BAE4E5EE52}" dt="2022-09-09T04:26:52.397" v="15882"/>
        <pc:sldMkLst>
          <pc:docMk/>
          <pc:sldMk cId="2772545123" sldId="294"/>
        </pc:sldMkLst>
        <pc:spChg chg="mod">
          <ac:chgData name="Gao Yuhao" userId="3abe34b56d743fc1" providerId="LiveId" clId="{E86D2D34-6A32-46EC-814B-57BAE4E5EE52}" dt="2022-09-09T01:12:25.487" v="11718"/>
          <ac:spMkLst>
            <pc:docMk/>
            <pc:sldMk cId="2772545123" sldId="294"/>
            <ac:spMk id="2" creationId="{0A55C11A-C80E-3E4B-B07F-C2A11A5D935B}"/>
          </ac:spMkLst>
        </pc:spChg>
        <pc:spChg chg="mod">
          <ac:chgData name="Gao Yuhao" userId="3abe34b56d743fc1" providerId="LiveId" clId="{E86D2D34-6A32-46EC-814B-57BAE4E5EE52}" dt="2022-09-09T01:14:10.447" v="11721" actId="6549"/>
          <ac:spMkLst>
            <pc:docMk/>
            <pc:sldMk cId="2772545123" sldId="294"/>
            <ac:spMk id="6" creationId="{4B38D28D-A063-E457-D6AB-923172174DD5}"/>
          </ac:spMkLst>
        </pc:spChg>
        <pc:spChg chg="del">
          <ac:chgData name="Gao Yuhao" userId="3abe34b56d743fc1" providerId="LiveId" clId="{E86D2D34-6A32-46EC-814B-57BAE4E5EE52}" dt="2022-09-09T01:12:09.727" v="11716" actId="478"/>
          <ac:spMkLst>
            <pc:docMk/>
            <pc:sldMk cId="2772545123" sldId="294"/>
            <ac:spMk id="9" creationId="{8507FD96-5D4C-7FC0-D038-0E63D3CCE603}"/>
          </ac:spMkLst>
        </pc:spChg>
        <pc:spChg chg="add mod ord">
          <ac:chgData name="Gao Yuhao" userId="3abe34b56d743fc1" providerId="LiveId" clId="{E86D2D34-6A32-46EC-814B-57BAE4E5EE52}" dt="2022-09-09T01:20:47.331" v="11851" actId="1076"/>
          <ac:spMkLst>
            <pc:docMk/>
            <pc:sldMk cId="2772545123" sldId="294"/>
            <ac:spMk id="11" creationId="{8CA6D14F-37F6-699C-AAFA-E49FFEDE1B17}"/>
          </ac:spMkLst>
        </pc:spChg>
        <pc:spChg chg="add mod ord">
          <ac:chgData name="Gao Yuhao" userId="3abe34b56d743fc1" providerId="LiveId" clId="{E86D2D34-6A32-46EC-814B-57BAE4E5EE52}" dt="2022-09-09T01:16:50.963" v="11745" actId="164"/>
          <ac:spMkLst>
            <pc:docMk/>
            <pc:sldMk cId="2772545123" sldId="294"/>
            <ac:spMk id="12" creationId="{D7E11B1B-82D5-F523-1111-ADC823A74051}"/>
          </ac:spMkLst>
        </pc:spChg>
        <pc:spChg chg="add mod">
          <ac:chgData name="Gao Yuhao" userId="3abe34b56d743fc1" providerId="LiveId" clId="{E86D2D34-6A32-46EC-814B-57BAE4E5EE52}" dt="2022-09-09T01:18:00.153" v="11765" actId="1076"/>
          <ac:spMkLst>
            <pc:docMk/>
            <pc:sldMk cId="2772545123" sldId="294"/>
            <ac:spMk id="14" creationId="{A649D688-189B-25F1-41C9-6DFB13FA4880}"/>
          </ac:spMkLst>
        </pc:spChg>
        <pc:spChg chg="add mod">
          <ac:chgData name="Gao Yuhao" userId="3abe34b56d743fc1" providerId="LiveId" clId="{E86D2D34-6A32-46EC-814B-57BAE4E5EE52}" dt="2022-09-09T01:25:46.262" v="12086" actId="14100"/>
          <ac:spMkLst>
            <pc:docMk/>
            <pc:sldMk cId="2772545123" sldId="294"/>
            <ac:spMk id="15" creationId="{70111D50-F013-414A-58DC-2D553E0D72BF}"/>
          </ac:spMkLst>
        </pc:spChg>
        <pc:spChg chg="add mod">
          <ac:chgData name="Gao Yuhao" userId="3abe34b56d743fc1" providerId="LiveId" clId="{E86D2D34-6A32-46EC-814B-57BAE4E5EE52}" dt="2022-09-09T01:19:46.145" v="11813" actId="164"/>
          <ac:spMkLst>
            <pc:docMk/>
            <pc:sldMk cId="2772545123" sldId="294"/>
            <ac:spMk id="18" creationId="{CC3F7FAD-8F3C-C85E-73E1-425E6B15F8BE}"/>
          </ac:spMkLst>
        </pc:spChg>
        <pc:spChg chg="add del mod">
          <ac:chgData name="Gao Yuhao" userId="3abe34b56d743fc1" providerId="LiveId" clId="{E86D2D34-6A32-46EC-814B-57BAE4E5EE52}" dt="2022-09-09T01:25:14.277" v="12077" actId="478"/>
          <ac:spMkLst>
            <pc:docMk/>
            <pc:sldMk cId="2772545123" sldId="294"/>
            <ac:spMk id="19" creationId="{03A9EE1E-8684-F393-B1BA-F46B018B7590}"/>
          </ac:spMkLst>
        </pc:spChg>
        <pc:spChg chg="add mod">
          <ac:chgData name="Gao Yuhao" userId="3abe34b56d743fc1" providerId="LiveId" clId="{E86D2D34-6A32-46EC-814B-57BAE4E5EE52}" dt="2022-09-09T01:32:48.134" v="12411" actId="20577"/>
          <ac:spMkLst>
            <pc:docMk/>
            <pc:sldMk cId="2772545123" sldId="294"/>
            <ac:spMk id="20" creationId="{5A4FAC08-943A-444D-4604-A7E4D8C18F47}"/>
          </ac:spMkLst>
        </pc:spChg>
        <pc:spChg chg="add mod">
          <ac:chgData name="Gao Yuhao" userId="3abe34b56d743fc1" providerId="LiveId" clId="{E86D2D34-6A32-46EC-814B-57BAE4E5EE52}" dt="2022-09-09T01:21:43.865" v="11890" actId="207"/>
          <ac:spMkLst>
            <pc:docMk/>
            <pc:sldMk cId="2772545123" sldId="294"/>
            <ac:spMk id="22" creationId="{A9F2EFC5-A0A8-326B-0D96-643881D03C1C}"/>
          </ac:spMkLst>
        </pc:spChg>
        <pc:spChg chg="add mod">
          <ac:chgData name="Gao Yuhao" userId="3abe34b56d743fc1" providerId="LiveId" clId="{E86D2D34-6A32-46EC-814B-57BAE4E5EE52}" dt="2022-09-09T01:21:43.865" v="11890" actId="207"/>
          <ac:spMkLst>
            <pc:docMk/>
            <pc:sldMk cId="2772545123" sldId="294"/>
            <ac:spMk id="23" creationId="{1399CD10-D6A5-CA01-691A-4A9407AF692F}"/>
          </ac:spMkLst>
        </pc:spChg>
        <pc:spChg chg="add mod">
          <ac:chgData name="Gao Yuhao" userId="3abe34b56d743fc1" providerId="LiveId" clId="{E86D2D34-6A32-46EC-814B-57BAE4E5EE52}" dt="2022-09-09T01:21:50.059" v="11891" actId="1076"/>
          <ac:spMkLst>
            <pc:docMk/>
            <pc:sldMk cId="2772545123" sldId="294"/>
            <ac:spMk id="24" creationId="{6BE1A8F4-8C52-D986-2C04-171AFD58B567}"/>
          </ac:spMkLst>
        </pc:spChg>
        <pc:spChg chg="add mod">
          <ac:chgData name="Gao Yuhao" userId="3abe34b56d743fc1" providerId="LiveId" clId="{E86D2D34-6A32-46EC-814B-57BAE4E5EE52}" dt="2022-09-09T01:21:50.059" v="11891" actId="1076"/>
          <ac:spMkLst>
            <pc:docMk/>
            <pc:sldMk cId="2772545123" sldId="294"/>
            <ac:spMk id="25" creationId="{F12D114C-5C54-198A-0F43-DF68AE4E4FC3}"/>
          </ac:spMkLst>
        </pc:spChg>
        <pc:spChg chg="add mod">
          <ac:chgData name="Gao Yuhao" userId="3abe34b56d743fc1" providerId="LiveId" clId="{E86D2D34-6A32-46EC-814B-57BAE4E5EE52}" dt="2022-09-09T01:21:50.059" v="11891" actId="1076"/>
          <ac:spMkLst>
            <pc:docMk/>
            <pc:sldMk cId="2772545123" sldId="294"/>
            <ac:spMk id="26" creationId="{F9977199-E566-C02E-B655-2E4252CB256D}"/>
          </ac:spMkLst>
        </pc:spChg>
        <pc:spChg chg="add mod">
          <ac:chgData name="Gao Yuhao" userId="3abe34b56d743fc1" providerId="LiveId" clId="{E86D2D34-6A32-46EC-814B-57BAE4E5EE52}" dt="2022-09-09T01:21:50.059" v="11891" actId="1076"/>
          <ac:spMkLst>
            <pc:docMk/>
            <pc:sldMk cId="2772545123" sldId="294"/>
            <ac:spMk id="27" creationId="{E842E071-5995-C59B-171B-A65898FE131B}"/>
          </ac:spMkLst>
        </pc:spChg>
        <pc:spChg chg="add mod">
          <ac:chgData name="Gao Yuhao" userId="3abe34b56d743fc1" providerId="LiveId" clId="{E86D2D34-6A32-46EC-814B-57BAE4E5EE52}" dt="2022-09-09T01:25:41.227" v="12085" actId="14100"/>
          <ac:spMkLst>
            <pc:docMk/>
            <pc:sldMk cId="2772545123" sldId="294"/>
            <ac:spMk id="36" creationId="{A131F13D-FB4D-1B30-C5C9-529ACA5EB03A}"/>
          </ac:spMkLst>
        </pc:spChg>
        <pc:spChg chg="add mod">
          <ac:chgData name="Gao Yuhao" userId="3abe34b56d743fc1" providerId="LiveId" clId="{E86D2D34-6A32-46EC-814B-57BAE4E5EE52}" dt="2022-09-09T01:26:23.810" v="12096" actId="1076"/>
          <ac:spMkLst>
            <pc:docMk/>
            <pc:sldMk cId="2772545123" sldId="294"/>
            <ac:spMk id="37" creationId="{49A13B23-6766-B57A-223E-D022A0B6D4EC}"/>
          </ac:spMkLst>
        </pc:spChg>
        <pc:spChg chg="add mod">
          <ac:chgData name="Gao Yuhao" userId="3abe34b56d743fc1" providerId="LiveId" clId="{E86D2D34-6A32-46EC-814B-57BAE4E5EE52}" dt="2022-09-09T01:36:29.725" v="12501" actId="21"/>
          <ac:spMkLst>
            <pc:docMk/>
            <pc:sldMk cId="2772545123" sldId="294"/>
            <ac:spMk id="38" creationId="{502B432D-D22C-2FE4-4260-9B533A93932C}"/>
          </ac:spMkLst>
        </pc:spChg>
        <pc:spChg chg="add mod">
          <ac:chgData name="Gao Yuhao" userId="3abe34b56d743fc1" providerId="LiveId" clId="{E86D2D34-6A32-46EC-814B-57BAE4E5EE52}" dt="2022-09-09T01:36:52.217" v="12510" actId="20577"/>
          <ac:spMkLst>
            <pc:docMk/>
            <pc:sldMk cId="2772545123" sldId="294"/>
            <ac:spMk id="39" creationId="{2676B62A-F987-7F82-E6DC-C4BCEB90463B}"/>
          </ac:spMkLst>
        </pc:spChg>
        <pc:spChg chg="add mod">
          <ac:chgData name="Gao Yuhao" userId="3abe34b56d743fc1" providerId="LiveId" clId="{E86D2D34-6A32-46EC-814B-57BAE4E5EE52}" dt="2022-09-09T01:31:22.208" v="12358"/>
          <ac:spMkLst>
            <pc:docMk/>
            <pc:sldMk cId="2772545123" sldId="294"/>
            <ac:spMk id="40" creationId="{62F6098F-2B47-3322-6A41-E7A6C4360023}"/>
          </ac:spMkLst>
        </pc:spChg>
        <pc:spChg chg="add mod">
          <ac:chgData name="Gao Yuhao" userId="3abe34b56d743fc1" providerId="LiveId" clId="{E86D2D34-6A32-46EC-814B-57BAE4E5EE52}" dt="2022-09-09T01:31:50.571" v="12364" actId="1038"/>
          <ac:spMkLst>
            <pc:docMk/>
            <pc:sldMk cId="2772545123" sldId="294"/>
            <ac:spMk id="41" creationId="{E76574C2-2178-C7CC-C110-6673265E59E3}"/>
          </ac:spMkLst>
        </pc:spChg>
        <pc:spChg chg="add mod">
          <ac:chgData name="Gao Yuhao" userId="3abe34b56d743fc1" providerId="LiveId" clId="{E86D2D34-6A32-46EC-814B-57BAE4E5EE52}" dt="2022-09-09T01:32:35.797" v="12402" actId="113"/>
          <ac:spMkLst>
            <pc:docMk/>
            <pc:sldMk cId="2772545123" sldId="294"/>
            <ac:spMk id="42" creationId="{CECB4987-C973-3FE6-C979-62452FF0CC3E}"/>
          </ac:spMkLst>
        </pc:spChg>
        <pc:spChg chg="add del">
          <ac:chgData name="Gao Yuhao" userId="3abe34b56d743fc1" providerId="LiveId" clId="{E86D2D34-6A32-46EC-814B-57BAE4E5EE52}" dt="2022-09-09T01:33:56.099" v="12426"/>
          <ac:spMkLst>
            <pc:docMk/>
            <pc:sldMk cId="2772545123" sldId="294"/>
            <ac:spMk id="43" creationId="{BF205853-119A-EDDB-E3D5-4CF693ADB9CB}"/>
          </ac:spMkLst>
        </pc:spChg>
        <pc:spChg chg="add mod">
          <ac:chgData name="Gao Yuhao" userId="3abe34b56d743fc1" providerId="LiveId" clId="{E86D2D34-6A32-46EC-814B-57BAE4E5EE52}" dt="2022-09-09T01:36:49.428" v="12509" actId="1076"/>
          <ac:spMkLst>
            <pc:docMk/>
            <pc:sldMk cId="2772545123" sldId="294"/>
            <ac:spMk id="45" creationId="{42691A0A-C5A9-F5AF-1DEF-59A5490EC010}"/>
          </ac:spMkLst>
        </pc:spChg>
        <pc:spChg chg="add mod">
          <ac:chgData name="Gao Yuhao" userId="3abe34b56d743fc1" providerId="LiveId" clId="{E86D2D34-6A32-46EC-814B-57BAE4E5EE52}" dt="2022-09-09T01:37:07.912" v="12520" actId="207"/>
          <ac:spMkLst>
            <pc:docMk/>
            <pc:sldMk cId="2772545123" sldId="294"/>
            <ac:spMk id="46" creationId="{34946075-E8F1-4812-B270-FD2BB808D9E1}"/>
          </ac:spMkLst>
        </pc:spChg>
        <pc:spChg chg="add mod">
          <ac:chgData name="Gao Yuhao" userId="3abe34b56d743fc1" providerId="LiveId" clId="{E86D2D34-6A32-46EC-814B-57BAE4E5EE52}" dt="2022-09-09T01:46:50.183" v="12551" actId="1076"/>
          <ac:spMkLst>
            <pc:docMk/>
            <pc:sldMk cId="2772545123" sldId="294"/>
            <ac:spMk id="48" creationId="{7C64261F-ECF0-C18E-2F03-2B3976776B1E}"/>
          </ac:spMkLst>
        </pc:spChg>
        <pc:spChg chg="add mod">
          <ac:chgData name="Gao Yuhao" userId="3abe34b56d743fc1" providerId="LiveId" clId="{E86D2D34-6A32-46EC-814B-57BAE4E5EE52}" dt="2022-09-09T01:46:53.900" v="12552" actId="571"/>
          <ac:spMkLst>
            <pc:docMk/>
            <pc:sldMk cId="2772545123" sldId="294"/>
            <ac:spMk id="51" creationId="{7E2E2DBA-D08B-5528-2D51-9D4FAFF59011}"/>
          </ac:spMkLst>
        </pc:spChg>
        <pc:grpChg chg="add mod">
          <ac:chgData name="Gao Yuhao" userId="3abe34b56d743fc1" providerId="LiveId" clId="{E86D2D34-6A32-46EC-814B-57BAE4E5EE52}" dt="2022-09-09T01:17:17.158" v="11758" actId="1076"/>
          <ac:grpSpMkLst>
            <pc:docMk/>
            <pc:sldMk cId="2772545123" sldId="294"/>
            <ac:grpSpMk id="3" creationId="{AAE1D350-4028-CE6D-56D3-01DE832F3804}"/>
          </ac:grpSpMkLst>
        </pc:grpChg>
        <pc:grpChg chg="add mod">
          <ac:chgData name="Gao Yuhao" userId="3abe34b56d743fc1" providerId="LiveId" clId="{E86D2D34-6A32-46EC-814B-57BAE4E5EE52}" dt="2022-09-09T01:20:25.628" v="11850" actId="1076"/>
          <ac:grpSpMkLst>
            <pc:docMk/>
            <pc:sldMk cId="2772545123" sldId="294"/>
            <ac:grpSpMk id="13" creationId="{895F5DA1-3D16-78F5-AF04-7461299252FC}"/>
          </ac:grpSpMkLst>
        </pc:grpChg>
        <pc:grpChg chg="add mod">
          <ac:chgData name="Gao Yuhao" userId="3abe34b56d743fc1" providerId="LiveId" clId="{E86D2D34-6A32-46EC-814B-57BAE4E5EE52}" dt="2022-09-09T01:26:16.707" v="12094" actId="1076"/>
          <ac:grpSpMkLst>
            <pc:docMk/>
            <pc:sldMk cId="2772545123" sldId="294"/>
            <ac:grpSpMk id="21" creationId="{0A062F17-0CD1-9D34-A603-F9F3AAFFED06}"/>
          </ac:grpSpMkLst>
        </pc:grpChg>
        <pc:graphicFrameChg chg="del">
          <ac:chgData name="Gao Yuhao" userId="3abe34b56d743fc1" providerId="LiveId" clId="{E86D2D34-6A32-46EC-814B-57BAE4E5EE52}" dt="2022-09-09T01:12:09.727" v="11716" actId="478"/>
          <ac:graphicFrameMkLst>
            <pc:docMk/>
            <pc:sldMk cId="2772545123" sldId="294"/>
            <ac:graphicFrameMk id="5" creationId="{170CC3F9-3EDC-91B8-CB7A-6B10E0EB8A96}"/>
          </ac:graphicFrameMkLst>
        </pc:graphicFrameChg>
        <pc:picChg chg="mod">
          <ac:chgData name="Gao Yuhao" userId="3abe34b56d743fc1" providerId="LiveId" clId="{E86D2D34-6A32-46EC-814B-57BAE4E5EE52}" dt="2022-09-09T01:14:04.209" v="11719"/>
          <ac:picMkLst>
            <pc:docMk/>
            <pc:sldMk cId="2772545123" sldId="294"/>
            <ac:picMk id="4" creationId="{73E2D0AB-AD53-D741-E3FC-B3EBFD6E02B8}"/>
          </ac:picMkLst>
        </pc:picChg>
        <pc:picChg chg="add mod">
          <ac:chgData name="Gao Yuhao" userId="3abe34b56d743fc1" providerId="LiveId" clId="{E86D2D34-6A32-46EC-814B-57BAE4E5EE52}" dt="2022-09-09T01:17:21.853" v="11760" actId="1076"/>
          <ac:picMkLst>
            <pc:docMk/>
            <pc:sldMk cId="2772545123" sldId="294"/>
            <ac:picMk id="7" creationId="{A14E30E5-CFDD-7E1C-A5EA-0DE0918189A2}"/>
          </ac:picMkLst>
        </pc:picChg>
        <pc:picChg chg="add mod">
          <ac:chgData name="Gao Yuhao" userId="3abe34b56d743fc1" providerId="LiveId" clId="{E86D2D34-6A32-46EC-814B-57BAE4E5EE52}" dt="2022-09-09T01:17:09.513" v="11757" actId="14100"/>
          <ac:picMkLst>
            <pc:docMk/>
            <pc:sldMk cId="2772545123" sldId="294"/>
            <ac:picMk id="10" creationId="{8D16E3AB-548B-C593-3A20-453DCF99DE9F}"/>
          </ac:picMkLst>
        </pc:picChg>
        <pc:picChg chg="add mod">
          <ac:chgData name="Gao Yuhao" userId="3abe34b56d743fc1" providerId="LiveId" clId="{E86D2D34-6A32-46EC-814B-57BAE4E5EE52}" dt="2022-09-09T01:19:46.145" v="11813" actId="164"/>
          <ac:picMkLst>
            <pc:docMk/>
            <pc:sldMk cId="2772545123" sldId="294"/>
            <ac:picMk id="17" creationId="{E05199D9-59BB-E41C-00C5-3FAB86A4D8E1}"/>
          </ac:picMkLst>
        </pc:picChg>
        <pc:picChg chg="add mod">
          <ac:chgData name="Gao Yuhao" userId="3abe34b56d743fc1" providerId="LiveId" clId="{E86D2D34-6A32-46EC-814B-57BAE4E5EE52}" dt="2022-09-09T01:22:11.003" v="11896" actId="1076"/>
          <ac:picMkLst>
            <pc:docMk/>
            <pc:sldMk cId="2772545123" sldId="294"/>
            <ac:picMk id="28" creationId="{356DE106-7F3D-09E6-66A4-8D522C344D7F}"/>
          </ac:picMkLst>
        </pc:picChg>
        <pc:picChg chg="add mod">
          <ac:chgData name="Gao Yuhao" userId="3abe34b56d743fc1" providerId="LiveId" clId="{E86D2D34-6A32-46EC-814B-57BAE4E5EE52}" dt="2022-09-09T01:22:02.591" v="11893" actId="1076"/>
          <ac:picMkLst>
            <pc:docMk/>
            <pc:sldMk cId="2772545123" sldId="294"/>
            <ac:picMk id="29" creationId="{8E208693-35C5-E172-0B45-39FCE6592CCE}"/>
          </ac:picMkLst>
        </pc:picChg>
        <pc:picChg chg="add mod">
          <ac:chgData name="Gao Yuhao" userId="3abe34b56d743fc1" providerId="LiveId" clId="{E86D2D34-6A32-46EC-814B-57BAE4E5EE52}" dt="2022-09-09T01:22:04.847" v="11894" actId="571"/>
          <ac:picMkLst>
            <pc:docMk/>
            <pc:sldMk cId="2772545123" sldId="294"/>
            <ac:picMk id="30" creationId="{467B3A0D-86B7-9B63-1B9E-FC4358C40BEF}"/>
          </ac:picMkLst>
        </pc:picChg>
        <pc:picChg chg="add mod">
          <ac:chgData name="Gao Yuhao" userId="3abe34b56d743fc1" providerId="LiveId" clId="{E86D2D34-6A32-46EC-814B-57BAE4E5EE52}" dt="2022-09-09T01:22:07.477" v="11895" actId="571"/>
          <ac:picMkLst>
            <pc:docMk/>
            <pc:sldMk cId="2772545123" sldId="294"/>
            <ac:picMk id="31" creationId="{2839CE25-0229-527B-3DA9-996BAEB943FB}"/>
          </ac:picMkLst>
        </pc:picChg>
        <pc:picChg chg="add mod">
          <ac:chgData name="Gao Yuhao" userId="3abe34b56d743fc1" providerId="LiveId" clId="{E86D2D34-6A32-46EC-814B-57BAE4E5EE52}" dt="2022-09-09T01:22:18.229" v="11897" actId="571"/>
          <ac:picMkLst>
            <pc:docMk/>
            <pc:sldMk cId="2772545123" sldId="294"/>
            <ac:picMk id="32" creationId="{7C8FA4F0-D944-1905-EC2C-82A14B6D4757}"/>
          </ac:picMkLst>
        </pc:picChg>
        <pc:picChg chg="add mod">
          <ac:chgData name="Gao Yuhao" userId="3abe34b56d743fc1" providerId="LiveId" clId="{E86D2D34-6A32-46EC-814B-57BAE4E5EE52}" dt="2022-09-09T01:22:24.747" v="11898" actId="571"/>
          <ac:picMkLst>
            <pc:docMk/>
            <pc:sldMk cId="2772545123" sldId="294"/>
            <ac:picMk id="33" creationId="{E03CCC96-8861-65D9-9762-53B3B47E9106}"/>
          </ac:picMkLst>
        </pc:picChg>
        <pc:picChg chg="add mod">
          <ac:chgData name="Gao Yuhao" userId="3abe34b56d743fc1" providerId="LiveId" clId="{E86D2D34-6A32-46EC-814B-57BAE4E5EE52}" dt="2022-09-09T01:22:29.133" v="11899" actId="571"/>
          <ac:picMkLst>
            <pc:docMk/>
            <pc:sldMk cId="2772545123" sldId="294"/>
            <ac:picMk id="34" creationId="{234946FE-8A8B-361E-BDFC-71EA6A517ED6}"/>
          </ac:picMkLst>
        </pc:picChg>
        <pc:picChg chg="add mod">
          <ac:chgData name="Gao Yuhao" userId="3abe34b56d743fc1" providerId="LiveId" clId="{E86D2D34-6A32-46EC-814B-57BAE4E5EE52}" dt="2022-09-09T01:22:35.362" v="11900" actId="571"/>
          <ac:picMkLst>
            <pc:docMk/>
            <pc:sldMk cId="2772545123" sldId="294"/>
            <ac:picMk id="35" creationId="{73903992-E8FD-1E89-5CD0-1ABBE997C3E8}"/>
          </ac:picMkLst>
        </pc:picChg>
        <pc:picChg chg="add del mod">
          <ac:chgData name="Gao Yuhao" userId="3abe34b56d743fc1" providerId="LiveId" clId="{E86D2D34-6A32-46EC-814B-57BAE4E5EE52}" dt="2022-09-09T04:26:21.361" v="15881"/>
          <ac:picMkLst>
            <pc:docMk/>
            <pc:sldMk cId="2772545123" sldId="294"/>
            <ac:picMk id="57" creationId="{23A59917-6393-56F1-8E33-1C395C9C9F6F}"/>
          </ac:picMkLst>
        </pc:picChg>
        <pc:picChg chg="add del mod">
          <ac:chgData name="Gao Yuhao" userId="3abe34b56d743fc1" providerId="LiveId" clId="{E86D2D34-6A32-46EC-814B-57BAE4E5EE52}" dt="2022-09-09T04:26:52.397" v="15882"/>
          <ac:picMkLst>
            <pc:docMk/>
            <pc:sldMk cId="2772545123" sldId="294"/>
            <ac:picMk id="59" creationId="{C2E72489-AE5E-F519-7D94-304595C96273}"/>
          </ac:picMkLst>
        </pc:picChg>
        <pc:picChg chg="add mod">
          <ac:chgData name="Gao Yuhao" userId="3abe34b56d743fc1" providerId="LiveId" clId="{E86D2D34-6A32-46EC-814B-57BAE4E5EE52}" dt="2022-09-09T04:26:52.397" v="15882"/>
          <ac:picMkLst>
            <pc:docMk/>
            <pc:sldMk cId="2772545123" sldId="294"/>
            <ac:picMk id="60" creationId="{58037D64-0C72-F31D-94DE-BEC92CEF728B}"/>
          </ac:picMkLst>
        </pc:picChg>
        <pc:cxnChg chg="add del mod">
          <ac:chgData name="Gao Yuhao" userId="3abe34b56d743fc1" providerId="LiveId" clId="{E86D2D34-6A32-46EC-814B-57BAE4E5EE52}" dt="2022-09-09T01:46:43.232" v="12549" actId="478"/>
          <ac:cxnSpMkLst>
            <pc:docMk/>
            <pc:sldMk cId="2772545123" sldId="294"/>
            <ac:cxnSpMk id="50" creationId="{A882C73E-538C-AAB8-A53A-CE3998426BCE}"/>
          </ac:cxnSpMkLst>
        </pc:cxnChg>
      </pc:sldChg>
      <pc:sldChg chg="addSp delSp modSp add mod modTransition delAnim modAnim modNotesTx">
        <pc:chgData name="Gao Yuhao" userId="3abe34b56d743fc1" providerId="LiveId" clId="{E86D2D34-6A32-46EC-814B-57BAE4E5EE52}" dt="2022-09-09T04:29:43.705" v="15913"/>
        <pc:sldMkLst>
          <pc:docMk/>
          <pc:sldMk cId="3147967932" sldId="295"/>
        </pc:sldMkLst>
        <pc:spChg chg="add mod">
          <ac:chgData name="Gao Yuhao" userId="3abe34b56d743fc1" providerId="LiveId" clId="{E86D2D34-6A32-46EC-814B-57BAE4E5EE52}" dt="2022-09-09T04:27:55.782" v="15909" actId="20577"/>
          <ac:spMkLst>
            <pc:docMk/>
            <pc:sldMk cId="3147967932" sldId="295"/>
            <ac:spMk id="8" creationId="{4970811D-3AFE-31A4-82F4-D4C8F391E7E3}"/>
          </ac:spMkLst>
        </pc:spChg>
        <pc:spChg chg="del">
          <ac:chgData name="Gao Yuhao" userId="3abe34b56d743fc1" providerId="LiveId" clId="{E86D2D34-6A32-46EC-814B-57BAE4E5EE52}" dt="2022-09-09T01:47:27.367" v="12555" actId="478"/>
          <ac:spMkLst>
            <pc:docMk/>
            <pc:sldMk cId="3147967932" sldId="295"/>
            <ac:spMk id="11" creationId="{8CA6D14F-37F6-699C-AAFA-E49FFEDE1B17}"/>
          </ac:spMkLst>
        </pc:spChg>
        <pc:spChg chg="del">
          <ac:chgData name="Gao Yuhao" userId="3abe34b56d743fc1" providerId="LiveId" clId="{E86D2D34-6A32-46EC-814B-57BAE4E5EE52}" dt="2022-09-09T01:47:27.367" v="12555" actId="478"/>
          <ac:spMkLst>
            <pc:docMk/>
            <pc:sldMk cId="3147967932" sldId="295"/>
            <ac:spMk id="14" creationId="{A649D688-189B-25F1-41C9-6DFB13FA4880}"/>
          </ac:spMkLst>
        </pc:spChg>
        <pc:spChg chg="del">
          <ac:chgData name="Gao Yuhao" userId="3abe34b56d743fc1" providerId="LiveId" clId="{E86D2D34-6A32-46EC-814B-57BAE4E5EE52}" dt="2022-09-09T01:47:27.367" v="12555" actId="478"/>
          <ac:spMkLst>
            <pc:docMk/>
            <pc:sldMk cId="3147967932" sldId="295"/>
            <ac:spMk id="15" creationId="{70111D50-F013-414A-58DC-2D553E0D72BF}"/>
          </ac:spMkLst>
        </pc:spChg>
        <pc:spChg chg="del">
          <ac:chgData name="Gao Yuhao" userId="3abe34b56d743fc1" providerId="LiveId" clId="{E86D2D34-6A32-46EC-814B-57BAE4E5EE52}" dt="2022-09-09T01:47:27.367" v="12555" actId="478"/>
          <ac:spMkLst>
            <pc:docMk/>
            <pc:sldMk cId="3147967932" sldId="295"/>
            <ac:spMk id="20" creationId="{5A4FAC08-943A-444D-4604-A7E4D8C18F47}"/>
          </ac:spMkLst>
        </pc:spChg>
        <pc:spChg chg="del">
          <ac:chgData name="Gao Yuhao" userId="3abe34b56d743fc1" providerId="LiveId" clId="{E86D2D34-6A32-46EC-814B-57BAE4E5EE52}" dt="2022-09-09T01:47:27.367" v="12555" actId="478"/>
          <ac:spMkLst>
            <pc:docMk/>
            <pc:sldMk cId="3147967932" sldId="295"/>
            <ac:spMk id="22" creationId="{A9F2EFC5-A0A8-326B-0D96-643881D03C1C}"/>
          </ac:spMkLst>
        </pc:spChg>
        <pc:spChg chg="del">
          <ac:chgData name="Gao Yuhao" userId="3abe34b56d743fc1" providerId="LiveId" clId="{E86D2D34-6A32-46EC-814B-57BAE4E5EE52}" dt="2022-09-09T01:47:27.367" v="12555" actId="478"/>
          <ac:spMkLst>
            <pc:docMk/>
            <pc:sldMk cId="3147967932" sldId="295"/>
            <ac:spMk id="23" creationId="{1399CD10-D6A5-CA01-691A-4A9407AF692F}"/>
          </ac:spMkLst>
        </pc:spChg>
        <pc:spChg chg="del">
          <ac:chgData name="Gao Yuhao" userId="3abe34b56d743fc1" providerId="LiveId" clId="{E86D2D34-6A32-46EC-814B-57BAE4E5EE52}" dt="2022-09-09T01:47:27.367" v="12555" actId="478"/>
          <ac:spMkLst>
            <pc:docMk/>
            <pc:sldMk cId="3147967932" sldId="295"/>
            <ac:spMk id="24" creationId="{6BE1A8F4-8C52-D986-2C04-171AFD58B567}"/>
          </ac:spMkLst>
        </pc:spChg>
        <pc:spChg chg="del">
          <ac:chgData name="Gao Yuhao" userId="3abe34b56d743fc1" providerId="LiveId" clId="{E86D2D34-6A32-46EC-814B-57BAE4E5EE52}" dt="2022-09-09T01:47:27.367" v="12555" actId="478"/>
          <ac:spMkLst>
            <pc:docMk/>
            <pc:sldMk cId="3147967932" sldId="295"/>
            <ac:spMk id="25" creationId="{F12D114C-5C54-198A-0F43-DF68AE4E4FC3}"/>
          </ac:spMkLst>
        </pc:spChg>
        <pc:spChg chg="del">
          <ac:chgData name="Gao Yuhao" userId="3abe34b56d743fc1" providerId="LiveId" clId="{E86D2D34-6A32-46EC-814B-57BAE4E5EE52}" dt="2022-09-09T01:47:27.367" v="12555" actId="478"/>
          <ac:spMkLst>
            <pc:docMk/>
            <pc:sldMk cId="3147967932" sldId="295"/>
            <ac:spMk id="26" creationId="{F9977199-E566-C02E-B655-2E4252CB256D}"/>
          </ac:spMkLst>
        </pc:spChg>
        <pc:spChg chg="del">
          <ac:chgData name="Gao Yuhao" userId="3abe34b56d743fc1" providerId="LiveId" clId="{E86D2D34-6A32-46EC-814B-57BAE4E5EE52}" dt="2022-09-09T01:47:27.367" v="12555" actId="478"/>
          <ac:spMkLst>
            <pc:docMk/>
            <pc:sldMk cId="3147967932" sldId="295"/>
            <ac:spMk id="27" creationId="{E842E071-5995-C59B-171B-A65898FE131B}"/>
          </ac:spMkLst>
        </pc:spChg>
        <pc:spChg chg="del">
          <ac:chgData name="Gao Yuhao" userId="3abe34b56d743fc1" providerId="LiveId" clId="{E86D2D34-6A32-46EC-814B-57BAE4E5EE52}" dt="2022-09-09T01:47:27.367" v="12555" actId="478"/>
          <ac:spMkLst>
            <pc:docMk/>
            <pc:sldMk cId="3147967932" sldId="295"/>
            <ac:spMk id="36" creationId="{A131F13D-FB4D-1B30-C5C9-529ACA5EB03A}"/>
          </ac:spMkLst>
        </pc:spChg>
        <pc:spChg chg="del">
          <ac:chgData name="Gao Yuhao" userId="3abe34b56d743fc1" providerId="LiveId" clId="{E86D2D34-6A32-46EC-814B-57BAE4E5EE52}" dt="2022-09-09T01:47:27.367" v="12555" actId="478"/>
          <ac:spMkLst>
            <pc:docMk/>
            <pc:sldMk cId="3147967932" sldId="295"/>
            <ac:spMk id="37" creationId="{49A13B23-6766-B57A-223E-D022A0B6D4EC}"/>
          </ac:spMkLst>
        </pc:spChg>
        <pc:spChg chg="del">
          <ac:chgData name="Gao Yuhao" userId="3abe34b56d743fc1" providerId="LiveId" clId="{E86D2D34-6A32-46EC-814B-57BAE4E5EE52}" dt="2022-09-09T01:47:27.367" v="12555" actId="478"/>
          <ac:spMkLst>
            <pc:docMk/>
            <pc:sldMk cId="3147967932" sldId="295"/>
            <ac:spMk id="38" creationId="{502B432D-D22C-2FE4-4260-9B533A93932C}"/>
          </ac:spMkLst>
        </pc:spChg>
        <pc:spChg chg="del">
          <ac:chgData name="Gao Yuhao" userId="3abe34b56d743fc1" providerId="LiveId" clId="{E86D2D34-6A32-46EC-814B-57BAE4E5EE52}" dt="2022-09-09T01:47:27.367" v="12555" actId="478"/>
          <ac:spMkLst>
            <pc:docMk/>
            <pc:sldMk cId="3147967932" sldId="295"/>
            <ac:spMk id="39" creationId="{2676B62A-F987-7F82-E6DC-C4BCEB90463B}"/>
          </ac:spMkLst>
        </pc:spChg>
        <pc:spChg chg="del">
          <ac:chgData name="Gao Yuhao" userId="3abe34b56d743fc1" providerId="LiveId" clId="{E86D2D34-6A32-46EC-814B-57BAE4E5EE52}" dt="2022-09-09T01:47:27.367" v="12555" actId="478"/>
          <ac:spMkLst>
            <pc:docMk/>
            <pc:sldMk cId="3147967932" sldId="295"/>
            <ac:spMk id="40" creationId="{62F6098F-2B47-3322-6A41-E7A6C4360023}"/>
          </ac:spMkLst>
        </pc:spChg>
        <pc:spChg chg="del">
          <ac:chgData name="Gao Yuhao" userId="3abe34b56d743fc1" providerId="LiveId" clId="{E86D2D34-6A32-46EC-814B-57BAE4E5EE52}" dt="2022-09-09T01:47:27.367" v="12555" actId="478"/>
          <ac:spMkLst>
            <pc:docMk/>
            <pc:sldMk cId="3147967932" sldId="295"/>
            <ac:spMk id="41" creationId="{E76574C2-2178-C7CC-C110-6673265E59E3}"/>
          </ac:spMkLst>
        </pc:spChg>
        <pc:spChg chg="del">
          <ac:chgData name="Gao Yuhao" userId="3abe34b56d743fc1" providerId="LiveId" clId="{E86D2D34-6A32-46EC-814B-57BAE4E5EE52}" dt="2022-09-09T01:47:27.367" v="12555" actId="478"/>
          <ac:spMkLst>
            <pc:docMk/>
            <pc:sldMk cId="3147967932" sldId="295"/>
            <ac:spMk id="42" creationId="{CECB4987-C973-3FE6-C979-62452FF0CC3E}"/>
          </ac:spMkLst>
        </pc:spChg>
        <pc:spChg chg="del">
          <ac:chgData name="Gao Yuhao" userId="3abe34b56d743fc1" providerId="LiveId" clId="{E86D2D34-6A32-46EC-814B-57BAE4E5EE52}" dt="2022-09-09T01:47:27.367" v="12555" actId="478"/>
          <ac:spMkLst>
            <pc:docMk/>
            <pc:sldMk cId="3147967932" sldId="295"/>
            <ac:spMk id="45" creationId="{42691A0A-C5A9-F5AF-1DEF-59A5490EC010}"/>
          </ac:spMkLst>
        </pc:spChg>
        <pc:spChg chg="del">
          <ac:chgData name="Gao Yuhao" userId="3abe34b56d743fc1" providerId="LiveId" clId="{E86D2D34-6A32-46EC-814B-57BAE4E5EE52}" dt="2022-09-09T01:47:27.367" v="12555" actId="478"/>
          <ac:spMkLst>
            <pc:docMk/>
            <pc:sldMk cId="3147967932" sldId="295"/>
            <ac:spMk id="46" creationId="{34946075-E8F1-4812-B270-FD2BB808D9E1}"/>
          </ac:spMkLst>
        </pc:spChg>
        <pc:spChg chg="del">
          <ac:chgData name="Gao Yuhao" userId="3abe34b56d743fc1" providerId="LiveId" clId="{E86D2D34-6A32-46EC-814B-57BAE4E5EE52}" dt="2022-09-09T01:47:27.367" v="12555" actId="478"/>
          <ac:spMkLst>
            <pc:docMk/>
            <pc:sldMk cId="3147967932" sldId="295"/>
            <ac:spMk id="48" creationId="{7C64261F-ECF0-C18E-2F03-2B3976776B1E}"/>
          </ac:spMkLst>
        </pc:spChg>
        <pc:spChg chg="del">
          <ac:chgData name="Gao Yuhao" userId="3abe34b56d743fc1" providerId="LiveId" clId="{E86D2D34-6A32-46EC-814B-57BAE4E5EE52}" dt="2022-09-09T01:47:27.367" v="12555" actId="478"/>
          <ac:spMkLst>
            <pc:docMk/>
            <pc:sldMk cId="3147967932" sldId="295"/>
            <ac:spMk id="51" creationId="{7E2E2DBA-D08B-5528-2D51-9D4FAFF59011}"/>
          </ac:spMkLst>
        </pc:spChg>
        <pc:grpChg chg="del">
          <ac:chgData name="Gao Yuhao" userId="3abe34b56d743fc1" providerId="LiveId" clId="{E86D2D34-6A32-46EC-814B-57BAE4E5EE52}" dt="2022-09-09T01:47:27.367" v="12555" actId="478"/>
          <ac:grpSpMkLst>
            <pc:docMk/>
            <pc:sldMk cId="3147967932" sldId="295"/>
            <ac:grpSpMk id="3" creationId="{AAE1D350-4028-CE6D-56D3-01DE832F3804}"/>
          </ac:grpSpMkLst>
        </pc:grpChg>
        <pc:grpChg chg="del">
          <ac:chgData name="Gao Yuhao" userId="3abe34b56d743fc1" providerId="LiveId" clId="{E86D2D34-6A32-46EC-814B-57BAE4E5EE52}" dt="2022-09-09T01:47:27.367" v="12555" actId="478"/>
          <ac:grpSpMkLst>
            <pc:docMk/>
            <pc:sldMk cId="3147967932" sldId="295"/>
            <ac:grpSpMk id="13" creationId="{895F5DA1-3D16-78F5-AF04-7461299252FC}"/>
          </ac:grpSpMkLst>
        </pc:grpChg>
        <pc:grpChg chg="del">
          <ac:chgData name="Gao Yuhao" userId="3abe34b56d743fc1" providerId="LiveId" clId="{E86D2D34-6A32-46EC-814B-57BAE4E5EE52}" dt="2022-09-09T01:47:27.367" v="12555" actId="478"/>
          <ac:grpSpMkLst>
            <pc:docMk/>
            <pc:sldMk cId="3147967932" sldId="295"/>
            <ac:grpSpMk id="21" creationId="{0A062F17-0CD1-9D34-A603-F9F3AAFFED06}"/>
          </ac:grpSpMkLst>
        </pc:grpChg>
        <pc:graphicFrameChg chg="add mod modGraphic">
          <ac:chgData name="Gao Yuhao" userId="3abe34b56d743fc1" providerId="LiveId" clId="{E86D2D34-6A32-46EC-814B-57BAE4E5EE52}" dt="2022-09-09T01:51:23.943" v="12642" actId="1076"/>
          <ac:graphicFrameMkLst>
            <pc:docMk/>
            <pc:sldMk cId="3147967932" sldId="295"/>
            <ac:graphicFrameMk id="5" creationId="{92B72297-84E9-BFA7-2DB2-959D5C326652}"/>
          </ac:graphicFrameMkLst>
        </pc:graphicFrameChg>
        <pc:picChg chg="del">
          <ac:chgData name="Gao Yuhao" userId="3abe34b56d743fc1" providerId="LiveId" clId="{E86D2D34-6A32-46EC-814B-57BAE4E5EE52}" dt="2022-09-09T01:47:27.367" v="12555" actId="478"/>
          <ac:picMkLst>
            <pc:docMk/>
            <pc:sldMk cId="3147967932" sldId="295"/>
            <ac:picMk id="7" creationId="{A14E30E5-CFDD-7E1C-A5EA-0DE0918189A2}"/>
          </ac:picMkLst>
        </pc:picChg>
        <pc:picChg chg="del">
          <ac:chgData name="Gao Yuhao" userId="3abe34b56d743fc1" providerId="LiveId" clId="{E86D2D34-6A32-46EC-814B-57BAE4E5EE52}" dt="2022-09-09T01:47:27.367" v="12555" actId="478"/>
          <ac:picMkLst>
            <pc:docMk/>
            <pc:sldMk cId="3147967932" sldId="295"/>
            <ac:picMk id="28" creationId="{356DE106-7F3D-09E6-66A4-8D522C344D7F}"/>
          </ac:picMkLst>
        </pc:picChg>
        <pc:picChg chg="del">
          <ac:chgData name="Gao Yuhao" userId="3abe34b56d743fc1" providerId="LiveId" clId="{E86D2D34-6A32-46EC-814B-57BAE4E5EE52}" dt="2022-09-09T01:47:27.367" v="12555" actId="478"/>
          <ac:picMkLst>
            <pc:docMk/>
            <pc:sldMk cId="3147967932" sldId="295"/>
            <ac:picMk id="29" creationId="{8E208693-35C5-E172-0B45-39FCE6592CCE}"/>
          </ac:picMkLst>
        </pc:picChg>
        <pc:picChg chg="del">
          <ac:chgData name="Gao Yuhao" userId="3abe34b56d743fc1" providerId="LiveId" clId="{E86D2D34-6A32-46EC-814B-57BAE4E5EE52}" dt="2022-09-09T01:47:27.367" v="12555" actId="478"/>
          <ac:picMkLst>
            <pc:docMk/>
            <pc:sldMk cId="3147967932" sldId="295"/>
            <ac:picMk id="30" creationId="{467B3A0D-86B7-9B63-1B9E-FC4358C40BEF}"/>
          </ac:picMkLst>
        </pc:picChg>
        <pc:picChg chg="del">
          <ac:chgData name="Gao Yuhao" userId="3abe34b56d743fc1" providerId="LiveId" clId="{E86D2D34-6A32-46EC-814B-57BAE4E5EE52}" dt="2022-09-09T01:47:27.367" v="12555" actId="478"/>
          <ac:picMkLst>
            <pc:docMk/>
            <pc:sldMk cId="3147967932" sldId="295"/>
            <ac:picMk id="31" creationId="{2839CE25-0229-527B-3DA9-996BAEB943FB}"/>
          </ac:picMkLst>
        </pc:picChg>
        <pc:picChg chg="del">
          <ac:chgData name="Gao Yuhao" userId="3abe34b56d743fc1" providerId="LiveId" clId="{E86D2D34-6A32-46EC-814B-57BAE4E5EE52}" dt="2022-09-09T01:47:27.367" v="12555" actId="478"/>
          <ac:picMkLst>
            <pc:docMk/>
            <pc:sldMk cId="3147967932" sldId="295"/>
            <ac:picMk id="32" creationId="{7C8FA4F0-D944-1905-EC2C-82A14B6D4757}"/>
          </ac:picMkLst>
        </pc:picChg>
        <pc:picChg chg="del">
          <ac:chgData name="Gao Yuhao" userId="3abe34b56d743fc1" providerId="LiveId" clId="{E86D2D34-6A32-46EC-814B-57BAE4E5EE52}" dt="2022-09-09T01:47:27.367" v="12555" actId="478"/>
          <ac:picMkLst>
            <pc:docMk/>
            <pc:sldMk cId="3147967932" sldId="295"/>
            <ac:picMk id="33" creationId="{E03CCC96-8861-65D9-9762-53B3B47E9106}"/>
          </ac:picMkLst>
        </pc:picChg>
        <pc:picChg chg="del">
          <ac:chgData name="Gao Yuhao" userId="3abe34b56d743fc1" providerId="LiveId" clId="{E86D2D34-6A32-46EC-814B-57BAE4E5EE52}" dt="2022-09-09T01:47:27.367" v="12555" actId="478"/>
          <ac:picMkLst>
            <pc:docMk/>
            <pc:sldMk cId="3147967932" sldId="295"/>
            <ac:picMk id="34" creationId="{234946FE-8A8B-361E-BDFC-71EA6A517ED6}"/>
          </ac:picMkLst>
        </pc:picChg>
        <pc:picChg chg="del">
          <ac:chgData name="Gao Yuhao" userId="3abe34b56d743fc1" providerId="LiveId" clId="{E86D2D34-6A32-46EC-814B-57BAE4E5EE52}" dt="2022-09-09T01:47:27.367" v="12555" actId="478"/>
          <ac:picMkLst>
            <pc:docMk/>
            <pc:sldMk cId="3147967932" sldId="295"/>
            <ac:picMk id="35" creationId="{73903992-E8FD-1E89-5CD0-1ABBE997C3E8}"/>
          </ac:picMkLst>
        </pc:picChg>
        <pc:picChg chg="add del mod">
          <ac:chgData name="Gao Yuhao" userId="3abe34b56d743fc1" providerId="LiveId" clId="{E86D2D34-6A32-46EC-814B-57BAE4E5EE52}" dt="2022-09-09T04:29:04.693" v="15912"/>
          <ac:picMkLst>
            <pc:docMk/>
            <pc:sldMk cId="3147967932" sldId="295"/>
            <ac:picMk id="47" creationId="{698F1ED4-861D-6DF2-F60C-C882BF0006F4}"/>
          </ac:picMkLst>
        </pc:picChg>
        <pc:picChg chg="add del mod">
          <ac:chgData name="Gao Yuhao" userId="3abe34b56d743fc1" providerId="LiveId" clId="{E86D2D34-6A32-46EC-814B-57BAE4E5EE52}" dt="2022-09-09T04:29:43.705" v="15913"/>
          <ac:picMkLst>
            <pc:docMk/>
            <pc:sldMk cId="3147967932" sldId="295"/>
            <ac:picMk id="54" creationId="{74279FD1-DBB8-58E1-85AF-5B32A0A0D535}"/>
          </ac:picMkLst>
        </pc:picChg>
        <pc:picChg chg="add mod">
          <ac:chgData name="Gao Yuhao" userId="3abe34b56d743fc1" providerId="LiveId" clId="{E86D2D34-6A32-46EC-814B-57BAE4E5EE52}" dt="2022-09-09T04:29:43.705" v="15913"/>
          <ac:picMkLst>
            <pc:docMk/>
            <pc:sldMk cId="3147967932" sldId="295"/>
            <ac:picMk id="55" creationId="{C0450A45-4B5E-0690-9860-1FF733E5BC6C}"/>
          </ac:picMkLst>
        </pc:picChg>
      </pc:sldChg>
      <pc:sldChg chg="addSp delSp modSp add mod delAnim modAnim modNotesTx">
        <pc:chgData name="Gao Yuhao" userId="3abe34b56d743fc1" providerId="LiveId" clId="{E86D2D34-6A32-46EC-814B-57BAE4E5EE52}" dt="2022-09-09T04:31:41.124" v="15915"/>
        <pc:sldMkLst>
          <pc:docMk/>
          <pc:sldMk cId="449578912" sldId="296"/>
        </pc:sldMkLst>
        <pc:spChg chg="mod">
          <ac:chgData name="Gao Yuhao" userId="3abe34b56d743fc1" providerId="LiveId" clId="{E86D2D34-6A32-46EC-814B-57BAE4E5EE52}" dt="2022-09-09T01:55:39.701" v="12684" actId="14100"/>
          <ac:spMkLst>
            <pc:docMk/>
            <pc:sldMk cId="449578912" sldId="296"/>
            <ac:spMk id="2" creationId="{0A55C11A-C80E-3E4B-B07F-C2A11A5D935B}"/>
          </ac:spMkLst>
        </pc:spChg>
        <pc:spChg chg="mod">
          <ac:chgData name="Gao Yuhao" userId="3abe34b56d743fc1" providerId="LiveId" clId="{E86D2D34-6A32-46EC-814B-57BAE4E5EE52}" dt="2022-09-09T04:30:47.870" v="15914" actId="6549"/>
          <ac:spMkLst>
            <pc:docMk/>
            <pc:sldMk cId="449578912" sldId="296"/>
            <ac:spMk id="8" creationId="{4970811D-3AFE-31A4-82F4-D4C8F391E7E3}"/>
          </ac:spMkLst>
        </pc:spChg>
        <pc:spChg chg="add mod">
          <ac:chgData name="Gao Yuhao" userId="3abe34b56d743fc1" providerId="LiveId" clId="{E86D2D34-6A32-46EC-814B-57BAE4E5EE52}" dt="2022-09-09T01:59:54.649" v="12808" actId="1076"/>
          <ac:spMkLst>
            <pc:docMk/>
            <pc:sldMk cId="449578912" sldId="296"/>
            <ac:spMk id="11" creationId="{AD62876D-6A56-6873-B729-70C2D70581A3}"/>
          </ac:spMkLst>
        </pc:spChg>
        <pc:graphicFrameChg chg="del">
          <ac:chgData name="Gao Yuhao" userId="3abe34b56d743fc1" providerId="LiveId" clId="{E86D2D34-6A32-46EC-814B-57BAE4E5EE52}" dt="2022-09-09T01:55:41.955" v="12685" actId="478"/>
          <ac:graphicFrameMkLst>
            <pc:docMk/>
            <pc:sldMk cId="449578912" sldId="296"/>
            <ac:graphicFrameMk id="5" creationId="{92B72297-84E9-BFA7-2DB2-959D5C326652}"/>
          </ac:graphicFrameMkLst>
        </pc:graphicFrameChg>
        <pc:picChg chg="add del mod">
          <ac:chgData name="Gao Yuhao" userId="3abe34b56d743fc1" providerId="LiveId" clId="{E86D2D34-6A32-46EC-814B-57BAE4E5EE52}" dt="2022-09-09T01:58:24.621" v="12778"/>
          <ac:picMkLst>
            <pc:docMk/>
            <pc:sldMk cId="449578912" sldId="296"/>
            <ac:picMk id="3" creationId="{84685947-5CD3-4873-F8C9-0791486D7441}"/>
          </ac:picMkLst>
        </pc:picChg>
        <pc:picChg chg="add del mod">
          <ac:chgData name="Gao Yuhao" userId="3abe34b56d743fc1" providerId="LiveId" clId="{E86D2D34-6A32-46EC-814B-57BAE4E5EE52}" dt="2022-09-09T01:58:24.621" v="12778"/>
          <ac:picMkLst>
            <pc:docMk/>
            <pc:sldMk cId="449578912" sldId="296"/>
            <ac:picMk id="4" creationId="{BACF5DDD-5065-A4F8-C4B3-534E7035F8DE}"/>
          </ac:picMkLst>
        </pc:picChg>
        <pc:picChg chg="add del mod">
          <ac:chgData name="Gao Yuhao" userId="3abe34b56d743fc1" providerId="LiveId" clId="{E86D2D34-6A32-46EC-814B-57BAE4E5EE52}" dt="2022-09-09T01:58:24.621" v="12778"/>
          <ac:picMkLst>
            <pc:docMk/>
            <pc:sldMk cId="449578912" sldId="296"/>
            <ac:picMk id="6" creationId="{D109BF27-9B2E-45F8-46B7-1EAE408EB305}"/>
          </ac:picMkLst>
        </pc:picChg>
        <pc:picChg chg="add del mod">
          <ac:chgData name="Gao Yuhao" userId="3abe34b56d743fc1" providerId="LiveId" clId="{E86D2D34-6A32-46EC-814B-57BAE4E5EE52}" dt="2022-09-09T01:58:24.621" v="12778"/>
          <ac:picMkLst>
            <pc:docMk/>
            <pc:sldMk cId="449578912" sldId="296"/>
            <ac:picMk id="7" creationId="{14B52AFE-F141-97B9-315B-A14766A0C135}"/>
          </ac:picMkLst>
        </pc:picChg>
        <pc:picChg chg="add mod">
          <ac:chgData name="Gao Yuhao" userId="3abe34b56d743fc1" providerId="LiveId" clId="{E86D2D34-6A32-46EC-814B-57BAE4E5EE52}" dt="2022-09-09T01:59:41.512" v="12804" actId="1076"/>
          <ac:picMkLst>
            <pc:docMk/>
            <pc:sldMk cId="449578912" sldId="296"/>
            <ac:picMk id="9" creationId="{C281D3FE-0BA5-E8B0-2997-48F6696ADBBA}"/>
          </ac:picMkLst>
        </pc:picChg>
        <pc:picChg chg="add mod">
          <ac:chgData name="Gao Yuhao" userId="3abe34b56d743fc1" providerId="LiveId" clId="{E86D2D34-6A32-46EC-814B-57BAE4E5EE52}" dt="2022-09-09T04:31:41.124" v="15915"/>
          <ac:picMkLst>
            <pc:docMk/>
            <pc:sldMk cId="449578912" sldId="296"/>
            <ac:picMk id="18" creationId="{A74020D7-2C4C-2695-BFAA-DB7AE176FE2C}"/>
          </ac:picMkLst>
        </pc:picChg>
      </pc:sldChg>
      <pc:sldChg chg="addSp delSp modSp add mod delAnim modAnim modNotesTx">
        <pc:chgData name="Gao Yuhao" userId="3abe34b56d743fc1" providerId="LiveId" clId="{E86D2D34-6A32-46EC-814B-57BAE4E5EE52}" dt="2022-09-09T04:32:26.377" v="15916"/>
        <pc:sldMkLst>
          <pc:docMk/>
          <pc:sldMk cId="519641327" sldId="297"/>
        </pc:sldMkLst>
        <pc:spChg chg="mod">
          <ac:chgData name="Gao Yuhao" userId="3abe34b56d743fc1" providerId="LiveId" clId="{E86D2D34-6A32-46EC-814B-57BAE4E5EE52}" dt="2022-09-09T02:03:58.954" v="13035"/>
          <ac:spMkLst>
            <pc:docMk/>
            <pc:sldMk cId="519641327" sldId="297"/>
            <ac:spMk id="2" creationId="{0A55C11A-C80E-3E4B-B07F-C2A11A5D935B}"/>
          </ac:spMkLst>
        </pc:spChg>
        <pc:spChg chg="add del mod">
          <ac:chgData name="Gao Yuhao" userId="3abe34b56d743fc1" providerId="LiveId" clId="{E86D2D34-6A32-46EC-814B-57BAE4E5EE52}" dt="2022-09-09T02:03:21.705" v="13031" actId="478"/>
          <ac:spMkLst>
            <pc:docMk/>
            <pc:sldMk cId="519641327" sldId="297"/>
            <ac:spMk id="4" creationId="{24C93427-3750-1511-16B8-9693BD3813E7}"/>
          </ac:spMkLst>
        </pc:spChg>
        <pc:spChg chg="add mod">
          <ac:chgData name="Gao Yuhao" userId="3abe34b56d743fc1" providerId="LiveId" clId="{E86D2D34-6A32-46EC-814B-57BAE4E5EE52}" dt="2022-09-09T02:03:28.696" v="13033" actId="1076"/>
          <ac:spMkLst>
            <pc:docMk/>
            <pc:sldMk cId="519641327" sldId="297"/>
            <ac:spMk id="5" creationId="{145DCFDA-D4C6-B9B3-223F-9077436493E8}"/>
          </ac:spMkLst>
        </pc:spChg>
        <pc:spChg chg="add mod">
          <ac:chgData name="Gao Yuhao" userId="3abe34b56d743fc1" providerId="LiveId" clId="{E86D2D34-6A32-46EC-814B-57BAE4E5EE52}" dt="2022-09-09T02:05:01.098" v="13054" actId="6549"/>
          <ac:spMkLst>
            <pc:docMk/>
            <pc:sldMk cId="519641327" sldId="297"/>
            <ac:spMk id="6" creationId="{F9EB8C44-4F3F-F406-BFC1-90BE68C81C82}"/>
          </ac:spMkLst>
        </pc:spChg>
        <pc:spChg chg="del">
          <ac:chgData name="Gao Yuhao" userId="3abe34b56d743fc1" providerId="LiveId" clId="{E86D2D34-6A32-46EC-814B-57BAE4E5EE52}" dt="2022-09-09T02:02:44.140" v="13011" actId="478"/>
          <ac:spMkLst>
            <pc:docMk/>
            <pc:sldMk cId="519641327" sldId="297"/>
            <ac:spMk id="8" creationId="{4970811D-3AFE-31A4-82F4-D4C8F391E7E3}"/>
          </ac:spMkLst>
        </pc:spChg>
        <pc:spChg chg="del">
          <ac:chgData name="Gao Yuhao" userId="3abe34b56d743fc1" providerId="LiveId" clId="{E86D2D34-6A32-46EC-814B-57BAE4E5EE52}" dt="2022-09-09T02:02:44.140" v="13011" actId="478"/>
          <ac:spMkLst>
            <pc:docMk/>
            <pc:sldMk cId="519641327" sldId="297"/>
            <ac:spMk id="11" creationId="{AD62876D-6A56-6873-B729-70C2D70581A3}"/>
          </ac:spMkLst>
        </pc:spChg>
        <pc:picChg chg="del">
          <ac:chgData name="Gao Yuhao" userId="3abe34b56d743fc1" providerId="LiveId" clId="{E86D2D34-6A32-46EC-814B-57BAE4E5EE52}" dt="2022-09-09T02:02:44.140" v="13011" actId="478"/>
          <ac:picMkLst>
            <pc:docMk/>
            <pc:sldMk cId="519641327" sldId="297"/>
            <ac:picMk id="9" creationId="{C281D3FE-0BA5-E8B0-2997-48F6696ADBBA}"/>
          </ac:picMkLst>
        </pc:picChg>
        <pc:picChg chg="add mod">
          <ac:chgData name="Gao Yuhao" userId="3abe34b56d743fc1" providerId="LiveId" clId="{E86D2D34-6A32-46EC-814B-57BAE4E5EE52}" dt="2022-09-09T04:32:26.377" v="15916"/>
          <ac:picMkLst>
            <pc:docMk/>
            <pc:sldMk cId="519641327" sldId="297"/>
            <ac:picMk id="13" creationId="{A5B9C1AC-7E65-BA21-506B-CCE4AAB43336}"/>
          </ac:picMkLst>
        </pc:picChg>
      </pc:sldChg>
      <pc:sldChg chg="addSp delSp modSp add mod modTransition delAnim modAnim modNotesTx">
        <pc:chgData name="Gao Yuhao" userId="3abe34b56d743fc1" providerId="LiveId" clId="{E86D2D34-6A32-46EC-814B-57BAE4E5EE52}" dt="2022-09-09T04:34:54.941" v="16013"/>
        <pc:sldMkLst>
          <pc:docMk/>
          <pc:sldMk cId="3163227290" sldId="298"/>
        </pc:sldMkLst>
        <pc:spChg chg="mod">
          <ac:chgData name="Gao Yuhao" userId="3abe34b56d743fc1" providerId="LiveId" clId="{E86D2D34-6A32-46EC-814B-57BAE4E5EE52}" dt="2022-09-09T02:06:50.217" v="13074" actId="1076"/>
          <ac:spMkLst>
            <pc:docMk/>
            <pc:sldMk cId="3163227290" sldId="298"/>
            <ac:spMk id="2" creationId="{0A55C11A-C80E-3E4B-B07F-C2A11A5D935B}"/>
          </ac:spMkLst>
        </pc:spChg>
        <pc:spChg chg="del">
          <ac:chgData name="Gao Yuhao" userId="3abe34b56d743fc1" providerId="LiveId" clId="{E86D2D34-6A32-46EC-814B-57BAE4E5EE52}" dt="2022-09-09T02:05:26.975" v="13064" actId="478"/>
          <ac:spMkLst>
            <pc:docMk/>
            <pc:sldMk cId="3163227290" sldId="298"/>
            <ac:spMk id="5" creationId="{145DCFDA-D4C6-B9B3-223F-9077436493E8}"/>
          </ac:spMkLst>
        </pc:spChg>
        <pc:spChg chg="del">
          <ac:chgData name="Gao Yuhao" userId="3abe34b56d743fc1" providerId="LiveId" clId="{E86D2D34-6A32-46EC-814B-57BAE4E5EE52}" dt="2022-09-09T02:05:26.315" v="13063" actId="478"/>
          <ac:spMkLst>
            <pc:docMk/>
            <pc:sldMk cId="3163227290" sldId="298"/>
            <ac:spMk id="6" creationId="{F9EB8C44-4F3F-F406-BFC1-90BE68C81C82}"/>
          </ac:spMkLst>
        </pc:spChg>
        <pc:spChg chg="add mod">
          <ac:chgData name="Gao Yuhao" userId="3abe34b56d743fc1" providerId="LiveId" clId="{E86D2D34-6A32-46EC-814B-57BAE4E5EE52}" dt="2022-09-09T02:06:59.285" v="13076" actId="164"/>
          <ac:spMkLst>
            <pc:docMk/>
            <pc:sldMk cId="3163227290" sldId="298"/>
            <ac:spMk id="9" creationId="{44D9CE7B-54B2-5F22-25DD-C8E9C7EC82B0}"/>
          </ac:spMkLst>
        </pc:spChg>
        <pc:spChg chg="mod">
          <ac:chgData name="Gao Yuhao" userId="3abe34b56d743fc1" providerId="LiveId" clId="{E86D2D34-6A32-46EC-814B-57BAE4E5EE52}" dt="2022-09-09T02:07:14.478" v="13080"/>
          <ac:spMkLst>
            <pc:docMk/>
            <pc:sldMk cId="3163227290" sldId="298"/>
            <ac:spMk id="13" creationId="{3AA8F5E1-206A-9A2C-B3EF-3C8615A68FF1}"/>
          </ac:spMkLst>
        </pc:spChg>
        <pc:spChg chg="add mod">
          <ac:chgData name="Gao Yuhao" userId="3abe34b56d743fc1" providerId="LiveId" clId="{E86D2D34-6A32-46EC-814B-57BAE4E5EE52}" dt="2022-09-09T02:10:26.470" v="13174" actId="164"/>
          <ac:spMkLst>
            <pc:docMk/>
            <pc:sldMk cId="3163227290" sldId="298"/>
            <ac:spMk id="25" creationId="{F0D52D25-AF77-A829-20D1-1452483156AC}"/>
          </ac:spMkLst>
        </pc:spChg>
        <pc:spChg chg="add mod">
          <ac:chgData name="Gao Yuhao" userId="3abe34b56d743fc1" providerId="LiveId" clId="{E86D2D34-6A32-46EC-814B-57BAE4E5EE52}" dt="2022-09-09T02:10:32.329" v="13175" actId="164"/>
          <ac:spMkLst>
            <pc:docMk/>
            <pc:sldMk cId="3163227290" sldId="298"/>
            <ac:spMk id="26" creationId="{3078588A-B2E8-98DA-C080-BA749DA866F2}"/>
          </ac:spMkLst>
        </pc:spChg>
        <pc:spChg chg="add mod">
          <ac:chgData name="Gao Yuhao" userId="3abe34b56d743fc1" providerId="LiveId" clId="{E86D2D34-6A32-46EC-814B-57BAE4E5EE52}" dt="2022-09-09T02:16:01.151" v="13359" actId="1076"/>
          <ac:spMkLst>
            <pc:docMk/>
            <pc:sldMk cId="3163227290" sldId="298"/>
            <ac:spMk id="30" creationId="{D8D79503-A33A-861E-1B9B-10D2E41C8B6A}"/>
          </ac:spMkLst>
        </pc:spChg>
        <pc:grpChg chg="add mod">
          <ac:chgData name="Gao Yuhao" userId="3abe34b56d743fc1" providerId="LiveId" clId="{E86D2D34-6A32-46EC-814B-57BAE4E5EE52}" dt="2022-09-09T02:15:55.306" v="13358" actId="1076"/>
          <ac:grpSpMkLst>
            <pc:docMk/>
            <pc:sldMk cId="3163227290" sldId="298"/>
            <ac:grpSpMk id="10" creationId="{034C3E67-812E-EEED-5DD1-FF1BDAB5B551}"/>
          </ac:grpSpMkLst>
        </pc:grpChg>
        <pc:grpChg chg="add mod">
          <ac:chgData name="Gao Yuhao" userId="3abe34b56d743fc1" providerId="LiveId" clId="{E86D2D34-6A32-46EC-814B-57BAE4E5EE52}" dt="2022-09-09T02:15:55.306" v="13358" actId="1076"/>
          <ac:grpSpMkLst>
            <pc:docMk/>
            <pc:sldMk cId="3163227290" sldId="298"/>
            <ac:grpSpMk id="11" creationId="{EC7E18B7-25EB-62F5-407A-087DB52CCE8E}"/>
          </ac:grpSpMkLst>
        </pc:grpChg>
        <pc:grpChg chg="add mod">
          <ac:chgData name="Gao Yuhao" userId="3abe34b56d743fc1" providerId="LiveId" clId="{E86D2D34-6A32-46EC-814B-57BAE4E5EE52}" dt="2022-09-09T02:15:55.306" v="13358" actId="1076"/>
          <ac:grpSpMkLst>
            <pc:docMk/>
            <pc:sldMk cId="3163227290" sldId="298"/>
            <ac:grpSpMk id="27" creationId="{3499E31A-D59E-C9B2-465B-5DB4594F0BE5}"/>
          </ac:grpSpMkLst>
        </pc:grpChg>
        <pc:grpChg chg="add mod">
          <ac:chgData name="Gao Yuhao" userId="3abe34b56d743fc1" providerId="LiveId" clId="{E86D2D34-6A32-46EC-814B-57BAE4E5EE52}" dt="2022-09-09T02:15:55.306" v="13358" actId="1076"/>
          <ac:grpSpMkLst>
            <pc:docMk/>
            <pc:sldMk cId="3163227290" sldId="298"/>
            <ac:grpSpMk id="28" creationId="{A51DBC7D-9C0B-9939-F31F-D9AE7DAD6ADE}"/>
          </ac:grpSpMkLst>
        </pc:grpChg>
        <pc:graphicFrameChg chg="add mod modGraphic">
          <ac:chgData name="Gao Yuhao" userId="3abe34b56d743fc1" providerId="LiveId" clId="{E86D2D34-6A32-46EC-814B-57BAE4E5EE52}" dt="2022-09-09T02:16:01.151" v="13359" actId="1076"/>
          <ac:graphicFrameMkLst>
            <pc:docMk/>
            <pc:sldMk cId="3163227290" sldId="298"/>
            <ac:graphicFrameMk id="29" creationId="{0671B35F-D1F4-4D7D-8122-3F76C0DF8899}"/>
          </ac:graphicFrameMkLst>
        </pc:graphicFrameChg>
        <pc:picChg chg="add mod">
          <ac:chgData name="Gao Yuhao" userId="3abe34b56d743fc1" providerId="LiveId" clId="{E86D2D34-6A32-46EC-814B-57BAE4E5EE52}" dt="2022-09-09T02:06:59.285" v="13076" actId="164"/>
          <ac:picMkLst>
            <pc:docMk/>
            <pc:sldMk cId="3163227290" sldId="298"/>
            <ac:picMk id="3" creationId="{7C98B573-944A-FFA4-F8F5-F9BFBE395667}"/>
          </ac:picMkLst>
        </pc:picChg>
        <pc:picChg chg="add mod">
          <ac:chgData name="Gao Yuhao" userId="3abe34b56d743fc1" providerId="LiveId" clId="{E86D2D34-6A32-46EC-814B-57BAE4E5EE52}" dt="2022-09-09T02:06:59.285" v="13076" actId="164"/>
          <ac:picMkLst>
            <pc:docMk/>
            <pc:sldMk cId="3163227290" sldId="298"/>
            <ac:picMk id="4" creationId="{56F7779A-1431-E784-A101-446709BD10E7}"/>
          </ac:picMkLst>
        </pc:picChg>
        <pc:picChg chg="add mod">
          <ac:chgData name="Gao Yuhao" userId="3abe34b56d743fc1" providerId="LiveId" clId="{E86D2D34-6A32-46EC-814B-57BAE4E5EE52}" dt="2022-09-09T02:06:59.285" v="13076" actId="164"/>
          <ac:picMkLst>
            <pc:docMk/>
            <pc:sldMk cId="3163227290" sldId="298"/>
            <ac:picMk id="7" creationId="{ADE77EA4-3DBE-D2A4-9150-8FB10F13D394}"/>
          </ac:picMkLst>
        </pc:picChg>
        <pc:picChg chg="mod">
          <ac:chgData name="Gao Yuhao" userId="3abe34b56d743fc1" providerId="LiveId" clId="{E86D2D34-6A32-46EC-814B-57BAE4E5EE52}" dt="2022-09-09T02:07:14.478" v="13080"/>
          <ac:picMkLst>
            <pc:docMk/>
            <pc:sldMk cId="3163227290" sldId="298"/>
            <ac:picMk id="12" creationId="{B267EBB5-7411-58F9-E324-93D6B52395F5}"/>
          </ac:picMkLst>
        </pc:picChg>
        <pc:picChg chg="add mod">
          <ac:chgData name="Gao Yuhao" userId="3abe34b56d743fc1" providerId="LiveId" clId="{E86D2D34-6A32-46EC-814B-57BAE4E5EE52}" dt="2022-09-09T02:15:55.306" v="13358" actId="1076"/>
          <ac:picMkLst>
            <pc:docMk/>
            <pc:sldMk cId="3163227290" sldId="298"/>
            <ac:picMk id="14" creationId="{BFE6FAEE-B613-ADCF-4838-BB0ED19A7075}"/>
          </ac:picMkLst>
        </pc:picChg>
        <pc:picChg chg="add del mod">
          <ac:chgData name="Gao Yuhao" userId="3abe34b56d743fc1" providerId="LiveId" clId="{E86D2D34-6A32-46EC-814B-57BAE4E5EE52}" dt="2022-09-09T04:33:57.448" v="16009"/>
          <ac:picMkLst>
            <pc:docMk/>
            <pc:sldMk cId="3163227290" sldId="298"/>
            <ac:picMk id="35" creationId="{BFE4B77C-E10A-594A-8709-08A963B17B8E}"/>
          </ac:picMkLst>
        </pc:picChg>
        <pc:picChg chg="add del mod">
          <ac:chgData name="Gao Yuhao" userId="3abe34b56d743fc1" providerId="LiveId" clId="{E86D2D34-6A32-46EC-814B-57BAE4E5EE52}" dt="2022-09-09T04:34:04.858" v="16010"/>
          <ac:picMkLst>
            <pc:docMk/>
            <pc:sldMk cId="3163227290" sldId="298"/>
            <ac:picMk id="38" creationId="{883AEFAE-A511-F8F6-F3FC-65FE30C1419A}"/>
          </ac:picMkLst>
        </pc:picChg>
        <pc:picChg chg="add del mod">
          <ac:chgData name="Gao Yuhao" userId="3abe34b56d743fc1" providerId="LiveId" clId="{E86D2D34-6A32-46EC-814B-57BAE4E5EE52}" dt="2022-09-09T04:34:06.478" v="16012"/>
          <ac:picMkLst>
            <pc:docMk/>
            <pc:sldMk cId="3163227290" sldId="298"/>
            <ac:picMk id="39" creationId="{C632D5B0-3428-530A-B6A3-AA99224779FD}"/>
          </ac:picMkLst>
        </pc:picChg>
        <pc:picChg chg="add del mod ord">
          <ac:chgData name="Gao Yuhao" userId="3abe34b56d743fc1" providerId="LiveId" clId="{E86D2D34-6A32-46EC-814B-57BAE4E5EE52}" dt="2022-09-09T04:34:54.941" v="16013"/>
          <ac:picMkLst>
            <pc:docMk/>
            <pc:sldMk cId="3163227290" sldId="298"/>
            <ac:picMk id="42" creationId="{05F498AD-8365-2FF1-51A6-4B57FFC4B501}"/>
          </ac:picMkLst>
        </pc:picChg>
        <pc:picChg chg="add mod">
          <ac:chgData name="Gao Yuhao" userId="3abe34b56d743fc1" providerId="LiveId" clId="{E86D2D34-6A32-46EC-814B-57BAE4E5EE52}" dt="2022-09-09T04:34:54.941" v="16013"/>
          <ac:picMkLst>
            <pc:docMk/>
            <pc:sldMk cId="3163227290" sldId="298"/>
            <ac:picMk id="43" creationId="{D51B07E7-5C0F-1BEF-4F86-879EB9F86C2F}"/>
          </ac:picMkLst>
        </pc:picChg>
        <pc:cxnChg chg="add mod">
          <ac:chgData name="Gao Yuhao" userId="3abe34b56d743fc1" providerId="LiveId" clId="{E86D2D34-6A32-46EC-814B-57BAE4E5EE52}" dt="2022-09-09T02:15:55.306" v="13358" actId="1076"/>
          <ac:cxnSpMkLst>
            <pc:docMk/>
            <pc:sldMk cId="3163227290" sldId="298"/>
            <ac:cxnSpMk id="16" creationId="{E771E2BC-E10E-EFA4-7644-D51746E18824}"/>
          </ac:cxnSpMkLst>
        </pc:cxnChg>
        <pc:cxnChg chg="add mod">
          <ac:chgData name="Gao Yuhao" userId="3abe34b56d743fc1" providerId="LiveId" clId="{E86D2D34-6A32-46EC-814B-57BAE4E5EE52}" dt="2022-09-09T02:10:26.470" v="13174" actId="164"/>
          <ac:cxnSpMkLst>
            <pc:docMk/>
            <pc:sldMk cId="3163227290" sldId="298"/>
            <ac:cxnSpMk id="17" creationId="{0463A535-9FB6-7261-3306-0D40F7F5E58F}"/>
          </ac:cxnSpMkLst>
        </pc:cxnChg>
        <pc:cxnChg chg="add mod">
          <ac:chgData name="Gao Yuhao" userId="3abe34b56d743fc1" providerId="LiveId" clId="{E86D2D34-6A32-46EC-814B-57BAE4E5EE52}" dt="2022-09-09T02:10:32.329" v="13175" actId="164"/>
          <ac:cxnSpMkLst>
            <pc:docMk/>
            <pc:sldMk cId="3163227290" sldId="298"/>
            <ac:cxnSpMk id="19" creationId="{AB757EF2-F829-CE72-6B69-FF58DEF36ACA}"/>
          </ac:cxnSpMkLst>
        </pc:cxnChg>
      </pc:sldChg>
      <pc:sldChg chg="addSp delSp modSp add mod modTransition delAnim modAnim modNotesTx">
        <pc:chgData name="Gao Yuhao" userId="3abe34b56d743fc1" providerId="LiveId" clId="{E86D2D34-6A32-46EC-814B-57BAE4E5EE52}" dt="2022-09-09T04:38:56.096" v="16028"/>
        <pc:sldMkLst>
          <pc:docMk/>
          <pc:sldMk cId="884815644" sldId="299"/>
        </pc:sldMkLst>
        <pc:spChg chg="mod">
          <ac:chgData name="Gao Yuhao" userId="3abe34b56d743fc1" providerId="LiveId" clId="{E86D2D34-6A32-46EC-814B-57BAE4E5EE52}" dt="2022-09-09T02:16:37.310" v="13365"/>
          <ac:spMkLst>
            <pc:docMk/>
            <pc:sldMk cId="884815644" sldId="299"/>
            <ac:spMk id="2" creationId="{0A55C11A-C80E-3E4B-B07F-C2A11A5D935B}"/>
          </ac:spMkLst>
        </pc:spChg>
        <pc:spChg chg="add mod">
          <ac:chgData name="Gao Yuhao" userId="3abe34b56d743fc1" providerId="LiveId" clId="{E86D2D34-6A32-46EC-814B-57BAE4E5EE52}" dt="2022-09-09T02:35:19.703" v="13814" actId="1038"/>
          <ac:spMkLst>
            <pc:docMk/>
            <pc:sldMk cId="884815644" sldId="299"/>
            <ac:spMk id="6" creationId="{6EE730A8-0E97-5D4A-FDB6-2AD81173ACB9}"/>
          </ac:spMkLst>
        </pc:spChg>
        <pc:spChg chg="add mod">
          <ac:chgData name="Gao Yuhao" userId="3abe34b56d743fc1" providerId="LiveId" clId="{E86D2D34-6A32-46EC-814B-57BAE4E5EE52}" dt="2022-09-09T02:35:19.703" v="13814" actId="1038"/>
          <ac:spMkLst>
            <pc:docMk/>
            <pc:sldMk cId="884815644" sldId="299"/>
            <ac:spMk id="8" creationId="{15C067E4-2ABC-E666-EDE3-B97BE9C4D58E}"/>
          </ac:spMkLst>
        </pc:spChg>
        <pc:spChg chg="add mod">
          <ac:chgData name="Gao Yuhao" userId="3abe34b56d743fc1" providerId="LiveId" clId="{E86D2D34-6A32-46EC-814B-57BAE4E5EE52}" dt="2022-09-09T02:35:19.703" v="13814" actId="1038"/>
          <ac:spMkLst>
            <pc:docMk/>
            <pc:sldMk cId="884815644" sldId="299"/>
            <ac:spMk id="15" creationId="{087B184E-22C2-9FA2-C1D6-01A325FB739D}"/>
          </ac:spMkLst>
        </pc:spChg>
        <pc:spChg chg="add mod">
          <ac:chgData name="Gao Yuhao" userId="3abe34b56d743fc1" providerId="LiveId" clId="{E86D2D34-6A32-46EC-814B-57BAE4E5EE52}" dt="2022-09-09T02:35:19.703" v="13814" actId="1038"/>
          <ac:spMkLst>
            <pc:docMk/>
            <pc:sldMk cId="884815644" sldId="299"/>
            <ac:spMk id="18" creationId="{CB4D03ED-A490-8487-186E-1F37171D9018}"/>
          </ac:spMkLst>
        </pc:spChg>
        <pc:spChg chg="add mod">
          <ac:chgData name="Gao Yuhao" userId="3abe34b56d743fc1" providerId="LiveId" clId="{E86D2D34-6A32-46EC-814B-57BAE4E5EE52}" dt="2022-09-09T02:35:19.703" v="13814" actId="1038"/>
          <ac:spMkLst>
            <pc:docMk/>
            <pc:sldMk cId="884815644" sldId="299"/>
            <ac:spMk id="20" creationId="{44ABCE0E-7254-B1EF-8FB4-9E8992E60454}"/>
          </ac:spMkLst>
        </pc:spChg>
        <pc:spChg chg="add mod">
          <ac:chgData name="Gao Yuhao" userId="3abe34b56d743fc1" providerId="LiveId" clId="{E86D2D34-6A32-46EC-814B-57BAE4E5EE52}" dt="2022-09-09T02:35:19.703" v="13814" actId="1038"/>
          <ac:spMkLst>
            <pc:docMk/>
            <pc:sldMk cId="884815644" sldId="299"/>
            <ac:spMk id="22" creationId="{4A3E69B8-206E-90C1-7715-0C3211A9D7D0}"/>
          </ac:spMkLst>
        </pc:spChg>
        <pc:spChg chg="add mod">
          <ac:chgData name="Gao Yuhao" userId="3abe34b56d743fc1" providerId="LiveId" clId="{E86D2D34-6A32-46EC-814B-57BAE4E5EE52}" dt="2022-09-09T02:35:19.703" v="13814" actId="1038"/>
          <ac:spMkLst>
            <pc:docMk/>
            <pc:sldMk cId="884815644" sldId="299"/>
            <ac:spMk id="23" creationId="{8C0B40FD-7C88-5C2F-058B-25F087554CF1}"/>
          </ac:spMkLst>
        </pc:spChg>
        <pc:spChg chg="mod">
          <ac:chgData name="Gao Yuhao" userId="3abe34b56d743fc1" providerId="LiveId" clId="{E86D2D34-6A32-46EC-814B-57BAE4E5EE52}" dt="2022-09-09T02:30:45.899" v="13609" actId="1076"/>
          <ac:spMkLst>
            <pc:docMk/>
            <pc:sldMk cId="884815644" sldId="299"/>
            <ac:spMk id="30" creationId="{D8D79503-A33A-861E-1B9B-10D2E41C8B6A}"/>
          </ac:spMkLst>
        </pc:spChg>
        <pc:spChg chg="add mod">
          <ac:chgData name="Gao Yuhao" userId="3abe34b56d743fc1" providerId="LiveId" clId="{E86D2D34-6A32-46EC-814B-57BAE4E5EE52}" dt="2022-09-09T02:35:19.703" v="13814" actId="1038"/>
          <ac:spMkLst>
            <pc:docMk/>
            <pc:sldMk cId="884815644" sldId="299"/>
            <ac:spMk id="31" creationId="{D9AB35DF-E937-320E-8873-685796055BA3}"/>
          </ac:spMkLst>
        </pc:spChg>
        <pc:spChg chg="add del">
          <ac:chgData name="Gao Yuhao" userId="3abe34b56d743fc1" providerId="LiveId" clId="{E86D2D34-6A32-46EC-814B-57BAE4E5EE52}" dt="2022-09-09T02:25:48.620" v="13509" actId="22"/>
          <ac:spMkLst>
            <pc:docMk/>
            <pc:sldMk cId="884815644" sldId="299"/>
            <ac:spMk id="33" creationId="{55118424-A476-FE67-03BB-AF6DB55EB0EE}"/>
          </ac:spMkLst>
        </pc:spChg>
        <pc:spChg chg="add mod">
          <ac:chgData name="Gao Yuhao" userId="3abe34b56d743fc1" providerId="LiveId" clId="{E86D2D34-6A32-46EC-814B-57BAE4E5EE52}" dt="2022-09-09T02:35:19.703" v="13814" actId="1038"/>
          <ac:spMkLst>
            <pc:docMk/>
            <pc:sldMk cId="884815644" sldId="299"/>
            <ac:spMk id="36" creationId="{EC2B3EFF-6AC3-7B11-616F-3FA17BFFEB75}"/>
          </ac:spMkLst>
        </pc:spChg>
        <pc:spChg chg="add mod">
          <ac:chgData name="Gao Yuhao" userId="3abe34b56d743fc1" providerId="LiveId" clId="{E86D2D34-6A32-46EC-814B-57BAE4E5EE52}" dt="2022-09-09T02:44:49.283" v="14419" actId="1076"/>
          <ac:spMkLst>
            <pc:docMk/>
            <pc:sldMk cId="884815644" sldId="299"/>
            <ac:spMk id="40" creationId="{715A5B88-F16E-0ECA-CBFC-D12157EC042A}"/>
          </ac:spMkLst>
        </pc:spChg>
        <pc:spChg chg="mod topLvl">
          <ac:chgData name="Gao Yuhao" userId="3abe34b56d743fc1" providerId="LiveId" clId="{E86D2D34-6A32-46EC-814B-57BAE4E5EE52}" dt="2022-09-09T02:44:23.027" v="14411" actId="164"/>
          <ac:spMkLst>
            <pc:docMk/>
            <pc:sldMk cId="884815644" sldId="299"/>
            <ac:spMk id="45" creationId="{730306FC-D1C5-8A80-38E1-FBF840E952E8}"/>
          </ac:spMkLst>
        </pc:spChg>
        <pc:spChg chg="add mod">
          <ac:chgData name="Gao Yuhao" userId="3abe34b56d743fc1" providerId="LiveId" clId="{E86D2D34-6A32-46EC-814B-57BAE4E5EE52}" dt="2022-09-09T02:44:42.057" v="14418" actId="20577"/>
          <ac:spMkLst>
            <pc:docMk/>
            <pc:sldMk cId="884815644" sldId="299"/>
            <ac:spMk id="51" creationId="{F0B02973-89EF-97C7-B026-5FE0F827D30B}"/>
          </ac:spMkLst>
        </pc:spChg>
        <pc:spChg chg="add mod">
          <ac:chgData name="Gao Yuhao" userId="3abe34b56d743fc1" providerId="LiveId" clId="{E86D2D34-6A32-46EC-814B-57BAE4E5EE52}" dt="2022-09-09T02:45:58.242" v="14521" actId="207"/>
          <ac:spMkLst>
            <pc:docMk/>
            <pc:sldMk cId="884815644" sldId="299"/>
            <ac:spMk id="53" creationId="{0727B221-1BFE-5671-2F30-A192D455F726}"/>
          </ac:spMkLst>
        </pc:spChg>
        <pc:spChg chg="add mod">
          <ac:chgData name="Gao Yuhao" userId="3abe34b56d743fc1" providerId="LiveId" clId="{E86D2D34-6A32-46EC-814B-57BAE4E5EE52}" dt="2022-09-09T02:46:20.200" v="14527" actId="1076"/>
          <ac:spMkLst>
            <pc:docMk/>
            <pc:sldMk cId="884815644" sldId="299"/>
            <ac:spMk id="54" creationId="{C7842C39-CADF-6B9B-4617-18D827D8EF0F}"/>
          </ac:spMkLst>
        </pc:spChg>
        <pc:spChg chg="add mod">
          <ac:chgData name="Gao Yuhao" userId="3abe34b56d743fc1" providerId="LiveId" clId="{E86D2D34-6A32-46EC-814B-57BAE4E5EE52}" dt="2022-09-09T02:46:24.157" v="14528" actId="571"/>
          <ac:spMkLst>
            <pc:docMk/>
            <pc:sldMk cId="884815644" sldId="299"/>
            <ac:spMk id="55" creationId="{A7E4D8D6-2CC1-AF0C-AD7C-C99F19E71B81}"/>
          </ac:spMkLst>
        </pc:spChg>
        <pc:grpChg chg="del">
          <ac:chgData name="Gao Yuhao" userId="3abe34b56d743fc1" providerId="LiveId" clId="{E86D2D34-6A32-46EC-814B-57BAE4E5EE52}" dt="2022-09-09T02:16:40.956" v="13366" actId="478"/>
          <ac:grpSpMkLst>
            <pc:docMk/>
            <pc:sldMk cId="884815644" sldId="299"/>
            <ac:grpSpMk id="10" creationId="{034C3E67-812E-EEED-5DD1-FF1BDAB5B551}"/>
          </ac:grpSpMkLst>
        </pc:grpChg>
        <pc:grpChg chg="del">
          <ac:chgData name="Gao Yuhao" userId="3abe34b56d743fc1" providerId="LiveId" clId="{E86D2D34-6A32-46EC-814B-57BAE4E5EE52}" dt="2022-09-09T02:16:40.956" v="13366" actId="478"/>
          <ac:grpSpMkLst>
            <pc:docMk/>
            <pc:sldMk cId="884815644" sldId="299"/>
            <ac:grpSpMk id="11" creationId="{EC7E18B7-25EB-62F5-407A-087DB52CCE8E}"/>
          </ac:grpSpMkLst>
        </pc:grpChg>
        <pc:grpChg chg="del">
          <ac:chgData name="Gao Yuhao" userId="3abe34b56d743fc1" providerId="LiveId" clId="{E86D2D34-6A32-46EC-814B-57BAE4E5EE52}" dt="2022-09-09T02:16:40.956" v="13366" actId="478"/>
          <ac:grpSpMkLst>
            <pc:docMk/>
            <pc:sldMk cId="884815644" sldId="299"/>
            <ac:grpSpMk id="27" creationId="{3499E31A-D59E-C9B2-465B-5DB4594F0BE5}"/>
          </ac:grpSpMkLst>
        </pc:grpChg>
        <pc:grpChg chg="del">
          <ac:chgData name="Gao Yuhao" userId="3abe34b56d743fc1" providerId="LiveId" clId="{E86D2D34-6A32-46EC-814B-57BAE4E5EE52}" dt="2022-09-09T02:16:40.956" v="13366" actId="478"/>
          <ac:grpSpMkLst>
            <pc:docMk/>
            <pc:sldMk cId="884815644" sldId="299"/>
            <ac:grpSpMk id="28" creationId="{A51DBC7D-9C0B-9939-F31F-D9AE7DAD6ADE}"/>
          </ac:grpSpMkLst>
        </pc:grpChg>
        <pc:grpChg chg="add del mod">
          <ac:chgData name="Gao Yuhao" userId="3abe34b56d743fc1" providerId="LiveId" clId="{E86D2D34-6A32-46EC-814B-57BAE4E5EE52}" dt="2022-09-09T02:41:23.695" v="14063" actId="165"/>
          <ac:grpSpMkLst>
            <pc:docMk/>
            <pc:sldMk cId="884815644" sldId="299"/>
            <ac:grpSpMk id="41" creationId="{67BB3089-7DA6-8283-8250-1334F8FF1B25}"/>
          </ac:grpSpMkLst>
        </pc:grpChg>
        <pc:grpChg chg="add mod">
          <ac:chgData name="Gao Yuhao" userId="3abe34b56d743fc1" providerId="LiveId" clId="{E86D2D34-6A32-46EC-814B-57BAE4E5EE52}" dt="2022-09-09T02:44:49.283" v="14419" actId="1076"/>
          <ac:grpSpMkLst>
            <pc:docMk/>
            <pc:sldMk cId="884815644" sldId="299"/>
            <ac:grpSpMk id="48" creationId="{C5C4F9A6-1797-ED8C-AE9A-D92A9AABFE94}"/>
          </ac:grpSpMkLst>
        </pc:grpChg>
        <pc:graphicFrameChg chg="del">
          <ac:chgData name="Gao Yuhao" userId="3abe34b56d743fc1" providerId="LiveId" clId="{E86D2D34-6A32-46EC-814B-57BAE4E5EE52}" dt="2022-09-09T02:16:42.611" v="13367" actId="478"/>
          <ac:graphicFrameMkLst>
            <pc:docMk/>
            <pc:sldMk cId="884815644" sldId="299"/>
            <ac:graphicFrameMk id="29" creationId="{0671B35F-D1F4-4D7D-8122-3F76C0DF8899}"/>
          </ac:graphicFrameMkLst>
        </pc:graphicFrameChg>
        <pc:graphicFrameChg chg="add mod modGraphic">
          <ac:chgData name="Gao Yuhao" userId="3abe34b56d743fc1" providerId="LiveId" clId="{E86D2D34-6A32-46EC-814B-57BAE4E5EE52}" dt="2022-09-09T02:35:26.388" v="13815" actId="1076"/>
          <ac:graphicFrameMkLst>
            <pc:docMk/>
            <pc:sldMk cId="884815644" sldId="299"/>
            <ac:graphicFrameMk id="34" creationId="{657B29F2-1093-16A8-2759-08B840AD8F64}"/>
          </ac:graphicFrameMkLst>
        </pc:graphicFrameChg>
        <pc:picChg chg="del">
          <ac:chgData name="Gao Yuhao" userId="3abe34b56d743fc1" providerId="LiveId" clId="{E86D2D34-6A32-46EC-814B-57BAE4E5EE52}" dt="2022-09-09T02:16:40.956" v="13366" actId="478"/>
          <ac:picMkLst>
            <pc:docMk/>
            <pc:sldMk cId="884815644" sldId="299"/>
            <ac:picMk id="14" creationId="{BFE6FAEE-B613-ADCF-4838-BB0ED19A7075}"/>
          </ac:picMkLst>
        </pc:picChg>
        <pc:picChg chg="add mod">
          <ac:chgData name="Gao Yuhao" userId="3abe34b56d743fc1" providerId="LiveId" clId="{E86D2D34-6A32-46EC-814B-57BAE4E5EE52}" dt="2022-09-09T02:44:49.283" v="14419" actId="1076"/>
          <ac:picMkLst>
            <pc:docMk/>
            <pc:sldMk cId="884815644" sldId="299"/>
            <ac:picMk id="38" creationId="{6A434F9E-8AC4-2573-BDD9-8633C2C22E3C}"/>
          </ac:picMkLst>
        </pc:picChg>
        <pc:picChg chg="mod topLvl">
          <ac:chgData name="Gao Yuhao" userId="3abe34b56d743fc1" providerId="LiveId" clId="{E86D2D34-6A32-46EC-814B-57BAE4E5EE52}" dt="2022-09-09T02:44:23.027" v="14411" actId="164"/>
          <ac:picMkLst>
            <pc:docMk/>
            <pc:sldMk cId="884815644" sldId="299"/>
            <ac:picMk id="42" creationId="{265DBB17-1430-8FEA-E64B-3E929373590F}"/>
          </ac:picMkLst>
        </pc:picChg>
        <pc:picChg chg="mod topLvl">
          <ac:chgData name="Gao Yuhao" userId="3abe34b56d743fc1" providerId="LiveId" clId="{E86D2D34-6A32-46EC-814B-57BAE4E5EE52}" dt="2022-09-09T02:44:23.027" v="14411" actId="164"/>
          <ac:picMkLst>
            <pc:docMk/>
            <pc:sldMk cId="884815644" sldId="299"/>
            <ac:picMk id="43" creationId="{9DFDA48F-6EC8-9642-BF70-D6A1AF8821C9}"/>
          </ac:picMkLst>
        </pc:picChg>
        <pc:picChg chg="mod topLvl">
          <ac:chgData name="Gao Yuhao" userId="3abe34b56d743fc1" providerId="LiveId" clId="{E86D2D34-6A32-46EC-814B-57BAE4E5EE52}" dt="2022-09-09T02:44:23.027" v="14411" actId="164"/>
          <ac:picMkLst>
            <pc:docMk/>
            <pc:sldMk cId="884815644" sldId="299"/>
            <ac:picMk id="44" creationId="{B5F7746C-C1CD-D355-687C-38A87C68C60C}"/>
          </ac:picMkLst>
        </pc:picChg>
        <pc:picChg chg="add del mod">
          <ac:chgData name="Gao Yuhao" userId="3abe34b56d743fc1" providerId="LiveId" clId="{E86D2D34-6A32-46EC-814B-57BAE4E5EE52}" dt="2022-09-09T04:35:43.632" v="16021"/>
          <ac:picMkLst>
            <pc:docMk/>
            <pc:sldMk cId="884815644" sldId="299"/>
            <ac:picMk id="61" creationId="{8F063007-027E-A194-8998-8C89766EE61B}"/>
          </ac:picMkLst>
        </pc:picChg>
        <pc:picChg chg="add del mod">
          <ac:chgData name="Gao Yuhao" userId="3abe34b56d743fc1" providerId="LiveId" clId="{E86D2D34-6A32-46EC-814B-57BAE4E5EE52}" dt="2022-09-09T04:36:29.945" v="16022"/>
          <ac:picMkLst>
            <pc:docMk/>
            <pc:sldMk cId="884815644" sldId="299"/>
            <ac:picMk id="66" creationId="{62109E85-8220-035A-FE66-23B3B9BCD4DD}"/>
          </ac:picMkLst>
        </pc:picChg>
        <pc:picChg chg="add del mod">
          <ac:chgData name="Gao Yuhao" userId="3abe34b56d743fc1" providerId="LiveId" clId="{E86D2D34-6A32-46EC-814B-57BAE4E5EE52}" dt="2022-09-09T04:36:31.858" v="16024"/>
          <ac:picMkLst>
            <pc:docMk/>
            <pc:sldMk cId="884815644" sldId="299"/>
            <ac:picMk id="67" creationId="{E6A8A22E-04C7-13C6-A39A-1B36FA7CB316}"/>
          </ac:picMkLst>
        </pc:picChg>
        <pc:picChg chg="add del mod ord">
          <ac:chgData name="Gao Yuhao" userId="3abe34b56d743fc1" providerId="LiveId" clId="{E86D2D34-6A32-46EC-814B-57BAE4E5EE52}" dt="2022-09-09T04:37:45.401" v="16025"/>
          <ac:picMkLst>
            <pc:docMk/>
            <pc:sldMk cId="884815644" sldId="299"/>
            <ac:picMk id="70" creationId="{47DD6226-C719-6995-5A40-73B5B46EF163}"/>
          </ac:picMkLst>
        </pc:picChg>
        <pc:picChg chg="add del mod">
          <ac:chgData name="Gao Yuhao" userId="3abe34b56d743fc1" providerId="LiveId" clId="{E86D2D34-6A32-46EC-814B-57BAE4E5EE52}" dt="2022-09-09T04:37:46.720" v="16027"/>
          <ac:picMkLst>
            <pc:docMk/>
            <pc:sldMk cId="884815644" sldId="299"/>
            <ac:picMk id="71" creationId="{09886CD9-0970-7656-54B4-C2B7F8B9D2F8}"/>
          </ac:picMkLst>
        </pc:picChg>
        <pc:picChg chg="add del mod ord">
          <ac:chgData name="Gao Yuhao" userId="3abe34b56d743fc1" providerId="LiveId" clId="{E86D2D34-6A32-46EC-814B-57BAE4E5EE52}" dt="2022-09-09T04:38:56.096" v="16028"/>
          <ac:picMkLst>
            <pc:docMk/>
            <pc:sldMk cId="884815644" sldId="299"/>
            <ac:picMk id="73" creationId="{205FC2BE-5A06-CDC1-A8F7-04FCB14292A6}"/>
          </ac:picMkLst>
        </pc:picChg>
        <pc:picChg chg="add mod">
          <ac:chgData name="Gao Yuhao" userId="3abe34b56d743fc1" providerId="LiveId" clId="{E86D2D34-6A32-46EC-814B-57BAE4E5EE52}" dt="2022-09-09T04:38:56.096" v="16028"/>
          <ac:picMkLst>
            <pc:docMk/>
            <pc:sldMk cId="884815644" sldId="299"/>
            <ac:picMk id="74" creationId="{D7F1DCF0-C8B8-DD4B-3ADB-8D0A9F981033}"/>
          </ac:picMkLst>
        </pc:picChg>
        <pc:cxnChg chg="del">
          <ac:chgData name="Gao Yuhao" userId="3abe34b56d743fc1" providerId="LiveId" clId="{E86D2D34-6A32-46EC-814B-57BAE4E5EE52}" dt="2022-09-09T02:16:40.956" v="13366" actId="478"/>
          <ac:cxnSpMkLst>
            <pc:docMk/>
            <pc:sldMk cId="884815644" sldId="299"/>
            <ac:cxnSpMk id="16" creationId="{E771E2BC-E10E-EFA4-7644-D51746E18824}"/>
          </ac:cxnSpMkLst>
        </pc:cxnChg>
        <pc:cxnChg chg="add mod">
          <ac:chgData name="Gao Yuhao" userId="3abe34b56d743fc1" providerId="LiveId" clId="{E86D2D34-6A32-46EC-814B-57BAE4E5EE52}" dt="2022-09-09T02:44:49.283" v="14419" actId="1076"/>
          <ac:cxnSpMkLst>
            <pc:docMk/>
            <pc:sldMk cId="884815644" sldId="299"/>
            <ac:cxnSpMk id="47" creationId="{3AB3B47D-1ADD-25B4-CFB9-41CD8D42B3BF}"/>
          </ac:cxnSpMkLst>
        </pc:cxnChg>
        <pc:cxnChg chg="add mod">
          <ac:chgData name="Gao Yuhao" userId="3abe34b56d743fc1" providerId="LiveId" clId="{E86D2D34-6A32-46EC-814B-57BAE4E5EE52}" dt="2022-09-09T02:44:49.283" v="14419" actId="1076"/>
          <ac:cxnSpMkLst>
            <pc:docMk/>
            <pc:sldMk cId="884815644" sldId="299"/>
            <ac:cxnSpMk id="50" creationId="{BE3D4FCC-4FC8-81AF-7F92-7541A63FC5EC}"/>
          </ac:cxnSpMkLst>
        </pc:cxnChg>
      </pc:sldChg>
      <pc:sldChg chg="addSp delSp modSp add mod modTransition delAnim modAnim modNotesTx">
        <pc:chgData name="Gao Yuhao" userId="3abe34b56d743fc1" providerId="LiveId" clId="{E86D2D34-6A32-46EC-814B-57BAE4E5EE52}" dt="2022-09-09T04:40:18.165" v="16039"/>
        <pc:sldMkLst>
          <pc:docMk/>
          <pc:sldMk cId="4033875209" sldId="300"/>
        </pc:sldMkLst>
        <pc:spChg chg="mod">
          <ac:chgData name="Gao Yuhao" userId="3abe34b56d743fc1" providerId="LiveId" clId="{E86D2D34-6A32-46EC-814B-57BAE4E5EE52}" dt="2022-09-09T03:02:15.578" v="14599" actId="20577"/>
          <ac:spMkLst>
            <pc:docMk/>
            <pc:sldMk cId="4033875209" sldId="300"/>
            <ac:spMk id="2" creationId="{0A55C11A-C80E-3E4B-B07F-C2A11A5D935B}"/>
          </ac:spMkLst>
        </pc:spChg>
        <pc:spChg chg="add mod">
          <ac:chgData name="Gao Yuhao" userId="3abe34b56d743fc1" providerId="LiveId" clId="{E86D2D34-6A32-46EC-814B-57BAE4E5EE52}" dt="2022-09-09T03:02:47.086" v="14602"/>
          <ac:spMkLst>
            <pc:docMk/>
            <pc:sldMk cId="4033875209" sldId="300"/>
            <ac:spMk id="3" creationId="{03D92749-5B42-F9C9-6268-E498253312ED}"/>
          </ac:spMkLst>
        </pc:spChg>
        <pc:spChg chg="add mod">
          <ac:chgData name="Gao Yuhao" userId="3abe34b56d743fc1" providerId="LiveId" clId="{E86D2D34-6A32-46EC-814B-57BAE4E5EE52}" dt="2022-09-09T03:09:28.688" v="14828" actId="207"/>
          <ac:spMkLst>
            <pc:docMk/>
            <pc:sldMk cId="4033875209" sldId="300"/>
            <ac:spMk id="5" creationId="{31A08985-F77C-0849-7D9C-E090B311CD9D}"/>
          </ac:spMkLst>
        </pc:spChg>
        <pc:spChg chg="del">
          <ac:chgData name="Gao Yuhao" userId="3abe34b56d743fc1" providerId="LiveId" clId="{E86D2D34-6A32-46EC-814B-57BAE4E5EE52}" dt="2022-09-09T03:02:19.352" v="14600" actId="478"/>
          <ac:spMkLst>
            <pc:docMk/>
            <pc:sldMk cId="4033875209" sldId="300"/>
            <ac:spMk id="6" creationId="{6EE730A8-0E97-5D4A-FDB6-2AD81173ACB9}"/>
          </ac:spMkLst>
        </pc:spChg>
        <pc:spChg chg="del">
          <ac:chgData name="Gao Yuhao" userId="3abe34b56d743fc1" providerId="LiveId" clId="{E86D2D34-6A32-46EC-814B-57BAE4E5EE52}" dt="2022-09-09T03:02:19.352" v="14600" actId="478"/>
          <ac:spMkLst>
            <pc:docMk/>
            <pc:sldMk cId="4033875209" sldId="300"/>
            <ac:spMk id="8" creationId="{15C067E4-2ABC-E666-EDE3-B97BE9C4D58E}"/>
          </ac:spMkLst>
        </pc:spChg>
        <pc:spChg chg="del">
          <ac:chgData name="Gao Yuhao" userId="3abe34b56d743fc1" providerId="LiveId" clId="{E86D2D34-6A32-46EC-814B-57BAE4E5EE52}" dt="2022-09-09T03:02:19.352" v="14600" actId="478"/>
          <ac:spMkLst>
            <pc:docMk/>
            <pc:sldMk cId="4033875209" sldId="300"/>
            <ac:spMk id="15" creationId="{087B184E-22C2-9FA2-C1D6-01A325FB739D}"/>
          </ac:spMkLst>
        </pc:spChg>
        <pc:spChg chg="del">
          <ac:chgData name="Gao Yuhao" userId="3abe34b56d743fc1" providerId="LiveId" clId="{E86D2D34-6A32-46EC-814B-57BAE4E5EE52}" dt="2022-09-09T03:02:19.352" v="14600" actId="478"/>
          <ac:spMkLst>
            <pc:docMk/>
            <pc:sldMk cId="4033875209" sldId="300"/>
            <ac:spMk id="18" creationId="{CB4D03ED-A490-8487-186E-1F37171D9018}"/>
          </ac:spMkLst>
        </pc:spChg>
        <pc:spChg chg="del">
          <ac:chgData name="Gao Yuhao" userId="3abe34b56d743fc1" providerId="LiveId" clId="{E86D2D34-6A32-46EC-814B-57BAE4E5EE52}" dt="2022-09-09T03:02:19.352" v="14600" actId="478"/>
          <ac:spMkLst>
            <pc:docMk/>
            <pc:sldMk cId="4033875209" sldId="300"/>
            <ac:spMk id="20" creationId="{44ABCE0E-7254-B1EF-8FB4-9E8992E60454}"/>
          </ac:spMkLst>
        </pc:spChg>
        <pc:spChg chg="del">
          <ac:chgData name="Gao Yuhao" userId="3abe34b56d743fc1" providerId="LiveId" clId="{E86D2D34-6A32-46EC-814B-57BAE4E5EE52}" dt="2022-09-09T03:02:19.352" v="14600" actId="478"/>
          <ac:spMkLst>
            <pc:docMk/>
            <pc:sldMk cId="4033875209" sldId="300"/>
            <ac:spMk id="22" creationId="{4A3E69B8-206E-90C1-7715-0C3211A9D7D0}"/>
          </ac:spMkLst>
        </pc:spChg>
        <pc:spChg chg="del">
          <ac:chgData name="Gao Yuhao" userId="3abe34b56d743fc1" providerId="LiveId" clId="{E86D2D34-6A32-46EC-814B-57BAE4E5EE52}" dt="2022-09-09T03:02:19.352" v="14600" actId="478"/>
          <ac:spMkLst>
            <pc:docMk/>
            <pc:sldMk cId="4033875209" sldId="300"/>
            <ac:spMk id="23" creationId="{8C0B40FD-7C88-5C2F-058B-25F087554CF1}"/>
          </ac:spMkLst>
        </pc:spChg>
        <pc:spChg chg="del">
          <ac:chgData name="Gao Yuhao" userId="3abe34b56d743fc1" providerId="LiveId" clId="{E86D2D34-6A32-46EC-814B-57BAE4E5EE52}" dt="2022-09-09T03:02:19.352" v="14600" actId="478"/>
          <ac:spMkLst>
            <pc:docMk/>
            <pc:sldMk cId="4033875209" sldId="300"/>
            <ac:spMk id="30" creationId="{D8D79503-A33A-861E-1B9B-10D2E41C8B6A}"/>
          </ac:spMkLst>
        </pc:spChg>
        <pc:spChg chg="del">
          <ac:chgData name="Gao Yuhao" userId="3abe34b56d743fc1" providerId="LiveId" clId="{E86D2D34-6A32-46EC-814B-57BAE4E5EE52}" dt="2022-09-09T03:02:19.352" v="14600" actId="478"/>
          <ac:spMkLst>
            <pc:docMk/>
            <pc:sldMk cId="4033875209" sldId="300"/>
            <ac:spMk id="31" creationId="{D9AB35DF-E937-320E-8873-685796055BA3}"/>
          </ac:spMkLst>
        </pc:spChg>
        <pc:spChg chg="del">
          <ac:chgData name="Gao Yuhao" userId="3abe34b56d743fc1" providerId="LiveId" clId="{E86D2D34-6A32-46EC-814B-57BAE4E5EE52}" dt="2022-09-09T03:02:19.352" v="14600" actId="478"/>
          <ac:spMkLst>
            <pc:docMk/>
            <pc:sldMk cId="4033875209" sldId="300"/>
            <ac:spMk id="36" creationId="{EC2B3EFF-6AC3-7B11-616F-3FA17BFFEB75}"/>
          </ac:spMkLst>
        </pc:spChg>
        <pc:spChg chg="del">
          <ac:chgData name="Gao Yuhao" userId="3abe34b56d743fc1" providerId="LiveId" clId="{E86D2D34-6A32-46EC-814B-57BAE4E5EE52}" dt="2022-09-09T03:02:19.352" v="14600" actId="478"/>
          <ac:spMkLst>
            <pc:docMk/>
            <pc:sldMk cId="4033875209" sldId="300"/>
            <ac:spMk id="40" creationId="{715A5B88-F16E-0ECA-CBFC-D12157EC042A}"/>
          </ac:spMkLst>
        </pc:spChg>
        <pc:spChg chg="del">
          <ac:chgData name="Gao Yuhao" userId="3abe34b56d743fc1" providerId="LiveId" clId="{E86D2D34-6A32-46EC-814B-57BAE4E5EE52}" dt="2022-09-09T03:02:19.352" v="14600" actId="478"/>
          <ac:spMkLst>
            <pc:docMk/>
            <pc:sldMk cId="4033875209" sldId="300"/>
            <ac:spMk id="51" creationId="{F0B02973-89EF-97C7-B026-5FE0F827D30B}"/>
          </ac:spMkLst>
        </pc:spChg>
        <pc:spChg chg="del">
          <ac:chgData name="Gao Yuhao" userId="3abe34b56d743fc1" providerId="LiveId" clId="{E86D2D34-6A32-46EC-814B-57BAE4E5EE52}" dt="2022-09-09T03:02:19.352" v="14600" actId="478"/>
          <ac:spMkLst>
            <pc:docMk/>
            <pc:sldMk cId="4033875209" sldId="300"/>
            <ac:spMk id="53" creationId="{0727B221-1BFE-5671-2F30-A192D455F726}"/>
          </ac:spMkLst>
        </pc:spChg>
        <pc:spChg chg="del">
          <ac:chgData name="Gao Yuhao" userId="3abe34b56d743fc1" providerId="LiveId" clId="{E86D2D34-6A32-46EC-814B-57BAE4E5EE52}" dt="2022-09-09T03:02:19.352" v="14600" actId="478"/>
          <ac:spMkLst>
            <pc:docMk/>
            <pc:sldMk cId="4033875209" sldId="300"/>
            <ac:spMk id="54" creationId="{C7842C39-CADF-6B9B-4617-18D827D8EF0F}"/>
          </ac:spMkLst>
        </pc:spChg>
        <pc:spChg chg="del">
          <ac:chgData name="Gao Yuhao" userId="3abe34b56d743fc1" providerId="LiveId" clId="{E86D2D34-6A32-46EC-814B-57BAE4E5EE52}" dt="2022-09-09T03:02:19.352" v="14600" actId="478"/>
          <ac:spMkLst>
            <pc:docMk/>
            <pc:sldMk cId="4033875209" sldId="300"/>
            <ac:spMk id="55" creationId="{A7E4D8D6-2CC1-AF0C-AD7C-C99F19E71B81}"/>
          </ac:spMkLst>
        </pc:spChg>
        <pc:grpChg chg="del">
          <ac:chgData name="Gao Yuhao" userId="3abe34b56d743fc1" providerId="LiveId" clId="{E86D2D34-6A32-46EC-814B-57BAE4E5EE52}" dt="2022-09-09T03:02:19.352" v="14600" actId="478"/>
          <ac:grpSpMkLst>
            <pc:docMk/>
            <pc:sldMk cId="4033875209" sldId="300"/>
            <ac:grpSpMk id="48" creationId="{C5C4F9A6-1797-ED8C-AE9A-D92A9AABFE94}"/>
          </ac:grpSpMkLst>
        </pc:grpChg>
        <pc:graphicFrameChg chg="del">
          <ac:chgData name="Gao Yuhao" userId="3abe34b56d743fc1" providerId="LiveId" clId="{E86D2D34-6A32-46EC-814B-57BAE4E5EE52}" dt="2022-09-09T03:02:19.352" v="14600" actId="478"/>
          <ac:graphicFrameMkLst>
            <pc:docMk/>
            <pc:sldMk cId="4033875209" sldId="300"/>
            <ac:graphicFrameMk id="34" creationId="{657B29F2-1093-16A8-2759-08B840AD8F64}"/>
          </ac:graphicFrameMkLst>
        </pc:graphicFrameChg>
        <pc:picChg chg="add del mod">
          <ac:chgData name="Gao Yuhao" userId="3abe34b56d743fc1" providerId="LiveId" clId="{E86D2D34-6A32-46EC-814B-57BAE4E5EE52}" dt="2022-09-09T04:39:31.655" v="16038"/>
          <ac:picMkLst>
            <pc:docMk/>
            <pc:sldMk cId="4033875209" sldId="300"/>
            <ac:picMk id="14" creationId="{EE8946A0-469B-29F5-E2B6-4DD817D814AE}"/>
          </ac:picMkLst>
        </pc:picChg>
        <pc:picChg chg="add del mod">
          <ac:chgData name="Gao Yuhao" userId="3abe34b56d743fc1" providerId="LiveId" clId="{E86D2D34-6A32-46EC-814B-57BAE4E5EE52}" dt="2022-09-09T04:40:18.165" v="16039"/>
          <ac:picMkLst>
            <pc:docMk/>
            <pc:sldMk cId="4033875209" sldId="300"/>
            <ac:picMk id="19" creationId="{701216DA-63FE-5BAD-1D84-8AA9DF469B9C}"/>
          </ac:picMkLst>
        </pc:picChg>
        <pc:picChg chg="add mod">
          <ac:chgData name="Gao Yuhao" userId="3abe34b56d743fc1" providerId="LiveId" clId="{E86D2D34-6A32-46EC-814B-57BAE4E5EE52}" dt="2022-09-09T04:40:18.165" v="16039"/>
          <ac:picMkLst>
            <pc:docMk/>
            <pc:sldMk cId="4033875209" sldId="300"/>
            <ac:picMk id="21" creationId="{24F228BE-837B-549A-3D07-27EE2094FB79}"/>
          </ac:picMkLst>
        </pc:picChg>
        <pc:picChg chg="del">
          <ac:chgData name="Gao Yuhao" userId="3abe34b56d743fc1" providerId="LiveId" clId="{E86D2D34-6A32-46EC-814B-57BAE4E5EE52}" dt="2022-09-09T03:02:19.352" v="14600" actId="478"/>
          <ac:picMkLst>
            <pc:docMk/>
            <pc:sldMk cId="4033875209" sldId="300"/>
            <ac:picMk id="38" creationId="{6A434F9E-8AC4-2573-BDD9-8633C2C22E3C}"/>
          </ac:picMkLst>
        </pc:picChg>
        <pc:cxnChg chg="del mod">
          <ac:chgData name="Gao Yuhao" userId="3abe34b56d743fc1" providerId="LiveId" clId="{E86D2D34-6A32-46EC-814B-57BAE4E5EE52}" dt="2022-09-09T03:02:19.352" v="14600" actId="478"/>
          <ac:cxnSpMkLst>
            <pc:docMk/>
            <pc:sldMk cId="4033875209" sldId="300"/>
            <ac:cxnSpMk id="47" creationId="{3AB3B47D-1ADD-25B4-CFB9-41CD8D42B3BF}"/>
          </ac:cxnSpMkLst>
        </pc:cxnChg>
        <pc:cxnChg chg="del">
          <ac:chgData name="Gao Yuhao" userId="3abe34b56d743fc1" providerId="LiveId" clId="{E86D2D34-6A32-46EC-814B-57BAE4E5EE52}" dt="2022-09-09T03:02:19.352" v="14600" actId="478"/>
          <ac:cxnSpMkLst>
            <pc:docMk/>
            <pc:sldMk cId="4033875209" sldId="300"/>
            <ac:cxnSpMk id="50" creationId="{BE3D4FCC-4FC8-81AF-7F92-7541A63FC5EC}"/>
          </ac:cxnSpMkLst>
        </pc:cxnChg>
      </pc:sldChg>
      <pc:sldChg chg="modSp add del mod modAnim modNotesTx">
        <pc:chgData name="Gao Yuhao" userId="3abe34b56d743fc1" providerId="LiveId" clId="{E86D2D34-6A32-46EC-814B-57BAE4E5EE52}" dt="2022-09-09T03:16:03.160" v="15049" actId="47"/>
        <pc:sldMkLst>
          <pc:docMk/>
          <pc:sldMk cId="3262890625" sldId="301"/>
        </pc:sldMkLst>
        <pc:spChg chg="mod">
          <ac:chgData name="Gao Yuhao" userId="3abe34b56d743fc1" providerId="LiveId" clId="{E86D2D34-6A32-46EC-814B-57BAE4E5EE52}" dt="2022-09-09T03:09:49.050" v="14830"/>
          <ac:spMkLst>
            <pc:docMk/>
            <pc:sldMk cId="3262890625" sldId="301"/>
            <ac:spMk id="3" creationId="{03D92749-5B42-F9C9-6268-E498253312ED}"/>
          </ac:spMkLst>
        </pc:spChg>
        <pc:spChg chg="mod">
          <ac:chgData name="Gao Yuhao" userId="3abe34b56d743fc1" providerId="LiveId" clId="{E86D2D34-6A32-46EC-814B-57BAE4E5EE52}" dt="2022-09-09T03:12:23.127" v="14909" actId="20577"/>
          <ac:spMkLst>
            <pc:docMk/>
            <pc:sldMk cId="3262890625" sldId="301"/>
            <ac:spMk id="5" creationId="{31A08985-F77C-0849-7D9C-E090B311CD9D}"/>
          </ac:spMkLst>
        </pc:spChg>
      </pc:sldChg>
      <pc:sldChg chg="addSp modSp add mod modNotesTx">
        <pc:chgData name="Gao Yuhao" userId="3abe34b56d743fc1" providerId="LiveId" clId="{E86D2D34-6A32-46EC-814B-57BAE4E5EE52}" dt="2022-09-09T04:41:04.750" v="16040"/>
        <pc:sldMkLst>
          <pc:docMk/>
          <pc:sldMk cId="2026864923" sldId="302"/>
        </pc:sldMkLst>
        <pc:spChg chg="mod">
          <ac:chgData name="Gao Yuhao" userId="3abe34b56d743fc1" providerId="LiveId" clId="{E86D2D34-6A32-46EC-814B-57BAE4E5EE52}" dt="2022-09-09T03:15:43.379" v="15031"/>
          <ac:spMkLst>
            <pc:docMk/>
            <pc:sldMk cId="2026864923" sldId="302"/>
            <ac:spMk id="5" creationId="{31A08985-F77C-0849-7D9C-E090B311CD9D}"/>
          </ac:spMkLst>
        </pc:spChg>
        <pc:picChg chg="add mod">
          <ac:chgData name="Gao Yuhao" userId="3abe34b56d743fc1" providerId="LiveId" clId="{E86D2D34-6A32-46EC-814B-57BAE4E5EE52}" dt="2022-09-09T04:41:04.750" v="16040"/>
          <ac:picMkLst>
            <pc:docMk/>
            <pc:sldMk cId="2026864923" sldId="302"/>
            <ac:picMk id="8" creationId="{CBD28257-0566-1A41-403F-E152EA7463D7}"/>
          </ac:picMkLst>
        </pc:picChg>
      </pc:sldChg>
      <pc:sldChg chg="addSp delSp modSp add mod modNotesTx">
        <pc:chgData name="Gao Yuhao" userId="3abe34b56d743fc1" providerId="LiveId" clId="{E86D2D34-6A32-46EC-814B-57BAE4E5EE52}" dt="2022-09-09T04:41:21.205" v="16041"/>
        <pc:sldMkLst>
          <pc:docMk/>
          <pc:sldMk cId="449881758" sldId="303"/>
        </pc:sldMkLst>
        <pc:spChg chg="del">
          <ac:chgData name="Gao Yuhao" userId="3abe34b56d743fc1" providerId="LiveId" clId="{E86D2D34-6A32-46EC-814B-57BAE4E5EE52}" dt="2022-09-09T03:16:41.491" v="15051" actId="478"/>
          <ac:spMkLst>
            <pc:docMk/>
            <pc:sldMk cId="449881758" sldId="303"/>
            <ac:spMk id="2" creationId="{0A55C11A-C80E-3E4B-B07F-C2A11A5D935B}"/>
          </ac:spMkLst>
        </pc:spChg>
        <pc:spChg chg="del">
          <ac:chgData name="Gao Yuhao" userId="3abe34b56d743fc1" providerId="LiveId" clId="{E86D2D34-6A32-46EC-814B-57BAE4E5EE52}" dt="2022-09-09T03:16:41.491" v="15051" actId="478"/>
          <ac:spMkLst>
            <pc:docMk/>
            <pc:sldMk cId="449881758" sldId="303"/>
            <ac:spMk id="3" creationId="{03D92749-5B42-F9C9-6268-E498253312ED}"/>
          </ac:spMkLst>
        </pc:spChg>
        <pc:spChg chg="del">
          <ac:chgData name="Gao Yuhao" userId="3abe34b56d743fc1" providerId="LiveId" clId="{E86D2D34-6A32-46EC-814B-57BAE4E5EE52}" dt="2022-09-09T03:16:41.491" v="15051" actId="478"/>
          <ac:spMkLst>
            <pc:docMk/>
            <pc:sldMk cId="449881758" sldId="303"/>
            <ac:spMk id="5" creationId="{31A08985-F77C-0849-7D9C-E090B311CD9D}"/>
          </ac:spMkLst>
        </pc:spChg>
        <pc:spChg chg="add del mod">
          <ac:chgData name="Gao Yuhao" userId="3abe34b56d743fc1" providerId="LiveId" clId="{E86D2D34-6A32-46EC-814B-57BAE4E5EE52}" dt="2022-09-09T03:16:43.330" v="15052" actId="478"/>
          <ac:spMkLst>
            <pc:docMk/>
            <pc:sldMk cId="449881758" sldId="303"/>
            <ac:spMk id="6" creationId="{027B8E84-AB1A-4613-501B-44F81142FE13}"/>
          </ac:spMkLst>
        </pc:spChg>
        <pc:spChg chg="add mod">
          <ac:chgData name="Gao Yuhao" userId="3abe34b56d743fc1" providerId="LiveId" clId="{E86D2D34-6A32-46EC-814B-57BAE4E5EE52}" dt="2022-09-09T03:17:25.478" v="15060" actId="20577"/>
          <ac:spMkLst>
            <pc:docMk/>
            <pc:sldMk cId="449881758" sldId="303"/>
            <ac:spMk id="7" creationId="{FA1937AE-9DCB-0B42-74DB-2A7F301E975E}"/>
          </ac:spMkLst>
        </pc:spChg>
        <pc:spChg chg="add mod">
          <ac:chgData name="Gao Yuhao" userId="3abe34b56d743fc1" providerId="LiveId" clId="{E86D2D34-6A32-46EC-814B-57BAE4E5EE52}" dt="2022-09-09T03:17:09.070" v="15055"/>
          <ac:spMkLst>
            <pc:docMk/>
            <pc:sldMk cId="449881758" sldId="303"/>
            <ac:spMk id="8" creationId="{27717AA0-83D2-5857-AA99-A61914219343}"/>
          </ac:spMkLst>
        </pc:spChg>
        <pc:picChg chg="add mod">
          <ac:chgData name="Gao Yuhao" userId="3abe34b56d743fc1" providerId="LiveId" clId="{E86D2D34-6A32-46EC-814B-57BAE4E5EE52}" dt="2022-09-09T04:41:21.205" v="16041"/>
          <ac:picMkLst>
            <pc:docMk/>
            <pc:sldMk cId="449881758" sldId="303"/>
            <ac:picMk id="11" creationId="{3FAD683E-3EF7-C5CB-0EC6-ACF9250362F2}"/>
          </ac:picMkLst>
        </pc:picChg>
      </pc:sldChg>
      <pc:sldMasterChg chg="modSldLayout">
        <pc:chgData name="Gao Yuhao" userId="3abe34b56d743fc1" providerId="LiveId" clId="{E86D2D34-6A32-46EC-814B-57BAE4E5EE52}" dt="2022-09-08T06:01:36.276" v="1" actId="14100"/>
        <pc:sldMasterMkLst>
          <pc:docMk/>
          <pc:sldMasterMk cId="1622817492" sldId="2147483648"/>
        </pc:sldMasterMkLst>
        <pc:sldLayoutChg chg="modSp mod">
          <pc:chgData name="Gao Yuhao" userId="3abe34b56d743fc1" providerId="LiveId" clId="{E86D2D34-6A32-46EC-814B-57BAE4E5EE52}" dt="2022-09-08T06:01:36.276" v="1" actId="14100"/>
          <pc:sldLayoutMkLst>
            <pc:docMk/>
            <pc:sldMasterMk cId="1622817492" sldId="2147483648"/>
            <pc:sldLayoutMk cId="325868595" sldId="2147483661"/>
          </pc:sldLayoutMkLst>
          <pc:picChg chg="mod">
            <ac:chgData name="Gao Yuhao" userId="3abe34b56d743fc1" providerId="LiveId" clId="{E86D2D34-6A32-46EC-814B-57BAE4E5EE52}" dt="2022-09-08T06:01:36.276" v="1" actId="14100"/>
            <ac:picMkLst>
              <pc:docMk/>
              <pc:sldMasterMk cId="1622817492" sldId="2147483648"/>
              <pc:sldLayoutMk cId="325868595" sldId="2147483661"/>
              <ac:picMk id="8" creationId="{9526C319-603E-EE4C-BA05-EA3C66510A19}"/>
            </ac:picMkLst>
          </pc:picChg>
        </pc:sldLayoutChg>
      </pc:sldMasterChg>
    </pc:docChg>
  </pc:docChgLst>
  <pc:docChgLst>
    <pc:chgData name="Gao Yuhao" userId="3abe34b56d743fc1" providerId="LiveId" clId="{8A3963A6-AA55-4914-B559-25CE4CAE3089}"/>
    <pc:docChg chg="custSel modSld modMainMaster">
      <pc:chgData name="Gao Yuhao" userId="3abe34b56d743fc1" providerId="LiveId" clId="{8A3963A6-AA55-4914-B559-25CE4CAE3089}" dt="2022-09-09T13:39:17.948" v="36" actId="207"/>
      <pc:docMkLst>
        <pc:docMk/>
      </pc:docMkLst>
      <pc:sldChg chg="delSp modTransition modAnim">
        <pc:chgData name="Gao Yuhao" userId="3abe34b56d743fc1" providerId="LiveId" clId="{8A3963A6-AA55-4914-B559-25CE4CAE3089}" dt="2022-09-09T13:30:22.711" v="0"/>
        <pc:sldMkLst>
          <pc:docMk/>
          <pc:sldMk cId="4040940866" sldId="268"/>
        </pc:sldMkLst>
        <pc:picChg chg="del">
          <ac:chgData name="Gao Yuhao" userId="3abe34b56d743fc1" providerId="LiveId" clId="{8A3963A6-AA55-4914-B559-25CE4CAE3089}" dt="2022-09-09T13:30:22.711" v="0"/>
          <ac:picMkLst>
            <pc:docMk/>
            <pc:sldMk cId="4040940866" sldId="268"/>
            <ac:picMk id="23" creationId="{5EEC7A3B-B68A-A272-EF86-9E2A133F5797}"/>
          </ac:picMkLst>
        </pc:picChg>
      </pc:sldChg>
      <pc:sldChg chg="delSp modTransition modAnim">
        <pc:chgData name="Gao Yuhao" userId="3abe34b56d743fc1" providerId="LiveId" clId="{8A3963A6-AA55-4914-B559-25CE4CAE3089}" dt="2022-09-09T13:30:22.711" v="0"/>
        <pc:sldMkLst>
          <pc:docMk/>
          <pc:sldMk cId="195514011" sldId="275"/>
        </pc:sldMkLst>
        <pc:picChg chg="del">
          <ac:chgData name="Gao Yuhao" userId="3abe34b56d743fc1" providerId="LiveId" clId="{8A3963A6-AA55-4914-B559-25CE4CAE3089}" dt="2022-09-09T13:30:22.711" v="0"/>
          <ac:picMkLst>
            <pc:docMk/>
            <pc:sldMk cId="195514011" sldId="275"/>
            <ac:picMk id="64" creationId="{A8025409-8930-F2FB-EA74-DCD405BA541B}"/>
          </ac:picMkLst>
        </pc:picChg>
      </pc:sldChg>
      <pc:sldChg chg="delSp modTransition modAnim">
        <pc:chgData name="Gao Yuhao" userId="3abe34b56d743fc1" providerId="LiveId" clId="{8A3963A6-AA55-4914-B559-25CE4CAE3089}" dt="2022-09-09T13:30:22.711" v="0"/>
        <pc:sldMkLst>
          <pc:docMk/>
          <pc:sldMk cId="2428793152" sldId="276"/>
        </pc:sldMkLst>
        <pc:picChg chg="del">
          <ac:chgData name="Gao Yuhao" userId="3abe34b56d743fc1" providerId="LiveId" clId="{8A3963A6-AA55-4914-B559-25CE4CAE3089}" dt="2022-09-09T13:30:22.711" v="0"/>
          <ac:picMkLst>
            <pc:docMk/>
            <pc:sldMk cId="2428793152" sldId="276"/>
            <ac:picMk id="79" creationId="{1BFCF112-5AFA-B35A-CE18-97E923E23E9B}"/>
          </ac:picMkLst>
        </pc:picChg>
      </pc:sldChg>
      <pc:sldChg chg="delSp modTransition modAnim">
        <pc:chgData name="Gao Yuhao" userId="3abe34b56d743fc1" providerId="LiveId" clId="{8A3963A6-AA55-4914-B559-25CE4CAE3089}" dt="2022-09-09T13:30:22.711" v="0"/>
        <pc:sldMkLst>
          <pc:docMk/>
          <pc:sldMk cId="2137792645" sldId="277"/>
        </pc:sldMkLst>
        <pc:picChg chg="del">
          <ac:chgData name="Gao Yuhao" userId="3abe34b56d743fc1" providerId="LiveId" clId="{8A3963A6-AA55-4914-B559-25CE4CAE3089}" dt="2022-09-09T13:30:22.711" v="0"/>
          <ac:picMkLst>
            <pc:docMk/>
            <pc:sldMk cId="2137792645" sldId="277"/>
            <ac:picMk id="40" creationId="{F3B0392B-0122-1BE1-B434-CBB6B34A6459}"/>
          </ac:picMkLst>
        </pc:picChg>
      </pc:sldChg>
      <pc:sldChg chg="delSp modTransition modAnim">
        <pc:chgData name="Gao Yuhao" userId="3abe34b56d743fc1" providerId="LiveId" clId="{8A3963A6-AA55-4914-B559-25CE4CAE3089}" dt="2022-09-09T13:30:22.711" v="0"/>
        <pc:sldMkLst>
          <pc:docMk/>
          <pc:sldMk cId="163214069" sldId="278"/>
        </pc:sldMkLst>
        <pc:picChg chg="del">
          <ac:chgData name="Gao Yuhao" userId="3abe34b56d743fc1" providerId="LiveId" clId="{8A3963A6-AA55-4914-B559-25CE4CAE3089}" dt="2022-09-09T13:30:22.711" v="0"/>
          <ac:picMkLst>
            <pc:docMk/>
            <pc:sldMk cId="163214069" sldId="278"/>
            <ac:picMk id="1033" creationId="{49A54D75-9EC2-629F-BA92-BDAF6942DB46}"/>
          </ac:picMkLst>
        </pc:picChg>
      </pc:sldChg>
      <pc:sldChg chg="delSp modTransition modAnim">
        <pc:chgData name="Gao Yuhao" userId="3abe34b56d743fc1" providerId="LiveId" clId="{8A3963A6-AA55-4914-B559-25CE4CAE3089}" dt="2022-09-09T13:30:22.711" v="0"/>
        <pc:sldMkLst>
          <pc:docMk/>
          <pc:sldMk cId="1897262206" sldId="279"/>
        </pc:sldMkLst>
        <pc:picChg chg="del">
          <ac:chgData name="Gao Yuhao" userId="3abe34b56d743fc1" providerId="LiveId" clId="{8A3963A6-AA55-4914-B559-25CE4CAE3089}" dt="2022-09-09T13:30:22.711" v="0"/>
          <ac:picMkLst>
            <pc:docMk/>
            <pc:sldMk cId="1897262206" sldId="279"/>
            <ac:picMk id="2503" creationId="{6425DAEB-DC98-E253-EAEA-293BB27202BC}"/>
          </ac:picMkLst>
        </pc:picChg>
      </pc:sldChg>
      <pc:sldChg chg="delSp modSp modTransition modAnim">
        <pc:chgData name="Gao Yuhao" userId="3abe34b56d743fc1" providerId="LiveId" clId="{8A3963A6-AA55-4914-B559-25CE4CAE3089}" dt="2022-09-09T13:34:41.959" v="6" actId="207"/>
        <pc:sldMkLst>
          <pc:docMk/>
          <pc:sldMk cId="3607080434" sldId="280"/>
        </pc:sldMkLst>
        <pc:spChg chg="mod">
          <ac:chgData name="Gao Yuhao" userId="3abe34b56d743fc1" providerId="LiveId" clId="{8A3963A6-AA55-4914-B559-25CE4CAE3089}" dt="2022-09-09T13:34:41.959" v="6" actId="207"/>
          <ac:spMkLst>
            <pc:docMk/>
            <pc:sldMk cId="3607080434" sldId="280"/>
            <ac:spMk id="101" creationId="{9F25D65D-75EB-725F-D0C0-7081A77BA1EC}"/>
          </ac:spMkLst>
        </pc:spChg>
        <pc:picChg chg="del">
          <ac:chgData name="Gao Yuhao" userId="3abe34b56d743fc1" providerId="LiveId" clId="{8A3963A6-AA55-4914-B559-25CE4CAE3089}" dt="2022-09-09T13:30:22.711" v="0"/>
          <ac:picMkLst>
            <pc:docMk/>
            <pc:sldMk cId="3607080434" sldId="280"/>
            <ac:picMk id="21" creationId="{1D0FC51F-BDBC-B4A3-AD14-B809A7E45DB4}"/>
          </ac:picMkLst>
        </pc:picChg>
      </pc:sldChg>
      <pc:sldChg chg="delSp modTransition modAnim">
        <pc:chgData name="Gao Yuhao" userId="3abe34b56d743fc1" providerId="LiveId" clId="{8A3963A6-AA55-4914-B559-25CE4CAE3089}" dt="2022-09-09T13:30:22.711" v="0"/>
        <pc:sldMkLst>
          <pc:docMk/>
          <pc:sldMk cId="812753530" sldId="281"/>
        </pc:sldMkLst>
        <pc:picChg chg="del">
          <ac:chgData name="Gao Yuhao" userId="3abe34b56d743fc1" providerId="LiveId" clId="{8A3963A6-AA55-4914-B559-25CE4CAE3089}" dt="2022-09-09T13:30:22.711" v="0"/>
          <ac:picMkLst>
            <pc:docMk/>
            <pc:sldMk cId="812753530" sldId="281"/>
            <ac:picMk id="31" creationId="{BEB7516E-8909-3683-4CB3-699AA7A584DE}"/>
          </ac:picMkLst>
        </pc:picChg>
      </pc:sldChg>
      <pc:sldChg chg="delSp modTransition modAnim">
        <pc:chgData name="Gao Yuhao" userId="3abe34b56d743fc1" providerId="LiveId" clId="{8A3963A6-AA55-4914-B559-25CE4CAE3089}" dt="2022-09-09T13:30:22.711" v="0"/>
        <pc:sldMkLst>
          <pc:docMk/>
          <pc:sldMk cId="2409400035" sldId="282"/>
        </pc:sldMkLst>
        <pc:picChg chg="del">
          <ac:chgData name="Gao Yuhao" userId="3abe34b56d743fc1" providerId="LiveId" clId="{8A3963A6-AA55-4914-B559-25CE4CAE3089}" dt="2022-09-09T13:30:22.711" v="0"/>
          <ac:picMkLst>
            <pc:docMk/>
            <pc:sldMk cId="2409400035" sldId="282"/>
            <ac:picMk id="68" creationId="{11809A47-AF69-7AED-C1AE-CB2FD3CDA997}"/>
          </ac:picMkLst>
        </pc:picChg>
      </pc:sldChg>
      <pc:sldChg chg="delSp modTransition modAnim">
        <pc:chgData name="Gao Yuhao" userId="3abe34b56d743fc1" providerId="LiveId" clId="{8A3963A6-AA55-4914-B559-25CE4CAE3089}" dt="2022-09-09T13:30:22.711" v="0"/>
        <pc:sldMkLst>
          <pc:docMk/>
          <pc:sldMk cId="524494571" sldId="283"/>
        </pc:sldMkLst>
        <pc:picChg chg="del">
          <ac:chgData name="Gao Yuhao" userId="3abe34b56d743fc1" providerId="LiveId" clId="{8A3963A6-AA55-4914-B559-25CE4CAE3089}" dt="2022-09-09T13:30:22.711" v="0"/>
          <ac:picMkLst>
            <pc:docMk/>
            <pc:sldMk cId="524494571" sldId="283"/>
            <ac:picMk id="137" creationId="{EF4F18BC-20A2-D777-0FDD-64862B1DA7A0}"/>
          </ac:picMkLst>
        </pc:picChg>
      </pc:sldChg>
      <pc:sldChg chg="delSp modTransition modAnim">
        <pc:chgData name="Gao Yuhao" userId="3abe34b56d743fc1" providerId="LiveId" clId="{8A3963A6-AA55-4914-B559-25CE4CAE3089}" dt="2022-09-09T13:30:22.711" v="0"/>
        <pc:sldMkLst>
          <pc:docMk/>
          <pc:sldMk cId="4234199797" sldId="284"/>
        </pc:sldMkLst>
        <pc:picChg chg="del">
          <ac:chgData name="Gao Yuhao" userId="3abe34b56d743fc1" providerId="LiveId" clId="{8A3963A6-AA55-4914-B559-25CE4CAE3089}" dt="2022-09-09T13:30:22.711" v="0"/>
          <ac:picMkLst>
            <pc:docMk/>
            <pc:sldMk cId="4234199797" sldId="284"/>
            <ac:picMk id="33" creationId="{80D60526-2A96-F40C-41D9-FC87401D42E2}"/>
          </ac:picMkLst>
        </pc:picChg>
      </pc:sldChg>
      <pc:sldChg chg="delSp modTransition modAnim">
        <pc:chgData name="Gao Yuhao" userId="3abe34b56d743fc1" providerId="LiveId" clId="{8A3963A6-AA55-4914-B559-25CE4CAE3089}" dt="2022-09-09T13:30:22.711" v="0"/>
        <pc:sldMkLst>
          <pc:docMk/>
          <pc:sldMk cId="1468669351" sldId="285"/>
        </pc:sldMkLst>
        <pc:picChg chg="del">
          <ac:chgData name="Gao Yuhao" userId="3abe34b56d743fc1" providerId="LiveId" clId="{8A3963A6-AA55-4914-B559-25CE4CAE3089}" dt="2022-09-09T13:30:22.711" v="0"/>
          <ac:picMkLst>
            <pc:docMk/>
            <pc:sldMk cId="1468669351" sldId="285"/>
            <ac:picMk id="71" creationId="{271F89B7-948E-00A1-6272-003C9239B042}"/>
          </ac:picMkLst>
        </pc:picChg>
      </pc:sldChg>
      <pc:sldChg chg="delSp modTransition modAnim">
        <pc:chgData name="Gao Yuhao" userId="3abe34b56d743fc1" providerId="LiveId" clId="{8A3963A6-AA55-4914-B559-25CE4CAE3089}" dt="2022-09-09T13:30:22.711" v="0"/>
        <pc:sldMkLst>
          <pc:docMk/>
          <pc:sldMk cId="1384812280" sldId="286"/>
        </pc:sldMkLst>
        <pc:picChg chg="del">
          <ac:chgData name="Gao Yuhao" userId="3abe34b56d743fc1" providerId="LiveId" clId="{8A3963A6-AA55-4914-B559-25CE4CAE3089}" dt="2022-09-09T13:30:22.711" v="0"/>
          <ac:picMkLst>
            <pc:docMk/>
            <pc:sldMk cId="1384812280" sldId="286"/>
            <ac:picMk id="34" creationId="{E478C9E1-B6D7-A963-CBE7-30F74297D65D}"/>
          </ac:picMkLst>
        </pc:picChg>
      </pc:sldChg>
      <pc:sldChg chg="delSp modTransition modAnim">
        <pc:chgData name="Gao Yuhao" userId="3abe34b56d743fc1" providerId="LiveId" clId="{8A3963A6-AA55-4914-B559-25CE4CAE3089}" dt="2022-09-09T13:30:22.711" v="0"/>
        <pc:sldMkLst>
          <pc:docMk/>
          <pc:sldMk cId="491206526" sldId="287"/>
        </pc:sldMkLst>
        <pc:picChg chg="del">
          <ac:chgData name="Gao Yuhao" userId="3abe34b56d743fc1" providerId="LiveId" clId="{8A3963A6-AA55-4914-B559-25CE4CAE3089}" dt="2022-09-09T13:30:22.711" v="0"/>
          <ac:picMkLst>
            <pc:docMk/>
            <pc:sldMk cId="491206526" sldId="287"/>
            <ac:picMk id="33" creationId="{D67E66E2-AE6E-39C9-A4E6-61F64A69C0C5}"/>
          </ac:picMkLst>
        </pc:picChg>
      </pc:sldChg>
      <pc:sldChg chg="delSp modTransition modAnim">
        <pc:chgData name="Gao Yuhao" userId="3abe34b56d743fc1" providerId="LiveId" clId="{8A3963A6-AA55-4914-B559-25CE4CAE3089}" dt="2022-09-09T13:30:22.711" v="0"/>
        <pc:sldMkLst>
          <pc:docMk/>
          <pc:sldMk cId="1342435576" sldId="288"/>
        </pc:sldMkLst>
        <pc:picChg chg="del">
          <ac:chgData name="Gao Yuhao" userId="3abe34b56d743fc1" providerId="LiveId" clId="{8A3963A6-AA55-4914-B559-25CE4CAE3089}" dt="2022-09-09T13:30:22.711" v="0"/>
          <ac:picMkLst>
            <pc:docMk/>
            <pc:sldMk cId="1342435576" sldId="288"/>
            <ac:picMk id="41" creationId="{BF20146B-1145-BC4C-2AD2-C1AF0452111B}"/>
          </ac:picMkLst>
        </pc:picChg>
      </pc:sldChg>
      <pc:sldChg chg="delSp modSp modTransition modAnim">
        <pc:chgData name="Gao Yuhao" userId="3abe34b56d743fc1" providerId="LiveId" clId="{8A3963A6-AA55-4914-B559-25CE4CAE3089}" dt="2022-09-09T13:35:54.781" v="13" actId="207"/>
        <pc:sldMkLst>
          <pc:docMk/>
          <pc:sldMk cId="4231912036" sldId="289"/>
        </pc:sldMkLst>
        <pc:spChg chg="mod">
          <ac:chgData name="Gao Yuhao" userId="3abe34b56d743fc1" providerId="LiveId" clId="{8A3963A6-AA55-4914-B559-25CE4CAE3089}" dt="2022-09-09T13:35:27.765" v="10" actId="207"/>
          <ac:spMkLst>
            <pc:docMk/>
            <pc:sldMk cId="4231912036" sldId="289"/>
            <ac:spMk id="4" creationId="{B973CF70-21C3-AD48-F022-543A7BF7C031}"/>
          </ac:spMkLst>
        </pc:spChg>
        <pc:spChg chg="mod">
          <ac:chgData name="Gao Yuhao" userId="3abe34b56d743fc1" providerId="LiveId" clId="{8A3963A6-AA55-4914-B559-25CE4CAE3089}" dt="2022-09-09T13:35:32.806" v="11" actId="207"/>
          <ac:spMkLst>
            <pc:docMk/>
            <pc:sldMk cId="4231912036" sldId="289"/>
            <ac:spMk id="6" creationId="{8E869964-AE11-F012-1EA2-44203AD4DC34}"/>
          </ac:spMkLst>
        </pc:spChg>
        <pc:spChg chg="mod">
          <ac:chgData name="Gao Yuhao" userId="3abe34b56d743fc1" providerId="LiveId" clId="{8A3963A6-AA55-4914-B559-25CE4CAE3089}" dt="2022-09-09T13:35:10.029" v="8" actId="207"/>
          <ac:spMkLst>
            <pc:docMk/>
            <pc:sldMk cId="4231912036" sldId="289"/>
            <ac:spMk id="7" creationId="{B68CE8F8-8ABF-3FC2-D3F1-D4666F291B79}"/>
          </ac:spMkLst>
        </pc:spChg>
        <pc:spChg chg="mod">
          <ac:chgData name="Gao Yuhao" userId="3abe34b56d743fc1" providerId="LiveId" clId="{8A3963A6-AA55-4914-B559-25CE4CAE3089}" dt="2022-09-09T13:35:54.781" v="13" actId="207"/>
          <ac:spMkLst>
            <pc:docMk/>
            <pc:sldMk cId="4231912036" sldId="289"/>
            <ac:spMk id="8" creationId="{DA3118E4-409D-613C-4CD8-F52867F6F040}"/>
          </ac:spMkLst>
        </pc:spChg>
        <pc:picChg chg="del">
          <ac:chgData name="Gao Yuhao" userId="3abe34b56d743fc1" providerId="LiveId" clId="{8A3963A6-AA55-4914-B559-25CE4CAE3089}" dt="2022-09-09T13:30:22.711" v="0"/>
          <ac:picMkLst>
            <pc:docMk/>
            <pc:sldMk cId="4231912036" sldId="289"/>
            <ac:picMk id="34" creationId="{0301B1CA-C2A9-542C-556F-1D022D18773C}"/>
          </ac:picMkLst>
        </pc:picChg>
      </pc:sldChg>
      <pc:sldChg chg="delSp modTransition modAnim">
        <pc:chgData name="Gao Yuhao" userId="3abe34b56d743fc1" providerId="LiveId" clId="{8A3963A6-AA55-4914-B559-25CE4CAE3089}" dt="2022-09-09T13:30:22.711" v="0"/>
        <pc:sldMkLst>
          <pc:docMk/>
          <pc:sldMk cId="3604308815" sldId="290"/>
        </pc:sldMkLst>
        <pc:picChg chg="del">
          <ac:chgData name="Gao Yuhao" userId="3abe34b56d743fc1" providerId="LiveId" clId="{8A3963A6-AA55-4914-B559-25CE4CAE3089}" dt="2022-09-09T13:30:22.711" v="0"/>
          <ac:picMkLst>
            <pc:docMk/>
            <pc:sldMk cId="3604308815" sldId="290"/>
            <ac:picMk id="82" creationId="{57B1266D-4206-445F-0796-EF52A583D608}"/>
          </ac:picMkLst>
        </pc:picChg>
      </pc:sldChg>
      <pc:sldChg chg="delSp modSp modTransition modAnim">
        <pc:chgData name="Gao Yuhao" userId="3abe34b56d743fc1" providerId="LiveId" clId="{8A3963A6-AA55-4914-B559-25CE4CAE3089}" dt="2022-09-09T13:36:36.446" v="17" actId="207"/>
        <pc:sldMkLst>
          <pc:docMk/>
          <pc:sldMk cId="1822836427" sldId="291"/>
        </pc:sldMkLst>
        <pc:spChg chg="mod">
          <ac:chgData name="Gao Yuhao" userId="3abe34b56d743fc1" providerId="LiveId" clId="{8A3963A6-AA55-4914-B559-25CE4CAE3089}" dt="2022-09-09T13:36:36.446" v="17" actId="207"/>
          <ac:spMkLst>
            <pc:docMk/>
            <pc:sldMk cId="1822836427" sldId="291"/>
            <ac:spMk id="8" creationId="{C9B56968-73ED-CDC6-B133-B1B0AB4819D9}"/>
          </ac:spMkLst>
        </pc:spChg>
        <pc:picChg chg="del">
          <ac:chgData name="Gao Yuhao" userId="3abe34b56d743fc1" providerId="LiveId" clId="{8A3963A6-AA55-4914-B559-25CE4CAE3089}" dt="2022-09-09T13:30:22.711" v="0"/>
          <ac:picMkLst>
            <pc:docMk/>
            <pc:sldMk cId="1822836427" sldId="291"/>
            <ac:picMk id="63" creationId="{23A7FE7C-2ED9-0545-7C48-1DF66EEC19FD}"/>
          </ac:picMkLst>
        </pc:picChg>
      </pc:sldChg>
      <pc:sldChg chg="delSp modTransition modAnim">
        <pc:chgData name="Gao Yuhao" userId="3abe34b56d743fc1" providerId="LiveId" clId="{8A3963A6-AA55-4914-B559-25CE4CAE3089}" dt="2022-09-09T13:30:22.711" v="0"/>
        <pc:sldMkLst>
          <pc:docMk/>
          <pc:sldMk cId="3612613008" sldId="292"/>
        </pc:sldMkLst>
        <pc:picChg chg="del">
          <ac:chgData name="Gao Yuhao" userId="3abe34b56d743fc1" providerId="LiveId" clId="{8A3963A6-AA55-4914-B559-25CE4CAE3089}" dt="2022-09-09T13:30:22.711" v="0"/>
          <ac:picMkLst>
            <pc:docMk/>
            <pc:sldMk cId="3612613008" sldId="292"/>
            <ac:picMk id="63" creationId="{39DCF7BE-705D-DE73-4A35-C0C07A2D88AD}"/>
          </ac:picMkLst>
        </pc:picChg>
      </pc:sldChg>
      <pc:sldChg chg="delSp modSp modTransition modAnim">
        <pc:chgData name="Gao Yuhao" userId="3abe34b56d743fc1" providerId="LiveId" clId="{8A3963A6-AA55-4914-B559-25CE4CAE3089}" dt="2022-09-09T13:37:18.601" v="22" actId="207"/>
        <pc:sldMkLst>
          <pc:docMk/>
          <pc:sldMk cId="2547742410" sldId="293"/>
        </pc:sldMkLst>
        <pc:spChg chg="mod">
          <ac:chgData name="Gao Yuhao" userId="3abe34b56d743fc1" providerId="LiveId" clId="{8A3963A6-AA55-4914-B559-25CE4CAE3089}" dt="2022-09-09T13:37:18.601" v="22" actId="207"/>
          <ac:spMkLst>
            <pc:docMk/>
            <pc:sldMk cId="2547742410" sldId="293"/>
            <ac:spMk id="9" creationId="{8507FD96-5D4C-7FC0-D038-0E63D3CCE603}"/>
          </ac:spMkLst>
        </pc:spChg>
        <pc:picChg chg="del">
          <ac:chgData name="Gao Yuhao" userId="3abe34b56d743fc1" providerId="LiveId" clId="{8A3963A6-AA55-4914-B559-25CE4CAE3089}" dt="2022-09-09T13:30:22.711" v="0"/>
          <ac:picMkLst>
            <pc:docMk/>
            <pc:sldMk cId="2547742410" sldId="293"/>
            <ac:picMk id="33" creationId="{6BF130B8-6295-99A9-6DD7-16CE05E09003}"/>
          </ac:picMkLst>
        </pc:picChg>
      </pc:sldChg>
      <pc:sldChg chg="delSp modTransition modAnim">
        <pc:chgData name="Gao Yuhao" userId="3abe34b56d743fc1" providerId="LiveId" clId="{8A3963A6-AA55-4914-B559-25CE4CAE3089}" dt="2022-09-09T13:30:22.711" v="0"/>
        <pc:sldMkLst>
          <pc:docMk/>
          <pc:sldMk cId="2772545123" sldId="294"/>
        </pc:sldMkLst>
        <pc:picChg chg="del">
          <ac:chgData name="Gao Yuhao" userId="3abe34b56d743fc1" providerId="LiveId" clId="{8A3963A6-AA55-4914-B559-25CE4CAE3089}" dt="2022-09-09T13:30:22.711" v="0"/>
          <ac:picMkLst>
            <pc:docMk/>
            <pc:sldMk cId="2772545123" sldId="294"/>
            <ac:picMk id="60" creationId="{58037D64-0C72-F31D-94DE-BEC92CEF728B}"/>
          </ac:picMkLst>
        </pc:picChg>
      </pc:sldChg>
      <pc:sldChg chg="delSp modSp modTransition modAnim">
        <pc:chgData name="Gao Yuhao" userId="3abe34b56d743fc1" providerId="LiveId" clId="{8A3963A6-AA55-4914-B559-25CE4CAE3089}" dt="2022-09-09T13:37:45.934" v="26" actId="207"/>
        <pc:sldMkLst>
          <pc:docMk/>
          <pc:sldMk cId="3147967932" sldId="295"/>
        </pc:sldMkLst>
        <pc:spChg chg="mod">
          <ac:chgData name="Gao Yuhao" userId="3abe34b56d743fc1" providerId="LiveId" clId="{8A3963A6-AA55-4914-B559-25CE4CAE3089}" dt="2022-09-09T13:37:45.934" v="26" actId="207"/>
          <ac:spMkLst>
            <pc:docMk/>
            <pc:sldMk cId="3147967932" sldId="295"/>
            <ac:spMk id="8" creationId="{4970811D-3AFE-31A4-82F4-D4C8F391E7E3}"/>
          </ac:spMkLst>
        </pc:spChg>
        <pc:picChg chg="del">
          <ac:chgData name="Gao Yuhao" userId="3abe34b56d743fc1" providerId="LiveId" clId="{8A3963A6-AA55-4914-B559-25CE4CAE3089}" dt="2022-09-09T13:30:22.711" v="0"/>
          <ac:picMkLst>
            <pc:docMk/>
            <pc:sldMk cId="3147967932" sldId="295"/>
            <ac:picMk id="55" creationId="{C0450A45-4B5E-0690-9860-1FF733E5BC6C}"/>
          </ac:picMkLst>
        </pc:picChg>
      </pc:sldChg>
      <pc:sldChg chg="delSp modSp modTransition modAnim">
        <pc:chgData name="Gao Yuhao" userId="3abe34b56d743fc1" providerId="LiveId" clId="{8A3963A6-AA55-4914-B559-25CE4CAE3089}" dt="2022-09-09T13:38:18.410" v="29" actId="207"/>
        <pc:sldMkLst>
          <pc:docMk/>
          <pc:sldMk cId="449578912" sldId="296"/>
        </pc:sldMkLst>
        <pc:spChg chg="mod">
          <ac:chgData name="Gao Yuhao" userId="3abe34b56d743fc1" providerId="LiveId" clId="{8A3963A6-AA55-4914-B559-25CE4CAE3089}" dt="2022-09-09T13:38:18.410" v="29" actId="207"/>
          <ac:spMkLst>
            <pc:docMk/>
            <pc:sldMk cId="449578912" sldId="296"/>
            <ac:spMk id="8" creationId="{4970811D-3AFE-31A4-82F4-D4C8F391E7E3}"/>
          </ac:spMkLst>
        </pc:spChg>
        <pc:picChg chg="del">
          <ac:chgData name="Gao Yuhao" userId="3abe34b56d743fc1" providerId="LiveId" clId="{8A3963A6-AA55-4914-B559-25CE4CAE3089}" dt="2022-09-09T13:30:22.711" v="0"/>
          <ac:picMkLst>
            <pc:docMk/>
            <pc:sldMk cId="449578912" sldId="296"/>
            <ac:picMk id="18" creationId="{A74020D7-2C4C-2695-BFAA-DB7AE176FE2C}"/>
          </ac:picMkLst>
        </pc:picChg>
      </pc:sldChg>
      <pc:sldChg chg="delSp modSp modTransition modAnim">
        <pc:chgData name="Gao Yuhao" userId="3abe34b56d743fc1" providerId="LiveId" clId="{8A3963A6-AA55-4914-B559-25CE4CAE3089}" dt="2022-09-09T13:38:41.198" v="32" actId="207"/>
        <pc:sldMkLst>
          <pc:docMk/>
          <pc:sldMk cId="519641327" sldId="297"/>
        </pc:sldMkLst>
        <pc:spChg chg="mod">
          <ac:chgData name="Gao Yuhao" userId="3abe34b56d743fc1" providerId="LiveId" clId="{8A3963A6-AA55-4914-B559-25CE4CAE3089}" dt="2022-09-09T13:38:33.153" v="31" actId="207"/>
          <ac:spMkLst>
            <pc:docMk/>
            <pc:sldMk cId="519641327" sldId="297"/>
            <ac:spMk id="5" creationId="{145DCFDA-D4C6-B9B3-223F-9077436493E8}"/>
          </ac:spMkLst>
        </pc:spChg>
        <pc:spChg chg="mod">
          <ac:chgData name="Gao Yuhao" userId="3abe34b56d743fc1" providerId="LiveId" clId="{8A3963A6-AA55-4914-B559-25CE4CAE3089}" dt="2022-09-09T13:38:41.198" v="32" actId="207"/>
          <ac:spMkLst>
            <pc:docMk/>
            <pc:sldMk cId="519641327" sldId="297"/>
            <ac:spMk id="6" creationId="{F9EB8C44-4F3F-F406-BFC1-90BE68C81C82}"/>
          </ac:spMkLst>
        </pc:spChg>
        <pc:picChg chg="del">
          <ac:chgData name="Gao Yuhao" userId="3abe34b56d743fc1" providerId="LiveId" clId="{8A3963A6-AA55-4914-B559-25CE4CAE3089}" dt="2022-09-09T13:30:22.711" v="0"/>
          <ac:picMkLst>
            <pc:docMk/>
            <pc:sldMk cId="519641327" sldId="297"/>
            <ac:picMk id="13" creationId="{A5B9C1AC-7E65-BA21-506B-CCE4AAB43336}"/>
          </ac:picMkLst>
        </pc:picChg>
      </pc:sldChg>
      <pc:sldChg chg="delSp modSp modTransition modAnim">
        <pc:chgData name="Gao Yuhao" userId="3abe34b56d743fc1" providerId="LiveId" clId="{8A3963A6-AA55-4914-B559-25CE4CAE3089}" dt="2022-09-09T13:38:59.438" v="34" actId="207"/>
        <pc:sldMkLst>
          <pc:docMk/>
          <pc:sldMk cId="3163227290" sldId="298"/>
        </pc:sldMkLst>
        <pc:spChg chg="mod">
          <ac:chgData name="Gao Yuhao" userId="3abe34b56d743fc1" providerId="LiveId" clId="{8A3963A6-AA55-4914-B559-25CE4CAE3089}" dt="2022-09-09T13:38:59.438" v="34" actId="207"/>
          <ac:spMkLst>
            <pc:docMk/>
            <pc:sldMk cId="3163227290" sldId="298"/>
            <ac:spMk id="30" creationId="{D8D79503-A33A-861E-1B9B-10D2E41C8B6A}"/>
          </ac:spMkLst>
        </pc:spChg>
        <pc:picChg chg="del">
          <ac:chgData name="Gao Yuhao" userId="3abe34b56d743fc1" providerId="LiveId" clId="{8A3963A6-AA55-4914-B559-25CE4CAE3089}" dt="2022-09-09T13:30:22.711" v="0"/>
          <ac:picMkLst>
            <pc:docMk/>
            <pc:sldMk cId="3163227290" sldId="298"/>
            <ac:picMk id="43" creationId="{D51B07E7-5C0F-1BEF-4F86-879EB9F86C2F}"/>
          </ac:picMkLst>
        </pc:picChg>
      </pc:sldChg>
      <pc:sldChg chg="delSp modSp modTransition modAnim">
        <pc:chgData name="Gao Yuhao" userId="3abe34b56d743fc1" providerId="LiveId" clId="{8A3963A6-AA55-4914-B559-25CE4CAE3089}" dt="2022-09-09T13:39:17.948" v="36" actId="207"/>
        <pc:sldMkLst>
          <pc:docMk/>
          <pc:sldMk cId="884815644" sldId="299"/>
        </pc:sldMkLst>
        <pc:spChg chg="mod">
          <ac:chgData name="Gao Yuhao" userId="3abe34b56d743fc1" providerId="LiveId" clId="{8A3963A6-AA55-4914-B559-25CE4CAE3089}" dt="2022-09-09T13:39:17.948" v="36" actId="207"/>
          <ac:spMkLst>
            <pc:docMk/>
            <pc:sldMk cId="884815644" sldId="299"/>
            <ac:spMk id="30" creationId="{D8D79503-A33A-861E-1B9B-10D2E41C8B6A}"/>
          </ac:spMkLst>
        </pc:spChg>
        <pc:picChg chg="del">
          <ac:chgData name="Gao Yuhao" userId="3abe34b56d743fc1" providerId="LiveId" clId="{8A3963A6-AA55-4914-B559-25CE4CAE3089}" dt="2022-09-09T13:30:22.711" v="0"/>
          <ac:picMkLst>
            <pc:docMk/>
            <pc:sldMk cId="884815644" sldId="299"/>
            <ac:picMk id="74" creationId="{D7F1DCF0-C8B8-DD4B-3ADB-8D0A9F981033}"/>
          </ac:picMkLst>
        </pc:picChg>
      </pc:sldChg>
      <pc:sldChg chg="delSp modTransition modAnim">
        <pc:chgData name="Gao Yuhao" userId="3abe34b56d743fc1" providerId="LiveId" clId="{8A3963A6-AA55-4914-B559-25CE4CAE3089}" dt="2022-09-09T13:30:22.711" v="0"/>
        <pc:sldMkLst>
          <pc:docMk/>
          <pc:sldMk cId="4033875209" sldId="300"/>
        </pc:sldMkLst>
        <pc:picChg chg="del">
          <ac:chgData name="Gao Yuhao" userId="3abe34b56d743fc1" providerId="LiveId" clId="{8A3963A6-AA55-4914-B559-25CE4CAE3089}" dt="2022-09-09T13:30:22.711" v="0"/>
          <ac:picMkLst>
            <pc:docMk/>
            <pc:sldMk cId="4033875209" sldId="300"/>
            <ac:picMk id="21" creationId="{24F228BE-837B-549A-3D07-27EE2094FB79}"/>
          </ac:picMkLst>
        </pc:picChg>
      </pc:sldChg>
      <pc:sldChg chg="delSp modTransition modAnim">
        <pc:chgData name="Gao Yuhao" userId="3abe34b56d743fc1" providerId="LiveId" clId="{8A3963A6-AA55-4914-B559-25CE4CAE3089}" dt="2022-09-09T13:30:22.711" v="0"/>
        <pc:sldMkLst>
          <pc:docMk/>
          <pc:sldMk cId="2026864923" sldId="302"/>
        </pc:sldMkLst>
        <pc:picChg chg="del">
          <ac:chgData name="Gao Yuhao" userId="3abe34b56d743fc1" providerId="LiveId" clId="{8A3963A6-AA55-4914-B559-25CE4CAE3089}" dt="2022-09-09T13:30:22.711" v="0"/>
          <ac:picMkLst>
            <pc:docMk/>
            <pc:sldMk cId="2026864923" sldId="302"/>
            <ac:picMk id="8" creationId="{CBD28257-0566-1A41-403F-E152EA7463D7}"/>
          </ac:picMkLst>
        </pc:picChg>
      </pc:sldChg>
      <pc:sldChg chg="delSp modTransition modAnim">
        <pc:chgData name="Gao Yuhao" userId="3abe34b56d743fc1" providerId="LiveId" clId="{8A3963A6-AA55-4914-B559-25CE4CAE3089}" dt="2022-09-09T13:30:22.711" v="0"/>
        <pc:sldMkLst>
          <pc:docMk/>
          <pc:sldMk cId="449881758" sldId="303"/>
        </pc:sldMkLst>
        <pc:picChg chg="del">
          <ac:chgData name="Gao Yuhao" userId="3abe34b56d743fc1" providerId="LiveId" clId="{8A3963A6-AA55-4914-B559-25CE4CAE3089}" dt="2022-09-09T13:30:22.711" v="0"/>
          <ac:picMkLst>
            <pc:docMk/>
            <pc:sldMk cId="449881758" sldId="303"/>
            <ac:picMk id="11" creationId="{3FAD683E-3EF7-C5CB-0EC6-ACF9250362F2}"/>
          </ac:picMkLst>
        </pc:picChg>
      </pc:sldChg>
      <pc:sldMasterChg chg="modSldLayout">
        <pc:chgData name="Gao Yuhao" userId="3abe34b56d743fc1" providerId="LiveId" clId="{8A3963A6-AA55-4914-B559-25CE4CAE3089}" dt="2022-09-09T13:33:59.904" v="4" actId="207"/>
        <pc:sldMasterMkLst>
          <pc:docMk/>
          <pc:sldMasterMk cId="1622817492" sldId="2147483648"/>
        </pc:sldMasterMkLst>
        <pc:sldLayoutChg chg="addSp delSp modSp mod">
          <pc:chgData name="Gao Yuhao" userId="3abe34b56d743fc1" providerId="LiveId" clId="{8A3963A6-AA55-4914-B559-25CE4CAE3089}" dt="2022-09-09T13:33:59.904" v="4" actId="207"/>
          <pc:sldLayoutMkLst>
            <pc:docMk/>
            <pc:sldMasterMk cId="1622817492" sldId="2147483648"/>
            <pc:sldLayoutMk cId="1622946412" sldId="2147483662"/>
          </pc:sldLayoutMkLst>
          <pc:spChg chg="add mod">
            <ac:chgData name="Gao Yuhao" userId="3abe34b56d743fc1" providerId="LiveId" clId="{8A3963A6-AA55-4914-B559-25CE4CAE3089}" dt="2022-09-09T13:33:59.904" v="4" actId="207"/>
            <ac:spMkLst>
              <pc:docMk/>
              <pc:sldMasterMk cId="1622817492" sldId="2147483648"/>
              <pc:sldLayoutMk cId="1622946412" sldId="2147483662"/>
              <ac:spMk id="2" creationId="{E83163F7-97BB-DBCA-79DC-E3136A8EEE9B}"/>
            </ac:spMkLst>
          </pc:spChg>
          <pc:spChg chg="del">
            <ac:chgData name="Gao Yuhao" userId="3abe34b56d743fc1" providerId="LiveId" clId="{8A3963A6-AA55-4914-B559-25CE4CAE3089}" dt="2022-09-09T13:33:50.032" v="2" actId="478"/>
            <ac:spMkLst>
              <pc:docMk/>
              <pc:sldMasterMk cId="1622817492" sldId="2147483648"/>
              <pc:sldLayoutMk cId="1622946412" sldId="2147483662"/>
              <ac:spMk id="5" creationId="{00000000-0000-0000-0000-000000000000}"/>
            </ac:spMkLst>
          </pc:spChg>
        </pc:sldLayout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504D14-6074-4232-AA2D-5BEFA8B6C89F}" type="datetimeFigureOut">
              <a:rPr lang="en-AU" smtClean="0"/>
              <a:t>2022-09-09</a:t>
            </a:fld>
            <a:endParaRPr lang="en-AU"/>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AU"/>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155977-A289-4EF6-A8D6-3A3907D54647}" type="slidenum">
              <a:rPr lang="en-AU" smtClean="0"/>
              <a:t>‹#›</a:t>
            </a:fld>
            <a:endParaRPr lang="en-AU"/>
          </a:p>
        </p:txBody>
      </p:sp>
    </p:spTree>
    <p:extLst>
      <p:ext uri="{BB962C8B-B14F-4D97-AF65-F5344CB8AC3E}">
        <p14:creationId xmlns:p14="http://schemas.microsoft.com/office/powerpoint/2010/main" val="38392408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Arial" panose="020B0604020202020204" pitchFamily="34" charset="0"/>
                <a:ea typeface="等线" panose="02010600030101010101" pitchFamily="2" charset="-122"/>
                <a:cs typeface="Times New Roman" panose="02020603050405020304" pitchFamily="18" charset="0"/>
              </a:rPr>
              <a:t>Hello, everyon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00" dirty="0">
              <a:effectLst/>
              <a:latin typeface="Arial" panose="020B0604020202020204" pitchFamily="34" charset="0"/>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Arial" panose="020B0604020202020204" pitchFamily="34" charset="0"/>
                <a:ea typeface="等线" panose="02010600030101010101" pitchFamily="2" charset="-122"/>
                <a:cs typeface="Times New Roman" panose="02020603050405020304" pitchFamily="18" charset="0"/>
              </a:rPr>
              <a:t>I’m Yuhao. Welcome to my presenta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00" dirty="0">
              <a:effectLst/>
              <a:latin typeface="Arial" panose="020B0604020202020204" pitchFamily="34" charset="0"/>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AU" altLang="zh-CN" sz="1200" kern="100" dirty="0">
                <a:effectLst/>
                <a:latin typeface="Arial" panose="020B0604020202020204" pitchFamily="34" charset="0"/>
                <a:ea typeface="等线" panose="02010600030101010101" pitchFamily="2" charset="-122"/>
                <a:cs typeface="Times New Roman" panose="02020603050405020304" pitchFamily="18" charset="0"/>
              </a:rPr>
              <a:t>Today, I’m going to introduce our work which tried to Demystifying the Underground Ecosystem of Account Registration Bots. </a:t>
            </a:r>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F9155977-A289-4EF6-A8D6-3A3907D54647}" type="slidenum">
              <a:rPr lang="en-AU" smtClean="0"/>
              <a:t>1</a:t>
            </a:fld>
            <a:endParaRPr lang="en-AU"/>
          </a:p>
        </p:txBody>
      </p:sp>
    </p:spTree>
    <p:extLst>
      <p:ext uri="{BB962C8B-B14F-4D97-AF65-F5344CB8AC3E}">
        <p14:creationId xmlns:p14="http://schemas.microsoft.com/office/powerpoint/2010/main" val="42449728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The receiving service will reuse their phone numbers on different websit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For this reason, before receiving the SMS code, the user must choose the target websites first. If their targets are different, the services can provide them with the same phone number.</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Then this phone number can be used to receive SMS codes on different website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The formats of messages are different.</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So the SMS receiving services can send these verification codes to the correct receivers. </a:t>
            </a:r>
          </a:p>
        </p:txBody>
      </p:sp>
      <p:sp>
        <p:nvSpPr>
          <p:cNvPr id="4" name="灯片编号占位符 3"/>
          <p:cNvSpPr>
            <a:spLocks noGrp="1"/>
          </p:cNvSpPr>
          <p:nvPr>
            <p:ph type="sldNum" sz="quarter" idx="5"/>
          </p:nvPr>
        </p:nvSpPr>
        <p:spPr/>
        <p:txBody>
          <a:bodyPr/>
          <a:lstStyle/>
          <a:p>
            <a:fld id="{F9155977-A289-4EF6-A8D6-3A3907D54647}" type="slidenum">
              <a:rPr lang="en-AU" smtClean="0"/>
              <a:t>10</a:t>
            </a:fld>
            <a:endParaRPr lang="en-AU"/>
          </a:p>
        </p:txBody>
      </p:sp>
    </p:spTree>
    <p:extLst>
      <p:ext uri="{BB962C8B-B14F-4D97-AF65-F5344CB8AC3E}">
        <p14:creationId xmlns:p14="http://schemas.microsoft.com/office/powerpoint/2010/main" val="31763221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Now, let’s look at the workflow of an SMS receiving servic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First, the user needs to choose their target website, also called the project.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Second, the service allocates a phone number,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Then the user submits the phone number to the website.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The website will send a code to this number.</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And the service transfers it to the user.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In the end, the user gets the code and submits it.</a:t>
            </a:r>
            <a:endParaRPr lang="en-US" altLang="zh-CN" b="0" i="0" dirty="0"/>
          </a:p>
        </p:txBody>
      </p:sp>
      <p:sp>
        <p:nvSpPr>
          <p:cNvPr id="4" name="灯片编号占位符 3"/>
          <p:cNvSpPr>
            <a:spLocks noGrp="1"/>
          </p:cNvSpPr>
          <p:nvPr>
            <p:ph type="sldNum" sz="quarter" idx="5"/>
          </p:nvPr>
        </p:nvSpPr>
        <p:spPr/>
        <p:txBody>
          <a:bodyPr/>
          <a:lstStyle/>
          <a:p>
            <a:fld id="{F9155977-A289-4EF6-A8D6-3A3907D54647}" type="slidenum">
              <a:rPr lang="en-AU" smtClean="0"/>
              <a:t>11</a:t>
            </a:fld>
            <a:endParaRPr lang="en-AU"/>
          </a:p>
        </p:txBody>
      </p:sp>
    </p:spTree>
    <p:extLst>
      <p:ext uri="{BB962C8B-B14F-4D97-AF65-F5344CB8AC3E}">
        <p14:creationId xmlns:p14="http://schemas.microsoft.com/office/powerpoint/2010/main" val="2740802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The next is the CAPTCHA recognition service.</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How can a CAPTCHA be bypassed?</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It depends on the types of CAPTCHA.</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The easy types, such as text CAPTCHA, can be solved by a machine learning model.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But for the interactive CAPTCHA, most of them need to be solved manually by the labourers. </a:t>
            </a:r>
            <a:endParaRPr lang="en-US" altLang="zh-CN" b="0" i="0" dirty="0"/>
          </a:p>
        </p:txBody>
      </p:sp>
      <p:sp>
        <p:nvSpPr>
          <p:cNvPr id="4" name="灯片编号占位符 3"/>
          <p:cNvSpPr>
            <a:spLocks noGrp="1"/>
          </p:cNvSpPr>
          <p:nvPr>
            <p:ph type="sldNum" sz="quarter" idx="5"/>
          </p:nvPr>
        </p:nvSpPr>
        <p:spPr/>
        <p:txBody>
          <a:bodyPr/>
          <a:lstStyle/>
          <a:p>
            <a:fld id="{F9155977-A289-4EF6-A8D6-3A3907D54647}" type="slidenum">
              <a:rPr lang="en-AU" smtClean="0"/>
              <a:t>12</a:t>
            </a:fld>
            <a:endParaRPr lang="en-AU"/>
          </a:p>
        </p:txBody>
      </p:sp>
    </p:spTree>
    <p:extLst>
      <p:ext uri="{BB962C8B-B14F-4D97-AF65-F5344CB8AC3E}">
        <p14:creationId xmlns:p14="http://schemas.microsoft.com/office/powerpoint/2010/main" val="11278333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1" i="1" dirty="0">
                <a:effectLst/>
                <a:latin typeface="Arial" panose="020B0604020202020204" pitchFamily="34" charset="0"/>
              </a:rPr>
              <a:t>TODO: add the details about choosing the CAPTCHA type.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The workflow of CAPTCHA recognition services is simple.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First, the user observes the puzzle from the website</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and then transfers it to the CAPTCHA recognition service.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The service will solve it and send back the answer.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In the end, </a:t>
            </a:r>
            <a:r>
              <a:rPr lang="en-US" altLang="zh-CN" b="0" i="0" dirty="0"/>
              <a:t>t</a:t>
            </a:r>
            <a:r>
              <a:rPr lang="en-AU" altLang="zh-CN" b="0" i="0" dirty="0"/>
              <a:t>he user gets the result and submits the answer.</a:t>
            </a:r>
            <a:endParaRPr lang="en-US" altLang="zh-CN" b="0" i="0" dirty="0"/>
          </a:p>
        </p:txBody>
      </p:sp>
      <p:sp>
        <p:nvSpPr>
          <p:cNvPr id="4" name="灯片编号占位符 3"/>
          <p:cNvSpPr>
            <a:spLocks noGrp="1"/>
          </p:cNvSpPr>
          <p:nvPr>
            <p:ph type="sldNum" sz="quarter" idx="5"/>
          </p:nvPr>
        </p:nvSpPr>
        <p:spPr/>
        <p:txBody>
          <a:bodyPr/>
          <a:lstStyle/>
          <a:p>
            <a:fld id="{F9155977-A289-4EF6-A8D6-3A3907D54647}" type="slidenum">
              <a:rPr lang="en-AU" smtClean="0"/>
              <a:t>13</a:t>
            </a:fld>
            <a:endParaRPr lang="en-AU"/>
          </a:p>
        </p:txBody>
      </p:sp>
    </p:spTree>
    <p:extLst>
      <p:ext uri="{BB962C8B-B14F-4D97-AF65-F5344CB8AC3E}">
        <p14:creationId xmlns:p14="http://schemas.microsoft.com/office/powerpoint/2010/main" val="20340908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The last one is the proxy service. They can provide many different IP addresses for the bots to bypass the IP </a:t>
            </a:r>
            <a:r>
              <a:rPr lang="en-AU" altLang="zh-CN" dirty="0"/>
              <a:t>restrictions</a:t>
            </a:r>
            <a:r>
              <a:rPr lang="en-US" altLang="zh-CN" b="0" i="0" dirty="0"/>
              <a:t>.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But how can they get a mass of IP address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There are two major sources of their IP addresse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The first one is the ADSL network service, </a:t>
            </a:r>
            <a:r>
              <a:rPr lang="en-AU" altLang="zh-CN" b="0" i="0" dirty="0"/>
              <a:t>which provides a different IP address for every dial.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The other one is the cheap VPS, which can provide static IP addresses.</a:t>
            </a:r>
            <a:endParaRPr lang="en-US" altLang="zh-CN" b="0" i="0" dirty="0"/>
          </a:p>
        </p:txBody>
      </p:sp>
      <p:sp>
        <p:nvSpPr>
          <p:cNvPr id="4" name="灯片编号占位符 3"/>
          <p:cNvSpPr>
            <a:spLocks noGrp="1"/>
          </p:cNvSpPr>
          <p:nvPr>
            <p:ph type="sldNum" sz="quarter" idx="5"/>
          </p:nvPr>
        </p:nvSpPr>
        <p:spPr/>
        <p:txBody>
          <a:bodyPr/>
          <a:lstStyle/>
          <a:p>
            <a:fld id="{F9155977-A289-4EF6-A8D6-3A3907D54647}" type="slidenum">
              <a:rPr lang="en-AU" smtClean="0"/>
              <a:t>14</a:t>
            </a:fld>
            <a:endParaRPr lang="en-AU"/>
          </a:p>
        </p:txBody>
      </p:sp>
    </p:spTree>
    <p:extLst>
      <p:ext uri="{BB962C8B-B14F-4D97-AF65-F5344CB8AC3E}">
        <p14:creationId xmlns:p14="http://schemas.microsoft.com/office/powerpoint/2010/main" val="22724167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Now let’s look at the workflow of proxy servic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When the user applies for an available IP, the proxy service allocates an IP proxy server to the user.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t>And the user can access the target website through the given proxy server.</a:t>
            </a:r>
            <a:endParaRPr lang="en-US" altLang="zh-CN" b="0" i="0" dirty="0"/>
          </a:p>
        </p:txBody>
      </p:sp>
      <p:sp>
        <p:nvSpPr>
          <p:cNvPr id="4" name="灯片编号占位符 3"/>
          <p:cNvSpPr>
            <a:spLocks noGrp="1"/>
          </p:cNvSpPr>
          <p:nvPr>
            <p:ph type="sldNum" sz="quarter" idx="5"/>
          </p:nvPr>
        </p:nvSpPr>
        <p:spPr/>
        <p:txBody>
          <a:bodyPr/>
          <a:lstStyle/>
          <a:p>
            <a:fld id="{F9155977-A289-4EF6-A8D6-3A3907D54647}" type="slidenum">
              <a:rPr lang="en-AU" smtClean="0"/>
              <a:t>15</a:t>
            </a:fld>
            <a:endParaRPr lang="en-AU"/>
          </a:p>
        </p:txBody>
      </p:sp>
    </p:spTree>
    <p:extLst>
      <p:ext uri="{BB962C8B-B14F-4D97-AF65-F5344CB8AC3E}">
        <p14:creationId xmlns:p14="http://schemas.microsoft.com/office/powerpoint/2010/main" val="13060391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After that, we tried to measure these three anti-human verification servic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Our research was driven by the following research questions. </a:t>
            </a:r>
            <a:endParaRPr lang="en-US" altLang="zh-CN" b="0" i="0" dirty="0"/>
          </a:p>
        </p:txBody>
      </p:sp>
      <p:sp>
        <p:nvSpPr>
          <p:cNvPr id="4" name="灯片编号占位符 3"/>
          <p:cNvSpPr>
            <a:spLocks noGrp="1"/>
          </p:cNvSpPr>
          <p:nvPr>
            <p:ph type="sldNum" sz="quarter" idx="5"/>
          </p:nvPr>
        </p:nvSpPr>
        <p:spPr/>
        <p:txBody>
          <a:bodyPr/>
          <a:lstStyle/>
          <a:p>
            <a:fld id="{F9155977-A289-4EF6-A8D6-3A3907D54647}" type="slidenum">
              <a:rPr lang="en-AU" smtClean="0"/>
              <a:t>16</a:t>
            </a:fld>
            <a:endParaRPr lang="en-AU"/>
          </a:p>
        </p:txBody>
      </p:sp>
    </p:spTree>
    <p:extLst>
      <p:ext uri="{BB962C8B-B14F-4D97-AF65-F5344CB8AC3E}">
        <p14:creationId xmlns:p14="http://schemas.microsoft.com/office/powerpoint/2010/main" val="23728340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To collate as many phone numbers as possible, we developed a script to collect phone numbers from SMS receiving services we found for 31 day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Based on the phone numbers we collected for each day, there are three important feature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The first one is the daily active phone numbers, which means how many different phone numbers are provided by the servic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The second one is the daily new phone numbers, which means how many new phone number appears in one day.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t>The third one is the lifetime of phone numbers, which means how many days we can see a phone number in our records. </a:t>
            </a:r>
          </a:p>
        </p:txBody>
      </p:sp>
      <p:sp>
        <p:nvSpPr>
          <p:cNvPr id="4" name="灯片编号占位符 3"/>
          <p:cNvSpPr>
            <a:spLocks noGrp="1"/>
          </p:cNvSpPr>
          <p:nvPr>
            <p:ph type="sldNum" sz="quarter" idx="5"/>
          </p:nvPr>
        </p:nvSpPr>
        <p:spPr/>
        <p:txBody>
          <a:bodyPr/>
          <a:lstStyle/>
          <a:p>
            <a:fld id="{F9155977-A289-4EF6-A8D6-3A3907D54647}" type="slidenum">
              <a:rPr lang="en-AU" smtClean="0"/>
              <a:t>17</a:t>
            </a:fld>
            <a:endParaRPr lang="en-AU"/>
          </a:p>
        </p:txBody>
      </p:sp>
    </p:spTree>
    <p:extLst>
      <p:ext uri="{BB962C8B-B14F-4D97-AF65-F5344CB8AC3E}">
        <p14:creationId xmlns:p14="http://schemas.microsoft.com/office/powerpoint/2010/main" val="25711043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At last, we identified over 8 million different phone numbers from 26 SMS receiving services over 31 days.</a:t>
            </a:r>
            <a:br>
              <a:rPr lang="en-AU" dirty="0"/>
            </a:br>
            <a:endParaRPr lang="en-AU" dirty="0"/>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And our experimental results can answer our first research question:</a:t>
            </a:r>
          </a:p>
        </p:txBody>
      </p:sp>
      <p:sp>
        <p:nvSpPr>
          <p:cNvPr id="4" name="灯片编号占位符 3"/>
          <p:cNvSpPr>
            <a:spLocks noGrp="1"/>
          </p:cNvSpPr>
          <p:nvPr>
            <p:ph type="sldNum" sz="quarter" idx="5"/>
          </p:nvPr>
        </p:nvSpPr>
        <p:spPr/>
        <p:txBody>
          <a:bodyPr/>
          <a:lstStyle/>
          <a:p>
            <a:fld id="{F9155977-A289-4EF6-A8D6-3A3907D54647}" type="slidenum">
              <a:rPr lang="en-AU" smtClean="0"/>
              <a:t>18</a:t>
            </a:fld>
            <a:endParaRPr lang="en-AU"/>
          </a:p>
        </p:txBody>
      </p:sp>
    </p:spTree>
    <p:extLst>
      <p:ext uri="{BB962C8B-B14F-4D97-AF65-F5344CB8AC3E}">
        <p14:creationId xmlns:p14="http://schemas.microsoft.com/office/powerpoint/2010/main" val="38669156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For the CAPTCHA recognition services, we collect CAPTCHA images from different websites and use the CAPTCHA recognition services to solve them.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Then we manually check the result.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In addition, for the interactive CAPTCHA, we first mark the result on the pictures and then check them.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For the google reCAPTCHA, we analysed the website's response data to check the result. </a:t>
            </a:r>
          </a:p>
        </p:txBody>
      </p:sp>
      <p:sp>
        <p:nvSpPr>
          <p:cNvPr id="4" name="灯片编号占位符 3"/>
          <p:cNvSpPr>
            <a:spLocks noGrp="1"/>
          </p:cNvSpPr>
          <p:nvPr>
            <p:ph type="sldNum" sz="quarter" idx="5"/>
          </p:nvPr>
        </p:nvSpPr>
        <p:spPr/>
        <p:txBody>
          <a:bodyPr/>
          <a:lstStyle/>
          <a:p>
            <a:fld id="{F9155977-A289-4EF6-A8D6-3A3907D54647}" type="slidenum">
              <a:rPr lang="en-AU" smtClean="0"/>
              <a:t>19</a:t>
            </a:fld>
            <a:endParaRPr lang="en-AU"/>
          </a:p>
        </p:txBody>
      </p:sp>
    </p:spTree>
    <p:extLst>
      <p:ext uri="{BB962C8B-B14F-4D97-AF65-F5344CB8AC3E}">
        <p14:creationId xmlns:p14="http://schemas.microsoft.com/office/powerpoint/2010/main" val="1834409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AU" dirty="0"/>
              <a:t>I believe every one of you has used the membership systems provided by different websites. </a:t>
            </a:r>
          </a:p>
          <a:p>
            <a:endParaRPr lang="en-AU" dirty="0"/>
          </a:p>
          <a:p>
            <a:r>
              <a:rPr lang="en-AU" dirty="0"/>
              <a:t>In our research, We found that ninety-four percent of top websites have such membership systems.</a:t>
            </a:r>
          </a:p>
        </p:txBody>
      </p:sp>
      <p:sp>
        <p:nvSpPr>
          <p:cNvPr id="4" name="灯片编号占位符 3"/>
          <p:cNvSpPr>
            <a:spLocks noGrp="1"/>
          </p:cNvSpPr>
          <p:nvPr>
            <p:ph type="sldNum" sz="quarter" idx="5"/>
          </p:nvPr>
        </p:nvSpPr>
        <p:spPr/>
        <p:txBody>
          <a:bodyPr/>
          <a:lstStyle/>
          <a:p>
            <a:fld id="{F9155977-A289-4EF6-A8D6-3A3907D54647}" type="slidenum">
              <a:rPr lang="en-AU" smtClean="0"/>
              <a:t>2</a:t>
            </a:fld>
            <a:endParaRPr lang="en-AU"/>
          </a:p>
        </p:txBody>
      </p:sp>
    </p:spTree>
    <p:extLst>
      <p:ext uri="{BB962C8B-B14F-4D97-AF65-F5344CB8AC3E}">
        <p14:creationId xmlns:p14="http://schemas.microsoft.com/office/powerpoint/2010/main" val="21597114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With such a method, we test 32 websit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AU" b="0" i="0" dirty="0">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And with our result, we can answer the research question 2:</a:t>
            </a:r>
          </a:p>
        </p:txBody>
      </p:sp>
      <p:sp>
        <p:nvSpPr>
          <p:cNvPr id="4" name="灯片编号占位符 3"/>
          <p:cNvSpPr>
            <a:spLocks noGrp="1"/>
          </p:cNvSpPr>
          <p:nvPr>
            <p:ph type="sldNum" sz="quarter" idx="5"/>
          </p:nvPr>
        </p:nvSpPr>
        <p:spPr/>
        <p:txBody>
          <a:bodyPr/>
          <a:lstStyle/>
          <a:p>
            <a:fld id="{F9155977-A289-4EF6-A8D6-3A3907D54647}" type="slidenum">
              <a:rPr lang="en-AU" smtClean="0"/>
              <a:t>20</a:t>
            </a:fld>
            <a:endParaRPr lang="en-AU"/>
          </a:p>
        </p:txBody>
      </p:sp>
    </p:spTree>
    <p:extLst>
      <p:ext uri="{BB962C8B-B14F-4D97-AF65-F5344CB8AC3E}">
        <p14:creationId xmlns:p14="http://schemas.microsoft.com/office/powerpoint/2010/main" val="6301194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effectLst/>
                <a:latin typeface="Arial" panose="020B0604020202020204" pitchFamily="34" charset="0"/>
              </a:rPr>
              <a:t>The next is Proxy servic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effectLst/>
                <a:latin typeface="Arial" panose="020B0604020202020204" pitchFamily="34" charset="0"/>
              </a:rPr>
              <a:t>We developed a script to collect IP addresses from the proxy services</a:t>
            </a:r>
            <a:r>
              <a:rPr lang="en-US" altLang="zh-CN" b="0" i="0" dirty="0">
                <a:effectLst/>
                <a:latin typeface="Arial" panose="020B0604020202020204" pitchFamily="34" charset="0"/>
              </a:rPr>
              <a:t>.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Then we used these IPs to visit our analysis server to check whether they were available or anonymous, which means we could not get the real IP from an HTTP request. </a:t>
            </a:r>
          </a:p>
        </p:txBody>
      </p:sp>
      <p:sp>
        <p:nvSpPr>
          <p:cNvPr id="4" name="灯片编号占位符 3"/>
          <p:cNvSpPr>
            <a:spLocks noGrp="1"/>
          </p:cNvSpPr>
          <p:nvPr>
            <p:ph type="sldNum" sz="quarter" idx="5"/>
          </p:nvPr>
        </p:nvSpPr>
        <p:spPr/>
        <p:txBody>
          <a:bodyPr/>
          <a:lstStyle/>
          <a:p>
            <a:fld id="{F9155977-A289-4EF6-A8D6-3A3907D54647}" type="slidenum">
              <a:rPr lang="en-AU" smtClean="0"/>
              <a:t>21</a:t>
            </a:fld>
            <a:endParaRPr lang="en-AU"/>
          </a:p>
        </p:txBody>
      </p:sp>
    </p:spTree>
    <p:extLst>
      <p:ext uri="{BB962C8B-B14F-4D97-AF65-F5344CB8AC3E}">
        <p14:creationId xmlns:p14="http://schemas.microsoft.com/office/powerpoint/2010/main" val="29342040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With such a method, we test 5 </a:t>
            </a:r>
            <a:r>
              <a:rPr lang="en-US" altLang="zh-CN" b="0" i="0" dirty="0">
                <a:effectLst/>
                <a:latin typeface="Arial" panose="020B0604020202020204" pitchFamily="34" charset="0"/>
              </a:rPr>
              <a:t>proxy services</a:t>
            </a:r>
            <a:r>
              <a:rPr lang="en-AU" altLang="zh-CN" b="0" i="0" dirty="0">
                <a:effectLst/>
                <a:latin typeface="Arial" panose="020B0604020202020204" pitchFamily="34" charset="0"/>
              </a:rPr>
              <a:t>, and now we can answer the research question 3:</a:t>
            </a:r>
            <a:endParaRPr lang="en-AU" b="0" i="0" dirty="0">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F9155977-A289-4EF6-A8D6-3A3907D54647}" type="slidenum">
              <a:rPr lang="en-AU" smtClean="0"/>
              <a:t>22</a:t>
            </a:fld>
            <a:endParaRPr lang="en-AU"/>
          </a:p>
        </p:txBody>
      </p:sp>
    </p:spTree>
    <p:extLst>
      <p:ext uri="{BB962C8B-B14F-4D97-AF65-F5344CB8AC3E}">
        <p14:creationId xmlns:p14="http://schemas.microsoft.com/office/powerpoint/2010/main" val="18996216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In the end, we combined all these three services and tried to create accounts on five real-world websites. Of course, we did it.</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AU" b="0" i="0" dirty="0">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Now, we can answer the research question 4:</a:t>
            </a:r>
          </a:p>
        </p:txBody>
      </p:sp>
      <p:sp>
        <p:nvSpPr>
          <p:cNvPr id="4" name="灯片编号占位符 3"/>
          <p:cNvSpPr>
            <a:spLocks noGrp="1"/>
          </p:cNvSpPr>
          <p:nvPr>
            <p:ph type="sldNum" sz="quarter" idx="5"/>
          </p:nvPr>
        </p:nvSpPr>
        <p:spPr/>
        <p:txBody>
          <a:bodyPr/>
          <a:lstStyle/>
          <a:p>
            <a:fld id="{F9155977-A289-4EF6-A8D6-3A3907D54647}" type="slidenum">
              <a:rPr lang="en-AU" smtClean="0"/>
              <a:t>23</a:t>
            </a:fld>
            <a:endParaRPr lang="en-AU"/>
          </a:p>
        </p:txBody>
      </p:sp>
    </p:spTree>
    <p:extLst>
      <p:ext uri="{BB962C8B-B14F-4D97-AF65-F5344CB8AC3E}">
        <p14:creationId xmlns:p14="http://schemas.microsoft.com/office/powerpoint/2010/main" val="21141207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With the data collected from the anti-human verification services, we further attempted to characterize the impact of </a:t>
            </a:r>
            <a:r>
              <a:rPr lang="en-US" altLang="zh-CN" b="0" i="0" dirty="0">
                <a:effectLst/>
                <a:latin typeface="Arial" panose="020B0604020202020204" pitchFamily="34" charset="0"/>
              </a:rPr>
              <a:t>these </a:t>
            </a:r>
            <a:r>
              <a:rPr lang="en-AU" b="0" i="0" dirty="0">
                <a:effectLst/>
                <a:latin typeface="Arial" panose="020B0604020202020204" pitchFamily="34" charset="0"/>
              </a:rPr>
              <a:t>registration bots by answering the following research questions:</a:t>
            </a:r>
          </a:p>
        </p:txBody>
      </p:sp>
      <p:sp>
        <p:nvSpPr>
          <p:cNvPr id="4" name="灯片编号占位符 3"/>
          <p:cNvSpPr>
            <a:spLocks noGrp="1"/>
          </p:cNvSpPr>
          <p:nvPr>
            <p:ph type="sldNum" sz="quarter" idx="5"/>
          </p:nvPr>
        </p:nvSpPr>
        <p:spPr/>
        <p:txBody>
          <a:bodyPr/>
          <a:lstStyle/>
          <a:p>
            <a:fld id="{F9155977-A289-4EF6-A8D6-3A3907D54647}" type="slidenum">
              <a:rPr lang="en-AU" smtClean="0"/>
              <a:t>24</a:t>
            </a:fld>
            <a:endParaRPr lang="en-AU"/>
          </a:p>
        </p:txBody>
      </p:sp>
    </p:spTree>
    <p:extLst>
      <p:ext uri="{BB962C8B-B14F-4D97-AF65-F5344CB8AC3E}">
        <p14:creationId xmlns:p14="http://schemas.microsoft.com/office/powerpoint/2010/main" val="33783304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We selected 10,000 phone numbers to check whether they had been used to create accounts. We used the forgot password services or available check services provided by websit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AU" b="0" i="0" dirty="0">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With the results on four different kinds of websites, we can answer the research question 5:</a:t>
            </a:r>
          </a:p>
        </p:txBody>
      </p:sp>
      <p:sp>
        <p:nvSpPr>
          <p:cNvPr id="4" name="灯片编号占位符 3"/>
          <p:cNvSpPr>
            <a:spLocks noGrp="1"/>
          </p:cNvSpPr>
          <p:nvPr>
            <p:ph type="sldNum" sz="quarter" idx="5"/>
          </p:nvPr>
        </p:nvSpPr>
        <p:spPr/>
        <p:txBody>
          <a:bodyPr/>
          <a:lstStyle/>
          <a:p>
            <a:fld id="{F9155977-A289-4EF6-A8D6-3A3907D54647}" type="slidenum">
              <a:rPr lang="en-AU" smtClean="0"/>
              <a:t>25</a:t>
            </a:fld>
            <a:endParaRPr lang="en-AU"/>
          </a:p>
        </p:txBody>
      </p:sp>
    </p:spTree>
    <p:extLst>
      <p:ext uri="{BB962C8B-B14F-4D97-AF65-F5344CB8AC3E}">
        <p14:creationId xmlns:p14="http://schemas.microsoft.com/office/powerpoint/2010/main" val="11399108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Next, we try to calculate the market size.</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AU" b="0" i="0" dirty="0">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b="0" i="0" dirty="0">
                <a:effectLst/>
                <a:latin typeface="Arial" panose="020B0604020202020204" pitchFamily="34" charset="0"/>
              </a:rPr>
              <a:t>First, we collect the price for each service and add them together as the cost per registration.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b="0" i="0" dirty="0">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Then we multiply by the average daily new phone number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AU" b="0" i="0" dirty="0">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The last one is the number of accounts created by each phone number. We manually check 100 mobile numbers with the Tencent Mobile Manager, which can tell you how many accounts have been created by one phone number. The result is 2.5.</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AU" b="0" i="0" dirty="0">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dirty="0"/>
              <a:t>OK, now we can get the daily market size and answer the research question 6.</a:t>
            </a:r>
          </a:p>
        </p:txBody>
      </p:sp>
      <p:sp>
        <p:nvSpPr>
          <p:cNvPr id="4" name="灯片编号占位符 3"/>
          <p:cNvSpPr>
            <a:spLocks noGrp="1"/>
          </p:cNvSpPr>
          <p:nvPr>
            <p:ph type="sldNum" sz="quarter" idx="5"/>
          </p:nvPr>
        </p:nvSpPr>
        <p:spPr/>
        <p:txBody>
          <a:bodyPr/>
          <a:lstStyle/>
          <a:p>
            <a:fld id="{F9155977-A289-4EF6-A8D6-3A3907D54647}" type="slidenum">
              <a:rPr lang="en-AU" smtClean="0"/>
              <a:t>26</a:t>
            </a:fld>
            <a:endParaRPr lang="en-AU"/>
          </a:p>
        </p:txBody>
      </p:sp>
    </p:spTree>
    <p:extLst>
      <p:ext uri="{BB962C8B-B14F-4D97-AF65-F5344CB8AC3E}">
        <p14:creationId xmlns:p14="http://schemas.microsoft.com/office/powerpoint/2010/main" val="23402338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In the end, we want to discuss the results of our research.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According to the differences in workflows, there are two major types of bypass servic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dirty="0"/>
              <a:t>The first type includes the receiving services and IP proxy. They collect a lot of phone numbers and IPs to bypass verification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dirty="0"/>
              <a:t>The second type is the CAPTCHA recognition services. They solve the CAPTCHA by machine learning or labour.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dirty="0"/>
              <a:t>We believe tracing phone number reuse and disrupting bypassing workflows could throttle these two bypass types.</a:t>
            </a:r>
          </a:p>
        </p:txBody>
      </p:sp>
      <p:sp>
        <p:nvSpPr>
          <p:cNvPr id="4" name="灯片编号占位符 3"/>
          <p:cNvSpPr>
            <a:spLocks noGrp="1"/>
          </p:cNvSpPr>
          <p:nvPr>
            <p:ph type="sldNum" sz="quarter" idx="5"/>
          </p:nvPr>
        </p:nvSpPr>
        <p:spPr/>
        <p:txBody>
          <a:bodyPr/>
          <a:lstStyle/>
          <a:p>
            <a:fld id="{F9155977-A289-4EF6-A8D6-3A3907D54647}" type="slidenum">
              <a:rPr lang="en-AU" smtClean="0"/>
              <a:t>27</a:t>
            </a:fld>
            <a:endParaRPr lang="en-AU"/>
          </a:p>
        </p:txBody>
      </p:sp>
    </p:spTree>
    <p:extLst>
      <p:ext uri="{BB962C8B-B14F-4D97-AF65-F5344CB8AC3E}">
        <p14:creationId xmlns:p14="http://schemas.microsoft.com/office/powerpoint/2010/main" val="13578472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According to our findings, we can defend against the registration bots using some methods, such as:</a:t>
            </a:r>
          </a:p>
          <a:p>
            <a:pPr marL="228600" marR="0" lvl="0" indent="-228600" algn="l" defTabSz="914400" rtl="0" eaLnBrk="1" fontAlgn="auto" latinLnBrk="0" hangingPunct="1">
              <a:lnSpc>
                <a:spcPct val="100000"/>
              </a:lnSpc>
              <a:spcBef>
                <a:spcPts val="0"/>
              </a:spcBef>
              <a:spcAft>
                <a:spcPts val="0"/>
              </a:spcAft>
              <a:buClrTx/>
              <a:buSzTx/>
              <a:buFont typeface="Wingdings" panose="05000000000000000000" pitchFamily="2" charset="2"/>
              <a:buAutoNum type="arabicParenBoth"/>
              <a:tabLst/>
              <a:defRPr/>
            </a:pPr>
            <a:r>
              <a:rPr lang="en-US" altLang="zh-CN" b="0" i="0" dirty="0">
                <a:effectLst/>
                <a:latin typeface="Arial" panose="020B0604020202020204" pitchFamily="34" charset="0"/>
              </a:rPr>
              <a:t>A</a:t>
            </a:r>
            <a:r>
              <a:rPr lang="en-AU" b="0" i="0" dirty="0" err="1">
                <a:effectLst/>
                <a:latin typeface="Arial" panose="020B0604020202020204" pitchFamily="34" charset="0"/>
              </a:rPr>
              <a:t>dopt</a:t>
            </a:r>
            <a:r>
              <a:rPr lang="en-AU" b="0" i="0" dirty="0">
                <a:effectLst/>
                <a:latin typeface="Arial" panose="020B0604020202020204" pitchFamily="34" charset="0"/>
              </a:rPr>
              <a:t> random SMS templates, deploy diverse CAPTCHA or even display them randomly to can disrupt the workflows. </a:t>
            </a:r>
          </a:p>
          <a:p>
            <a:pPr marL="228600" marR="0" lvl="0" indent="-228600" algn="l" defTabSz="914400" rtl="0" eaLnBrk="1" fontAlgn="auto" latinLnBrk="0" hangingPunct="1">
              <a:lnSpc>
                <a:spcPct val="100000"/>
              </a:lnSpc>
              <a:spcBef>
                <a:spcPts val="0"/>
              </a:spcBef>
              <a:spcAft>
                <a:spcPts val="0"/>
              </a:spcAft>
              <a:buClrTx/>
              <a:buSzTx/>
              <a:buFont typeface="Wingdings" panose="05000000000000000000" pitchFamily="2" charset="2"/>
              <a:buAutoNum type="arabicParenBoth"/>
              <a:tabLst/>
              <a:defRPr/>
            </a:pPr>
            <a:r>
              <a:rPr lang="en-AU" b="0" i="0" dirty="0">
                <a:effectLst/>
                <a:latin typeface="Arial" panose="020B0604020202020204" pitchFamily="34" charset="0"/>
              </a:rPr>
              <a:t>Track malicious registrations with the same phone numbers across websites in a short period.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And uncover malicious phone numbers our data collection method.</a:t>
            </a:r>
            <a:endParaRPr lang="en-AU" dirty="0"/>
          </a:p>
        </p:txBody>
      </p:sp>
      <p:sp>
        <p:nvSpPr>
          <p:cNvPr id="4" name="灯片编号占位符 3"/>
          <p:cNvSpPr>
            <a:spLocks noGrp="1"/>
          </p:cNvSpPr>
          <p:nvPr>
            <p:ph type="sldNum" sz="quarter" idx="5"/>
          </p:nvPr>
        </p:nvSpPr>
        <p:spPr/>
        <p:txBody>
          <a:bodyPr/>
          <a:lstStyle/>
          <a:p>
            <a:fld id="{F9155977-A289-4EF6-A8D6-3A3907D54647}" type="slidenum">
              <a:rPr lang="en-AU" smtClean="0"/>
              <a:t>28</a:t>
            </a:fld>
            <a:endParaRPr lang="en-AU"/>
          </a:p>
        </p:txBody>
      </p:sp>
    </p:spTree>
    <p:extLst>
      <p:ext uri="{BB962C8B-B14F-4D97-AF65-F5344CB8AC3E}">
        <p14:creationId xmlns:p14="http://schemas.microsoft.com/office/powerpoint/2010/main" val="1817755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anks for your listen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nd we have released our dataset on our websit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Thanks.</a:t>
            </a:r>
          </a:p>
        </p:txBody>
      </p:sp>
      <p:sp>
        <p:nvSpPr>
          <p:cNvPr id="4" name="灯片编号占位符 3"/>
          <p:cNvSpPr>
            <a:spLocks noGrp="1"/>
          </p:cNvSpPr>
          <p:nvPr>
            <p:ph type="sldNum" sz="quarter" idx="5"/>
          </p:nvPr>
        </p:nvSpPr>
        <p:spPr/>
        <p:txBody>
          <a:bodyPr/>
          <a:lstStyle/>
          <a:p>
            <a:fld id="{F9155977-A289-4EF6-A8D6-3A3907D54647}" type="slidenum">
              <a:rPr lang="en-AU" smtClean="0"/>
              <a:t>29</a:t>
            </a:fld>
            <a:endParaRPr lang="en-AU"/>
          </a:p>
        </p:txBody>
      </p:sp>
    </p:spTree>
    <p:extLst>
      <p:ext uri="{BB962C8B-B14F-4D97-AF65-F5344CB8AC3E}">
        <p14:creationId xmlns:p14="http://schemas.microsoft.com/office/powerpoint/2010/main" val="28423618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AU" dirty="0"/>
              <a:t>With these membership systems, websites provide customised experiences, such as friend suggestions, shopping recommendations, saving videos, and posting your opinions. </a:t>
            </a:r>
          </a:p>
        </p:txBody>
      </p:sp>
      <p:sp>
        <p:nvSpPr>
          <p:cNvPr id="4" name="灯片编号占位符 3"/>
          <p:cNvSpPr>
            <a:spLocks noGrp="1"/>
          </p:cNvSpPr>
          <p:nvPr>
            <p:ph type="sldNum" sz="quarter" idx="5"/>
          </p:nvPr>
        </p:nvSpPr>
        <p:spPr/>
        <p:txBody>
          <a:bodyPr/>
          <a:lstStyle/>
          <a:p>
            <a:fld id="{F9155977-A289-4EF6-A8D6-3A3907D54647}" type="slidenum">
              <a:rPr lang="en-AU" smtClean="0"/>
              <a:t>3</a:t>
            </a:fld>
            <a:endParaRPr lang="en-AU"/>
          </a:p>
        </p:txBody>
      </p:sp>
    </p:spTree>
    <p:extLst>
      <p:ext uri="{BB962C8B-B14F-4D97-AF65-F5344CB8AC3E}">
        <p14:creationId xmlns:p14="http://schemas.microsoft.com/office/powerpoint/2010/main" val="38695125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pPr>
            <a:r>
              <a:rPr lang="en-AU" b="0" i="0" dirty="0">
                <a:effectLst/>
                <a:latin typeface="Arial" panose="020B0604020202020204" pitchFamily="34" charset="0"/>
              </a:rPr>
              <a:t>However, there is also network crime using the membership system,</a:t>
            </a:r>
          </a:p>
          <a:p>
            <a:pPr marL="0" indent="0">
              <a:buFont typeface="Wingdings" panose="05000000000000000000" pitchFamily="2" charset="2"/>
              <a:buNone/>
            </a:pPr>
            <a:endParaRPr lang="en-AU" b="0" i="0" dirty="0">
              <a:effectLst/>
              <a:latin typeface="Arial" panose="020B0604020202020204" pitchFamily="34" charset="0"/>
            </a:endParaRPr>
          </a:p>
          <a:p>
            <a:pPr marL="0" indent="0">
              <a:buFont typeface="Wingdings" panose="05000000000000000000" pitchFamily="2" charset="2"/>
              <a:buNone/>
            </a:pPr>
            <a:r>
              <a:rPr lang="en-AU" dirty="0"/>
              <a:t>such as collecting welcome coupons, fabricating false rankings, and creating fake followers and comments.</a:t>
            </a:r>
          </a:p>
          <a:p>
            <a:pPr marL="0" indent="0">
              <a:buFont typeface="Wingdings" panose="05000000000000000000" pitchFamily="2" charset="2"/>
              <a:buNone/>
            </a:pPr>
            <a:endParaRPr lang="en-AU" dirty="0"/>
          </a:p>
          <a:p>
            <a:pPr marL="0" indent="0">
              <a:buFont typeface="Wingdings" panose="05000000000000000000" pitchFamily="2" charset="2"/>
              <a:buNone/>
            </a:pPr>
            <a:r>
              <a:rPr lang="en-AU" dirty="0"/>
              <a:t>OK. Here comes the question: How can an attacker get so many accounts?</a:t>
            </a:r>
          </a:p>
          <a:p>
            <a:pPr marL="0" indent="0">
              <a:buFont typeface="Wingdings" panose="05000000000000000000" pitchFamily="2" charset="2"/>
              <a:buNone/>
            </a:pPr>
            <a:endParaRPr lang="en-AU" dirty="0"/>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dirty="0"/>
              <a:t>Yes, the answer is Account registration bots. </a:t>
            </a:r>
            <a:r>
              <a:rPr lang="en-AU" b="0" i="0" dirty="0">
                <a:effectLst/>
                <a:latin typeface="Arial" panose="020B0604020202020204" pitchFamily="34" charset="0"/>
              </a:rPr>
              <a:t>But how can these bots automatically create accounts?</a:t>
            </a:r>
            <a:endParaRPr lang="en-AU" dirty="0"/>
          </a:p>
        </p:txBody>
      </p:sp>
      <p:sp>
        <p:nvSpPr>
          <p:cNvPr id="4" name="灯片编号占位符 3"/>
          <p:cNvSpPr>
            <a:spLocks noGrp="1"/>
          </p:cNvSpPr>
          <p:nvPr>
            <p:ph type="sldNum" sz="quarter" idx="5"/>
          </p:nvPr>
        </p:nvSpPr>
        <p:spPr/>
        <p:txBody>
          <a:bodyPr/>
          <a:lstStyle/>
          <a:p>
            <a:fld id="{F9155977-A289-4EF6-A8D6-3A3907D54647}" type="slidenum">
              <a:rPr lang="en-AU" smtClean="0"/>
              <a:t>4</a:t>
            </a:fld>
            <a:endParaRPr lang="en-AU"/>
          </a:p>
        </p:txBody>
      </p:sp>
    </p:spTree>
    <p:extLst>
      <p:ext uri="{BB962C8B-B14F-4D97-AF65-F5344CB8AC3E}">
        <p14:creationId xmlns:p14="http://schemas.microsoft.com/office/powerpoint/2010/main" val="16702839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Of course, website owners use many different methods to prevent bot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AU" altLang="zh-CN" b="0" i="0" dirty="0">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The most popular one is CAPTCHA</a:t>
            </a:r>
            <a:r>
              <a:rPr lang="en-AU" altLang="zh-CN" dirty="0"/>
              <a:t>. </a:t>
            </a:r>
            <a:endParaRPr lang="en-US" altLang="zh-CN" dirty="0"/>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Every time we create a new account, we see many kinds of CAPTCHA, such as the text CAPTCHA and interactive CAPTCHA, which include some click puzzles or sliding puzzles. </a:t>
            </a:r>
          </a:p>
        </p:txBody>
      </p:sp>
      <p:sp>
        <p:nvSpPr>
          <p:cNvPr id="4" name="灯片编号占位符 3"/>
          <p:cNvSpPr>
            <a:spLocks noGrp="1"/>
          </p:cNvSpPr>
          <p:nvPr>
            <p:ph type="sldNum" sz="quarter" idx="5"/>
          </p:nvPr>
        </p:nvSpPr>
        <p:spPr/>
        <p:txBody>
          <a:bodyPr/>
          <a:lstStyle/>
          <a:p>
            <a:fld id="{F9155977-A289-4EF6-A8D6-3A3907D54647}" type="slidenum">
              <a:rPr lang="en-AU" smtClean="0"/>
              <a:t>5</a:t>
            </a:fld>
            <a:endParaRPr lang="en-AU"/>
          </a:p>
        </p:txBody>
      </p:sp>
    </p:spTree>
    <p:extLst>
      <p:ext uri="{BB962C8B-B14F-4D97-AF65-F5344CB8AC3E}">
        <p14:creationId xmlns:p14="http://schemas.microsoft.com/office/powerpoint/2010/main" val="32213060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dirty="0"/>
              <a:t>To understand the ecosystem of registration bots, we </a:t>
            </a:r>
            <a:r>
              <a:rPr lang="en-US" altLang="zh-CN" dirty="0"/>
              <a:t>conduct a preliminary study to understand the human verification used by website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We manually analysed the top 200 popular websites and identified the verification methods they used.</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AU" altLang="zh-CN" b="0" i="0" dirty="0">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dirty="0"/>
              <a:t>SMS verification and CAPTCHA are the most widely used.</a:t>
            </a:r>
            <a:endParaRPr lang="en-US" altLang="zh-CN" dirty="0"/>
          </a:p>
        </p:txBody>
      </p:sp>
      <p:sp>
        <p:nvSpPr>
          <p:cNvPr id="4" name="灯片编号占位符 3"/>
          <p:cNvSpPr>
            <a:spLocks noGrp="1"/>
          </p:cNvSpPr>
          <p:nvPr>
            <p:ph type="sldNum" sz="quarter" idx="5"/>
          </p:nvPr>
        </p:nvSpPr>
        <p:spPr/>
        <p:txBody>
          <a:bodyPr/>
          <a:lstStyle/>
          <a:p>
            <a:fld id="{F9155977-A289-4EF6-A8D6-3A3907D54647}" type="slidenum">
              <a:rPr lang="en-AU" smtClean="0"/>
              <a:t>6</a:t>
            </a:fld>
            <a:endParaRPr lang="en-AU"/>
          </a:p>
        </p:txBody>
      </p:sp>
    </p:spTree>
    <p:extLst>
      <p:ext uri="{BB962C8B-B14F-4D97-AF65-F5344CB8AC3E}">
        <p14:creationId xmlns:p14="http://schemas.microsoft.com/office/powerpoint/2010/main" val="2068374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Now, it’s time to have a look at the</a:t>
            </a:r>
            <a:r>
              <a:rPr lang="en-AU" dirty="0"/>
              <a:t> ecosystem of registration bots</a:t>
            </a:r>
            <a:r>
              <a:rPr lang="en-US" altLang="zh-CN" dirty="0"/>
              <a:t>.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For normal users, when they want to create a new account, they have to finish the verifications by themselve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However, malicious registrants can use their automatic tools, the registration bots, to create accounts automatically.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These tools may be developed by tools developer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With the help of anti-human verification services, these tools can bypass the verification and create account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dirty="0"/>
              <a:t>In the end, the account sellers will sell these accounts in underground market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dirty="0"/>
              <a:t>There is no doubt that </a:t>
            </a:r>
            <a:r>
              <a:rPr lang="en-AU" b="0" i="0" dirty="0">
                <a:effectLst/>
                <a:latin typeface="Arial" panose="020B0604020202020204" pitchFamily="34" charset="0"/>
              </a:rPr>
              <a:t>anti-human verification services </a:t>
            </a:r>
            <a:r>
              <a:rPr lang="en-AU" altLang="zh-CN" dirty="0"/>
              <a:t>are the most important. </a:t>
            </a:r>
            <a:endParaRPr lang="en-US" altLang="zh-CN" dirty="0"/>
          </a:p>
        </p:txBody>
      </p:sp>
      <p:sp>
        <p:nvSpPr>
          <p:cNvPr id="4" name="灯片编号占位符 3"/>
          <p:cNvSpPr>
            <a:spLocks noGrp="1"/>
          </p:cNvSpPr>
          <p:nvPr>
            <p:ph type="sldNum" sz="quarter" idx="5"/>
          </p:nvPr>
        </p:nvSpPr>
        <p:spPr/>
        <p:txBody>
          <a:bodyPr/>
          <a:lstStyle/>
          <a:p>
            <a:fld id="{F9155977-A289-4EF6-A8D6-3A3907D54647}" type="slidenum">
              <a:rPr lang="en-AU" smtClean="0"/>
              <a:t>7</a:t>
            </a:fld>
            <a:endParaRPr lang="en-AU"/>
          </a:p>
        </p:txBody>
      </p:sp>
    </p:spTree>
    <p:extLst>
      <p:ext uri="{BB962C8B-B14F-4D97-AF65-F5344CB8AC3E}">
        <p14:creationId xmlns:p14="http://schemas.microsoft.com/office/powerpoint/2010/main" val="13593603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dirty="0"/>
              <a:t>Based on our research of registration tools, we found the most critical three anti-human verification service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dirty="0"/>
              <a:t>The first one is the SMS receiving services, which can bypass SMS verification.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dirty="0"/>
              <a:t>The second one is the CAPTCHA recognition services, which can bypass the various CAPTCHA.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dirty="0"/>
              <a:t>And the third one is the Proxy services, which can bypass IP restriction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dirty="0"/>
              <a:t>Now, let’s dive into these three services and learn more about them. </a:t>
            </a:r>
            <a:endParaRPr lang="en-US" altLang="zh-CN" dirty="0"/>
          </a:p>
        </p:txBody>
      </p:sp>
      <p:sp>
        <p:nvSpPr>
          <p:cNvPr id="4" name="灯片编号占位符 3"/>
          <p:cNvSpPr>
            <a:spLocks noGrp="1"/>
          </p:cNvSpPr>
          <p:nvPr>
            <p:ph type="sldNum" sz="quarter" idx="5"/>
          </p:nvPr>
        </p:nvSpPr>
        <p:spPr/>
        <p:txBody>
          <a:bodyPr/>
          <a:lstStyle/>
          <a:p>
            <a:fld id="{F9155977-A289-4EF6-A8D6-3A3907D54647}" type="slidenum">
              <a:rPr lang="en-AU" smtClean="0"/>
              <a:t>8</a:t>
            </a:fld>
            <a:endParaRPr lang="en-AU"/>
          </a:p>
        </p:txBody>
      </p:sp>
    </p:spTree>
    <p:extLst>
      <p:ext uri="{BB962C8B-B14F-4D97-AF65-F5344CB8AC3E}">
        <p14:creationId xmlns:p14="http://schemas.microsoft.com/office/powerpoint/2010/main" val="1485203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1" i="1" dirty="0">
                <a:effectLst/>
                <a:latin typeface="Arial" panose="020B0604020202020204" pitchFamily="34" charset="0"/>
              </a:rPr>
              <a:t>TODO: find some icons for the platform and supplier.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How can the SMS receiving services collect so many mobile number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Generally, SMS receiving services do not own any SIM cards.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b="0" i="0" dirty="0">
                <a:effectLst/>
                <a:latin typeface="Arial" panose="020B0604020202020204" pitchFamily="34" charset="0"/>
              </a:rPr>
              <a:t>Instead, the SIM card supplier is the actual owner of the phone numbers.</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AU" altLang="zh-CN" b="0" i="0" dirty="0">
                <a:effectLst/>
                <a:latin typeface="Arial" panose="020B0604020202020204" pitchFamily="34" charset="0"/>
              </a:rPr>
              <a:t>They use a special device like that, which </a:t>
            </a:r>
            <a:r>
              <a:rPr lang="en-AU" b="0" i="0" dirty="0">
                <a:effectLst/>
                <a:latin typeface="Arial" panose="020B0604020202020204" pitchFamily="34" charset="0"/>
              </a:rPr>
              <a:t>has dozens of slots for SIM cards, to operate all the SIM cards at the same time. </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CN" dirty="0"/>
              <a:t>And there are many card suppliers for one receiving service so that they can provide a lot of mobile numbers. </a:t>
            </a:r>
          </a:p>
        </p:txBody>
      </p:sp>
      <p:sp>
        <p:nvSpPr>
          <p:cNvPr id="4" name="灯片编号占位符 3"/>
          <p:cNvSpPr>
            <a:spLocks noGrp="1"/>
          </p:cNvSpPr>
          <p:nvPr>
            <p:ph type="sldNum" sz="quarter" idx="5"/>
          </p:nvPr>
        </p:nvSpPr>
        <p:spPr/>
        <p:txBody>
          <a:bodyPr/>
          <a:lstStyle/>
          <a:p>
            <a:fld id="{F9155977-A289-4EF6-A8D6-3A3907D54647}" type="slidenum">
              <a:rPr lang="en-AU" smtClean="0"/>
              <a:t>9</a:t>
            </a:fld>
            <a:endParaRPr lang="en-AU"/>
          </a:p>
        </p:txBody>
      </p:sp>
    </p:spTree>
    <p:extLst>
      <p:ext uri="{BB962C8B-B14F-4D97-AF65-F5344CB8AC3E}">
        <p14:creationId xmlns:p14="http://schemas.microsoft.com/office/powerpoint/2010/main" val="3125743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2C7C04-3EF5-3BC8-B62C-67257B78AD4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AU"/>
          </a:p>
        </p:txBody>
      </p:sp>
      <p:sp>
        <p:nvSpPr>
          <p:cNvPr id="3" name="副标题 2">
            <a:extLst>
              <a:ext uri="{FF2B5EF4-FFF2-40B4-BE49-F238E27FC236}">
                <a16:creationId xmlns:a16="http://schemas.microsoft.com/office/drawing/2014/main" id="{03BABBC6-862B-6249-C261-C9782CD2219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AU"/>
          </a:p>
        </p:txBody>
      </p:sp>
      <p:sp>
        <p:nvSpPr>
          <p:cNvPr id="4" name="日期占位符 3">
            <a:extLst>
              <a:ext uri="{FF2B5EF4-FFF2-40B4-BE49-F238E27FC236}">
                <a16:creationId xmlns:a16="http://schemas.microsoft.com/office/drawing/2014/main" id="{FB6F216D-98B1-5A0D-7245-DE7861415C99}"/>
              </a:ext>
            </a:extLst>
          </p:cNvPr>
          <p:cNvSpPr>
            <a:spLocks noGrp="1"/>
          </p:cNvSpPr>
          <p:nvPr>
            <p:ph type="dt" sz="half" idx="10"/>
          </p:nvPr>
        </p:nvSpPr>
        <p:spPr/>
        <p:txBody>
          <a:bodyPr/>
          <a:lstStyle/>
          <a:p>
            <a:endParaRPr lang="en-AU"/>
          </a:p>
        </p:txBody>
      </p:sp>
      <p:sp>
        <p:nvSpPr>
          <p:cNvPr id="5" name="页脚占位符 4">
            <a:extLst>
              <a:ext uri="{FF2B5EF4-FFF2-40B4-BE49-F238E27FC236}">
                <a16:creationId xmlns:a16="http://schemas.microsoft.com/office/drawing/2014/main" id="{9DAE1017-B7E5-ED00-CF43-3B2C16385588}"/>
              </a:ext>
            </a:extLst>
          </p:cNvPr>
          <p:cNvSpPr>
            <a:spLocks noGrp="1"/>
          </p:cNvSpPr>
          <p:nvPr>
            <p:ph type="ftr" sz="quarter" idx="11"/>
          </p:nvPr>
        </p:nvSpPr>
        <p:spPr/>
        <p:txBody>
          <a:bodyPr/>
          <a:lstStyle/>
          <a:p>
            <a:endParaRPr lang="en-AU"/>
          </a:p>
        </p:txBody>
      </p:sp>
      <p:sp>
        <p:nvSpPr>
          <p:cNvPr id="6" name="灯片编号占位符 5">
            <a:extLst>
              <a:ext uri="{FF2B5EF4-FFF2-40B4-BE49-F238E27FC236}">
                <a16:creationId xmlns:a16="http://schemas.microsoft.com/office/drawing/2014/main" id="{3BC08EE4-E461-902E-D540-9DF22AF269E4}"/>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453961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324B19-6D9F-092E-33B0-AA2B8973BDCC}"/>
              </a:ext>
            </a:extLst>
          </p:cNvPr>
          <p:cNvSpPr>
            <a:spLocks noGrp="1"/>
          </p:cNvSpPr>
          <p:nvPr>
            <p:ph type="title"/>
          </p:nvPr>
        </p:nvSpPr>
        <p:spPr/>
        <p:txBody>
          <a:bodyPr/>
          <a:lstStyle/>
          <a:p>
            <a:r>
              <a:rPr lang="zh-CN" altLang="en-US"/>
              <a:t>单击此处编辑母版标题样式</a:t>
            </a:r>
            <a:endParaRPr lang="en-AU"/>
          </a:p>
        </p:txBody>
      </p:sp>
      <p:sp>
        <p:nvSpPr>
          <p:cNvPr id="3" name="竖排文字占位符 2">
            <a:extLst>
              <a:ext uri="{FF2B5EF4-FFF2-40B4-BE49-F238E27FC236}">
                <a16:creationId xmlns:a16="http://schemas.microsoft.com/office/drawing/2014/main" id="{62C2FCCB-9CB7-7206-C905-836C592891BA}"/>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4" name="日期占位符 3">
            <a:extLst>
              <a:ext uri="{FF2B5EF4-FFF2-40B4-BE49-F238E27FC236}">
                <a16:creationId xmlns:a16="http://schemas.microsoft.com/office/drawing/2014/main" id="{FA8706E5-A707-9081-CEEA-39758D50CCF4}"/>
              </a:ext>
            </a:extLst>
          </p:cNvPr>
          <p:cNvSpPr>
            <a:spLocks noGrp="1"/>
          </p:cNvSpPr>
          <p:nvPr>
            <p:ph type="dt" sz="half" idx="10"/>
          </p:nvPr>
        </p:nvSpPr>
        <p:spPr/>
        <p:txBody>
          <a:bodyPr/>
          <a:lstStyle/>
          <a:p>
            <a:endParaRPr lang="en-AU"/>
          </a:p>
        </p:txBody>
      </p:sp>
      <p:sp>
        <p:nvSpPr>
          <p:cNvPr id="5" name="页脚占位符 4">
            <a:extLst>
              <a:ext uri="{FF2B5EF4-FFF2-40B4-BE49-F238E27FC236}">
                <a16:creationId xmlns:a16="http://schemas.microsoft.com/office/drawing/2014/main" id="{71DEBF57-263A-80B1-7F0C-B0782C60A11C}"/>
              </a:ext>
            </a:extLst>
          </p:cNvPr>
          <p:cNvSpPr>
            <a:spLocks noGrp="1"/>
          </p:cNvSpPr>
          <p:nvPr>
            <p:ph type="ftr" sz="quarter" idx="11"/>
          </p:nvPr>
        </p:nvSpPr>
        <p:spPr/>
        <p:txBody>
          <a:bodyPr/>
          <a:lstStyle/>
          <a:p>
            <a:endParaRPr lang="en-AU"/>
          </a:p>
        </p:txBody>
      </p:sp>
      <p:sp>
        <p:nvSpPr>
          <p:cNvPr id="6" name="灯片编号占位符 5">
            <a:extLst>
              <a:ext uri="{FF2B5EF4-FFF2-40B4-BE49-F238E27FC236}">
                <a16:creationId xmlns:a16="http://schemas.microsoft.com/office/drawing/2014/main" id="{5B5D953E-82BB-FDC7-79FB-07BC51F24056}"/>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8289836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C58AAF1D-FD56-C77C-E92F-BB8162D0B3A4}"/>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AU"/>
          </a:p>
        </p:txBody>
      </p:sp>
      <p:sp>
        <p:nvSpPr>
          <p:cNvPr id="3" name="竖排文字占位符 2">
            <a:extLst>
              <a:ext uri="{FF2B5EF4-FFF2-40B4-BE49-F238E27FC236}">
                <a16:creationId xmlns:a16="http://schemas.microsoft.com/office/drawing/2014/main" id="{BF6327AD-4CF8-AFA8-F523-E8E9D05FC4DC}"/>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4" name="日期占位符 3">
            <a:extLst>
              <a:ext uri="{FF2B5EF4-FFF2-40B4-BE49-F238E27FC236}">
                <a16:creationId xmlns:a16="http://schemas.microsoft.com/office/drawing/2014/main" id="{8BDD0CAF-2FC8-E325-93BA-5B1202E9FD06}"/>
              </a:ext>
            </a:extLst>
          </p:cNvPr>
          <p:cNvSpPr>
            <a:spLocks noGrp="1"/>
          </p:cNvSpPr>
          <p:nvPr>
            <p:ph type="dt" sz="half" idx="10"/>
          </p:nvPr>
        </p:nvSpPr>
        <p:spPr/>
        <p:txBody>
          <a:bodyPr/>
          <a:lstStyle/>
          <a:p>
            <a:endParaRPr lang="en-AU"/>
          </a:p>
        </p:txBody>
      </p:sp>
      <p:sp>
        <p:nvSpPr>
          <p:cNvPr id="5" name="页脚占位符 4">
            <a:extLst>
              <a:ext uri="{FF2B5EF4-FFF2-40B4-BE49-F238E27FC236}">
                <a16:creationId xmlns:a16="http://schemas.microsoft.com/office/drawing/2014/main" id="{2E55CBDD-58A6-76EB-18FB-017F48FC1462}"/>
              </a:ext>
            </a:extLst>
          </p:cNvPr>
          <p:cNvSpPr>
            <a:spLocks noGrp="1"/>
          </p:cNvSpPr>
          <p:nvPr>
            <p:ph type="ftr" sz="quarter" idx="11"/>
          </p:nvPr>
        </p:nvSpPr>
        <p:spPr/>
        <p:txBody>
          <a:bodyPr/>
          <a:lstStyle/>
          <a:p>
            <a:endParaRPr lang="en-AU"/>
          </a:p>
        </p:txBody>
      </p:sp>
      <p:sp>
        <p:nvSpPr>
          <p:cNvPr id="6" name="灯片编号占位符 5">
            <a:extLst>
              <a:ext uri="{FF2B5EF4-FFF2-40B4-BE49-F238E27FC236}">
                <a16:creationId xmlns:a16="http://schemas.microsoft.com/office/drawing/2014/main" id="{3BEE09EA-C3B9-2A4E-74B7-7B759F1DE479}"/>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15571153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ver 12">
    <p:bg>
      <p:bgPr>
        <a:solidFill>
          <a:schemeClr val="bg2">
            <a:lumMod val="20000"/>
            <a:lumOff val="80000"/>
          </a:schemeClr>
        </a:solidFill>
        <a:effectLst/>
      </p:bgPr>
    </p:bg>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1E0ADE0A-0058-F840-B5C2-8007274D77F5}"/>
              </a:ext>
            </a:extLst>
          </p:cNvPr>
          <p:cNvSpPr>
            <a:spLocks noGrp="1"/>
          </p:cNvSpPr>
          <p:nvPr>
            <p:ph type="title" hasCustomPrompt="1"/>
          </p:nvPr>
        </p:nvSpPr>
        <p:spPr>
          <a:xfrm>
            <a:off x="627854" y="2666059"/>
            <a:ext cx="7574314" cy="1220142"/>
          </a:xfrm>
        </p:spPr>
        <p:txBody>
          <a:bodyPr anchor="t"/>
          <a:lstStyle>
            <a:lvl1pPr>
              <a:defRPr sz="3400">
                <a:solidFill>
                  <a:schemeClr val="accent1"/>
                </a:solidFill>
              </a:defRPr>
            </a:lvl1pPr>
          </a:lstStyle>
          <a:p>
            <a:r>
              <a:rPr lang="en-US" dirty="0"/>
              <a:t>Title Heading</a:t>
            </a:r>
          </a:p>
        </p:txBody>
      </p:sp>
      <p:sp>
        <p:nvSpPr>
          <p:cNvPr id="13" name="Text Placeholder 2">
            <a:extLst>
              <a:ext uri="{FF2B5EF4-FFF2-40B4-BE49-F238E27FC236}">
                <a16:creationId xmlns:a16="http://schemas.microsoft.com/office/drawing/2014/main" id="{C88A8D42-146D-E24F-BAAC-E035BD58A1AC}"/>
              </a:ext>
            </a:extLst>
          </p:cNvPr>
          <p:cNvSpPr>
            <a:spLocks noGrp="1"/>
          </p:cNvSpPr>
          <p:nvPr>
            <p:ph type="body" idx="12" hasCustomPrompt="1"/>
          </p:nvPr>
        </p:nvSpPr>
        <p:spPr>
          <a:xfrm>
            <a:off x="627854" y="3904487"/>
            <a:ext cx="7574314" cy="2185163"/>
          </a:xfrm>
        </p:spPr>
        <p:txBody>
          <a:bodyPr/>
          <a:lstStyle>
            <a:lvl1pPr marL="0" indent="0">
              <a:lnSpc>
                <a:spcPts val="2050"/>
              </a:lnSpc>
              <a:spcBef>
                <a:spcPts val="0"/>
              </a:spcBef>
              <a:buNone/>
              <a:defRPr lang="en-AU" sz="1600" smtClean="0">
                <a:effectLs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en-US" dirty="0"/>
              <a:t>Click to edit Master</a:t>
            </a:r>
            <a:endParaRPr lang="en-AU" dirty="0">
              <a:effectLst/>
              <a:latin typeface="Helvetica" pitchFamily="2" charset="0"/>
            </a:endParaRPr>
          </a:p>
        </p:txBody>
      </p:sp>
      <p:pic>
        <p:nvPicPr>
          <p:cNvPr id="11" name="Picture 10">
            <a:extLst>
              <a:ext uri="{FF2B5EF4-FFF2-40B4-BE49-F238E27FC236}">
                <a16:creationId xmlns:a16="http://schemas.microsoft.com/office/drawing/2014/main" id="{C68A2395-DDB5-B340-AD2A-14C1AA3B1EBC}"/>
              </a:ext>
            </a:extLst>
          </p:cNvPr>
          <p:cNvPicPr>
            <a:picLocks noChangeAspect="1"/>
          </p:cNvPicPr>
          <p:nvPr userDrawn="1"/>
        </p:nvPicPr>
        <p:blipFill>
          <a:blip r:embed="rId2"/>
          <a:stretch>
            <a:fillRect/>
          </a:stretch>
        </p:blipFill>
        <p:spPr>
          <a:xfrm>
            <a:off x="709163" y="707332"/>
            <a:ext cx="748147" cy="709155"/>
          </a:xfrm>
          <a:prstGeom prst="rect">
            <a:avLst/>
          </a:prstGeom>
        </p:spPr>
      </p:pic>
      <p:pic>
        <p:nvPicPr>
          <p:cNvPr id="8" name="Picture 7">
            <a:extLst>
              <a:ext uri="{FF2B5EF4-FFF2-40B4-BE49-F238E27FC236}">
                <a16:creationId xmlns:a16="http://schemas.microsoft.com/office/drawing/2014/main" id="{9526C319-603E-EE4C-BA05-EA3C66510A19}"/>
              </a:ext>
            </a:extLst>
          </p:cNvPr>
          <p:cNvPicPr>
            <a:picLocks noChangeAspect="1"/>
          </p:cNvPicPr>
          <p:nvPr userDrawn="1"/>
        </p:nvPicPr>
        <p:blipFill rotWithShape="1">
          <a:blip r:embed="rId3"/>
          <a:srcRect l="57225"/>
          <a:stretch/>
        </p:blipFill>
        <p:spPr>
          <a:xfrm>
            <a:off x="10443087" y="0"/>
            <a:ext cx="1748912" cy="2299855"/>
          </a:xfrm>
          <a:prstGeom prst="rect">
            <a:avLst/>
          </a:prstGeom>
        </p:spPr>
      </p:pic>
      <p:sp>
        <p:nvSpPr>
          <p:cNvPr id="6" name="TextBox 5">
            <a:extLst>
              <a:ext uri="{FF2B5EF4-FFF2-40B4-BE49-F238E27FC236}">
                <a16:creationId xmlns:a16="http://schemas.microsoft.com/office/drawing/2014/main" id="{CDC0B895-92AB-AF4C-9B84-33A3AE62DBA2}"/>
              </a:ext>
            </a:extLst>
          </p:cNvPr>
          <p:cNvSpPr txBox="1"/>
          <p:nvPr userDrawn="1"/>
        </p:nvSpPr>
        <p:spPr>
          <a:xfrm>
            <a:off x="10018207" y="6420897"/>
            <a:ext cx="1748412" cy="246221"/>
          </a:xfrm>
          <a:prstGeom prst="rect">
            <a:avLst/>
          </a:prstGeom>
          <a:noFill/>
        </p:spPr>
        <p:txBody>
          <a:bodyPr wrap="square" rtlCol="0">
            <a:spAutoFit/>
          </a:bodyPr>
          <a:lstStyle/>
          <a:p>
            <a:pPr algn="r"/>
            <a:r>
              <a:rPr lang="en-US" sz="1000" dirty="0">
                <a:solidFill>
                  <a:schemeClr val="tx1">
                    <a:lumMod val="75000"/>
                    <a:lumOff val="25000"/>
                  </a:schemeClr>
                </a:solidFill>
              </a:rPr>
              <a:t>UTS CRICOS 00099F</a:t>
            </a:r>
          </a:p>
        </p:txBody>
      </p:sp>
    </p:spTree>
    <p:extLst>
      <p:ext uri="{BB962C8B-B14F-4D97-AF65-F5344CB8AC3E}">
        <p14:creationId xmlns:p14="http://schemas.microsoft.com/office/powerpoint/2010/main" val="325868595"/>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Layout 4">
    <p:bg>
      <p:bgRef idx="1001">
        <a:schemeClr val="bg1"/>
      </p:bgRef>
    </p:bg>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1E0ADE0A-0058-F840-B5C2-8007274D77F5}"/>
              </a:ext>
            </a:extLst>
          </p:cNvPr>
          <p:cNvSpPr>
            <a:spLocks noGrp="1"/>
          </p:cNvSpPr>
          <p:nvPr>
            <p:ph type="title" hasCustomPrompt="1"/>
          </p:nvPr>
        </p:nvSpPr>
        <p:spPr>
          <a:xfrm>
            <a:off x="627854" y="855547"/>
            <a:ext cx="10326658" cy="1000685"/>
          </a:xfrm>
        </p:spPr>
        <p:txBody>
          <a:bodyPr anchor="t"/>
          <a:lstStyle>
            <a:lvl1pPr>
              <a:defRPr sz="3400">
                <a:solidFill>
                  <a:schemeClr val="tx1">
                    <a:lumMod val="95000"/>
                    <a:lumOff val="5000"/>
                  </a:schemeClr>
                </a:solidFill>
              </a:defRPr>
            </a:lvl1pPr>
          </a:lstStyle>
          <a:p>
            <a:r>
              <a:rPr lang="en-US" dirty="0"/>
              <a:t>Heading</a:t>
            </a:r>
          </a:p>
        </p:txBody>
      </p:sp>
      <p:sp>
        <p:nvSpPr>
          <p:cNvPr id="13" name="Text Placeholder 2">
            <a:extLst>
              <a:ext uri="{FF2B5EF4-FFF2-40B4-BE49-F238E27FC236}">
                <a16:creationId xmlns:a16="http://schemas.microsoft.com/office/drawing/2014/main" id="{C88A8D42-146D-E24F-BAAC-E035BD58A1AC}"/>
              </a:ext>
            </a:extLst>
          </p:cNvPr>
          <p:cNvSpPr>
            <a:spLocks noGrp="1"/>
          </p:cNvSpPr>
          <p:nvPr>
            <p:ph type="body" idx="12" hasCustomPrompt="1"/>
          </p:nvPr>
        </p:nvSpPr>
        <p:spPr>
          <a:xfrm>
            <a:off x="627854" y="2037935"/>
            <a:ext cx="10957594" cy="4081404"/>
          </a:xfrm>
        </p:spPr>
        <p:txBody>
          <a:bodyPr/>
          <a:lstStyle>
            <a:lvl1pPr marL="270000" indent="-270000">
              <a:lnSpc>
                <a:spcPct val="100000"/>
              </a:lnSpc>
              <a:spcBef>
                <a:spcPts val="0"/>
              </a:spcBef>
              <a:spcAft>
                <a:spcPts val="1000"/>
              </a:spcAft>
              <a:buFont typeface="Arial" panose="020B0604020202020204" pitchFamily="34" charset="0"/>
              <a:buChar char="•"/>
              <a:defRPr lang="en-AU" sz="2100" smtClean="0">
                <a:effectLst/>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en-US" dirty="0"/>
              <a:t>Click to edit Master</a:t>
            </a:r>
            <a:endParaRPr lang="en-AU" dirty="0">
              <a:effectLst/>
              <a:latin typeface="Helvetica" pitchFamily="2" charset="0"/>
            </a:endParaRPr>
          </a:p>
        </p:txBody>
      </p:sp>
      <p:sp>
        <p:nvSpPr>
          <p:cNvPr id="8" name="Rectangle 7">
            <a:extLst>
              <a:ext uri="{FF2B5EF4-FFF2-40B4-BE49-F238E27FC236}">
                <a16:creationId xmlns:a16="http://schemas.microsoft.com/office/drawing/2014/main" id="{A2D62176-19AC-9540-9F97-00A50E159141}"/>
              </a:ext>
            </a:extLst>
          </p:cNvPr>
          <p:cNvSpPr/>
          <p:nvPr userDrawn="1"/>
        </p:nvSpPr>
        <p:spPr>
          <a:xfrm>
            <a:off x="0" y="6190488"/>
            <a:ext cx="12192000" cy="667512"/>
          </a:xfrm>
          <a:prstGeom prst="rect">
            <a:avLst/>
          </a:prstGeom>
          <a:solidFill>
            <a:schemeClr val="tx1">
              <a:lumMod val="95000"/>
              <a:lumOff val="5000"/>
              <a:alpha val="2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a:extLst>
              <a:ext uri="{FF2B5EF4-FFF2-40B4-BE49-F238E27FC236}">
                <a16:creationId xmlns:a16="http://schemas.microsoft.com/office/drawing/2014/main" id="{2E20FE65-5904-D84E-8780-E71DD3820373}"/>
              </a:ext>
            </a:extLst>
          </p:cNvPr>
          <p:cNvPicPr>
            <a:picLocks noChangeAspect="1"/>
          </p:cNvPicPr>
          <p:nvPr userDrawn="1"/>
        </p:nvPicPr>
        <p:blipFill rotWithShape="1">
          <a:blip r:embed="rId2"/>
          <a:srcRect l="30416" t="17127" r="-1167" b="5925"/>
          <a:stretch/>
        </p:blipFill>
        <p:spPr>
          <a:xfrm>
            <a:off x="551728" y="6372191"/>
            <a:ext cx="530703" cy="245179"/>
          </a:xfrm>
          <a:prstGeom prst="rect">
            <a:avLst/>
          </a:prstGeom>
        </p:spPr>
      </p:pic>
      <p:pic>
        <p:nvPicPr>
          <p:cNvPr id="14" name="Picture 13">
            <a:extLst>
              <a:ext uri="{FF2B5EF4-FFF2-40B4-BE49-F238E27FC236}">
                <a16:creationId xmlns:a16="http://schemas.microsoft.com/office/drawing/2014/main" id="{86F24BA0-DC76-9E47-9333-300650D2E9EF}"/>
              </a:ext>
            </a:extLst>
          </p:cNvPr>
          <p:cNvPicPr>
            <a:picLocks noChangeAspect="1"/>
          </p:cNvPicPr>
          <p:nvPr userDrawn="1"/>
        </p:nvPicPr>
        <p:blipFill rotWithShape="1">
          <a:blip r:embed="rId3">
            <a:alphaModFix amt="30000"/>
          </a:blip>
          <a:srcRect r="75152"/>
          <a:stretch/>
        </p:blipFill>
        <p:spPr>
          <a:xfrm>
            <a:off x="11505877" y="363257"/>
            <a:ext cx="411299" cy="704367"/>
          </a:xfrm>
          <a:prstGeom prst="rect">
            <a:avLst/>
          </a:prstGeom>
        </p:spPr>
      </p:pic>
      <p:sp>
        <p:nvSpPr>
          <p:cNvPr id="2" name="灯片编号占位符 5">
            <a:extLst>
              <a:ext uri="{FF2B5EF4-FFF2-40B4-BE49-F238E27FC236}">
                <a16:creationId xmlns:a16="http://schemas.microsoft.com/office/drawing/2014/main" id="{E83163F7-97BB-DBCA-79DC-E3136A8EEE9B}"/>
              </a:ext>
            </a:extLst>
          </p:cNvPr>
          <p:cNvSpPr>
            <a:spLocks noGrp="1"/>
          </p:cNvSpPr>
          <p:nvPr>
            <p:ph type="sldNum" sz="quarter" idx="13"/>
          </p:nvPr>
        </p:nvSpPr>
        <p:spPr>
          <a:xfrm>
            <a:off x="8897072" y="6391083"/>
            <a:ext cx="2743200" cy="365125"/>
          </a:xfrm>
        </p:spPr>
        <p:txBody>
          <a:bodyPr/>
          <a:lstStyle>
            <a:lvl1pPr>
              <a:defRPr>
                <a:solidFill>
                  <a:schemeClr val="bg1"/>
                </a:solidFill>
              </a:defRPr>
            </a:lvl1pPr>
          </a:lstStyle>
          <a:p>
            <a:fld id="{4A5722DB-78D9-4C27-BA3E-85F786C3DA80}" type="slidenum">
              <a:rPr lang="en-AU" smtClean="0"/>
              <a:pPr/>
              <a:t>‹#›</a:t>
            </a:fld>
            <a:endParaRPr lang="en-AU" dirty="0"/>
          </a:p>
        </p:txBody>
      </p:sp>
    </p:spTree>
    <p:extLst>
      <p:ext uri="{BB962C8B-B14F-4D97-AF65-F5344CB8AC3E}">
        <p14:creationId xmlns:p14="http://schemas.microsoft.com/office/powerpoint/2010/main" val="1622946412"/>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622D51-EAFE-495B-100B-EC690D839860}"/>
              </a:ext>
            </a:extLst>
          </p:cNvPr>
          <p:cNvSpPr>
            <a:spLocks noGrp="1"/>
          </p:cNvSpPr>
          <p:nvPr>
            <p:ph type="title"/>
          </p:nvPr>
        </p:nvSpPr>
        <p:spPr/>
        <p:txBody>
          <a:bodyPr/>
          <a:lstStyle/>
          <a:p>
            <a:r>
              <a:rPr lang="zh-CN" altLang="en-US"/>
              <a:t>单击此处编辑母版标题样式</a:t>
            </a:r>
            <a:endParaRPr lang="en-AU"/>
          </a:p>
        </p:txBody>
      </p:sp>
      <p:sp>
        <p:nvSpPr>
          <p:cNvPr id="3" name="内容占位符 2">
            <a:extLst>
              <a:ext uri="{FF2B5EF4-FFF2-40B4-BE49-F238E27FC236}">
                <a16:creationId xmlns:a16="http://schemas.microsoft.com/office/drawing/2014/main" id="{2029718F-A5A0-53BC-C7EC-6056B53583C1}"/>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4" name="日期占位符 3">
            <a:extLst>
              <a:ext uri="{FF2B5EF4-FFF2-40B4-BE49-F238E27FC236}">
                <a16:creationId xmlns:a16="http://schemas.microsoft.com/office/drawing/2014/main" id="{A926BB0F-B972-910E-B0C1-5D3D1E337915}"/>
              </a:ext>
            </a:extLst>
          </p:cNvPr>
          <p:cNvSpPr>
            <a:spLocks noGrp="1"/>
          </p:cNvSpPr>
          <p:nvPr>
            <p:ph type="dt" sz="half" idx="10"/>
          </p:nvPr>
        </p:nvSpPr>
        <p:spPr/>
        <p:txBody>
          <a:bodyPr/>
          <a:lstStyle/>
          <a:p>
            <a:endParaRPr lang="en-AU"/>
          </a:p>
        </p:txBody>
      </p:sp>
      <p:sp>
        <p:nvSpPr>
          <p:cNvPr id="5" name="页脚占位符 4">
            <a:extLst>
              <a:ext uri="{FF2B5EF4-FFF2-40B4-BE49-F238E27FC236}">
                <a16:creationId xmlns:a16="http://schemas.microsoft.com/office/drawing/2014/main" id="{823D2DF1-4201-9674-322F-5DB1DF0CA79E}"/>
              </a:ext>
            </a:extLst>
          </p:cNvPr>
          <p:cNvSpPr>
            <a:spLocks noGrp="1"/>
          </p:cNvSpPr>
          <p:nvPr>
            <p:ph type="ftr" sz="quarter" idx="11"/>
          </p:nvPr>
        </p:nvSpPr>
        <p:spPr/>
        <p:txBody>
          <a:bodyPr/>
          <a:lstStyle/>
          <a:p>
            <a:endParaRPr lang="en-AU"/>
          </a:p>
        </p:txBody>
      </p:sp>
      <p:sp>
        <p:nvSpPr>
          <p:cNvPr id="6" name="灯片编号占位符 5">
            <a:extLst>
              <a:ext uri="{FF2B5EF4-FFF2-40B4-BE49-F238E27FC236}">
                <a16:creationId xmlns:a16="http://schemas.microsoft.com/office/drawing/2014/main" id="{22E329EB-B833-BC78-32F5-29518A7C79A9}"/>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929984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B59A60-48D9-C160-9648-E68968BDF67C}"/>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AU"/>
          </a:p>
        </p:txBody>
      </p:sp>
      <p:sp>
        <p:nvSpPr>
          <p:cNvPr id="3" name="文本占位符 2">
            <a:extLst>
              <a:ext uri="{FF2B5EF4-FFF2-40B4-BE49-F238E27FC236}">
                <a16:creationId xmlns:a16="http://schemas.microsoft.com/office/drawing/2014/main" id="{3ED71A11-F08F-0FEF-A1F3-8049BEA1435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0A323E97-ADA6-8F91-B8C3-7F4DFED6E233}"/>
              </a:ext>
            </a:extLst>
          </p:cNvPr>
          <p:cNvSpPr>
            <a:spLocks noGrp="1"/>
          </p:cNvSpPr>
          <p:nvPr>
            <p:ph type="dt" sz="half" idx="10"/>
          </p:nvPr>
        </p:nvSpPr>
        <p:spPr/>
        <p:txBody>
          <a:bodyPr/>
          <a:lstStyle/>
          <a:p>
            <a:endParaRPr lang="en-AU"/>
          </a:p>
        </p:txBody>
      </p:sp>
      <p:sp>
        <p:nvSpPr>
          <p:cNvPr id="5" name="页脚占位符 4">
            <a:extLst>
              <a:ext uri="{FF2B5EF4-FFF2-40B4-BE49-F238E27FC236}">
                <a16:creationId xmlns:a16="http://schemas.microsoft.com/office/drawing/2014/main" id="{706F255F-3A38-E2EB-98A3-1D7980F37353}"/>
              </a:ext>
            </a:extLst>
          </p:cNvPr>
          <p:cNvSpPr>
            <a:spLocks noGrp="1"/>
          </p:cNvSpPr>
          <p:nvPr>
            <p:ph type="ftr" sz="quarter" idx="11"/>
          </p:nvPr>
        </p:nvSpPr>
        <p:spPr/>
        <p:txBody>
          <a:bodyPr/>
          <a:lstStyle/>
          <a:p>
            <a:endParaRPr lang="en-AU"/>
          </a:p>
        </p:txBody>
      </p:sp>
      <p:sp>
        <p:nvSpPr>
          <p:cNvPr id="6" name="灯片编号占位符 5">
            <a:extLst>
              <a:ext uri="{FF2B5EF4-FFF2-40B4-BE49-F238E27FC236}">
                <a16:creationId xmlns:a16="http://schemas.microsoft.com/office/drawing/2014/main" id="{8E33035C-A90D-566B-C76B-55E2F23000CC}"/>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17426563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314626-84E0-BB00-0001-A4728AEC6E64}"/>
              </a:ext>
            </a:extLst>
          </p:cNvPr>
          <p:cNvSpPr>
            <a:spLocks noGrp="1"/>
          </p:cNvSpPr>
          <p:nvPr>
            <p:ph type="title"/>
          </p:nvPr>
        </p:nvSpPr>
        <p:spPr/>
        <p:txBody>
          <a:bodyPr/>
          <a:lstStyle/>
          <a:p>
            <a:r>
              <a:rPr lang="zh-CN" altLang="en-US"/>
              <a:t>单击此处编辑母版标题样式</a:t>
            </a:r>
            <a:endParaRPr lang="en-AU"/>
          </a:p>
        </p:txBody>
      </p:sp>
      <p:sp>
        <p:nvSpPr>
          <p:cNvPr id="3" name="内容占位符 2">
            <a:extLst>
              <a:ext uri="{FF2B5EF4-FFF2-40B4-BE49-F238E27FC236}">
                <a16:creationId xmlns:a16="http://schemas.microsoft.com/office/drawing/2014/main" id="{E1B1FA95-9221-7C95-04CA-20EA09A36764}"/>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4" name="内容占位符 3">
            <a:extLst>
              <a:ext uri="{FF2B5EF4-FFF2-40B4-BE49-F238E27FC236}">
                <a16:creationId xmlns:a16="http://schemas.microsoft.com/office/drawing/2014/main" id="{900E64E5-B822-FBB8-A7A7-38D5EC6A696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5" name="日期占位符 4">
            <a:extLst>
              <a:ext uri="{FF2B5EF4-FFF2-40B4-BE49-F238E27FC236}">
                <a16:creationId xmlns:a16="http://schemas.microsoft.com/office/drawing/2014/main" id="{ADECD08E-D350-45AC-1B83-23035CD1F98E}"/>
              </a:ext>
            </a:extLst>
          </p:cNvPr>
          <p:cNvSpPr>
            <a:spLocks noGrp="1"/>
          </p:cNvSpPr>
          <p:nvPr>
            <p:ph type="dt" sz="half" idx="10"/>
          </p:nvPr>
        </p:nvSpPr>
        <p:spPr/>
        <p:txBody>
          <a:bodyPr/>
          <a:lstStyle/>
          <a:p>
            <a:endParaRPr lang="en-AU"/>
          </a:p>
        </p:txBody>
      </p:sp>
      <p:sp>
        <p:nvSpPr>
          <p:cNvPr id="6" name="页脚占位符 5">
            <a:extLst>
              <a:ext uri="{FF2B5EF4-FFF2-40B4-BE49-F238E27FC236}">
                <a16:creationId xmlns:a16="http://schemas.microsoft.com/office/drawing/2014/main" id="{716260CA-E40B-0C46-B1FD-56D13E752BEA}"/>
              </a:ext>
            </a:extLst>
          </p:cNvPr>
          <p:cNvSpPr>
            <a:spLocks noGrp="1"/>
          </p:cNvSpPr>
          <p:nvPr>
            <p:ph type="ftr" sz="quarter" idx="11"/>
          </p:nvPr>
        </p:nvSpPr>
        <p:spPr/>
        <p:txBody>
          <a:bodyPr/>
          <a:lstStyle/>
          <a:p>
            <a:endParaRPr lang="en-AU"/>
          </a:p>
        </p:txBody>
      </p:sp>
      <p:sp>
        <p:nvSpPr>
          <p:cNvPr id="7" name="灯片编号占位符 6">
            <a:extLst>
              <a:ext uri="{FF2B5EF4-FFF2-40B4-BE49-F238E27FC236}">
                <a16:creationId xmlns:a16="http://schemas.microsoft.com/office/drawing/2014/main" id="{9D289DD7-75C3-41D9-934A-9CE6943BA915}"/>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2617803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FBF3A3-EFA0-C11F-8A23-F18640D15455}"/>
              </a:ext>
            </a:extLst>
          </p:cNvPr>
          <p:cNvSpPr>
            <a:spLocks noGrp="1"/>
          </p:cNvSpPr>
          <p:nvPr>
            <p:ph type="title"/>
          </p:nvPr>
        </p:nvSpPr>
        <p:spPr>
          <a:xfrm>
            <a:off x="839788" y="365125"/>
            <a:ext cx="10515600" cy="1325563"/>
          </a:xfrm>
        </p:spPr>
        <p:txBody>
          <a:bodyPr/>
          <a:lstStyle/>
          <a:p>
            <a:r>
              <a:rPr lang="zh-CN" altLang="en-US"/>
              <a:t>单击此处编辑母版标题样式</a:t>
            </a:r>
            <a:endParaRPr lang="en-AU"/>
          </a:p>
        </p:txBody>
      </p:sp>
      <p:sp>
        <p:nvSpPr>
          <p:cNvPr id="3" name="文本占位符 2">
            <a:extLst>
              <a:ext uri="{FF2B5EF4-FFF2-40B4-BE49-F238E27FC236}">
                <a16:creationId xmlns:a16="http://schemas.microsoft.com/office/drawing/2014/main" id="{EBF7B2CC-7622-0E44-4C40-0C464854788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BF91CE9-7710-80C0-3C99-3CF3F630B0B3}"/>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5" name="文本占位符 4">
            <a:extLst>
              <a:ext uri="{FF2B5EF4-FFF2-40B4-BE49-F238E27FC236}">
                <a16:creationId xmlns:a16="http://schemas.microsoft.com/office/drawing/2014/main" id="{FAC583E8-FFE7-29BD-BD42-C522A9BB7C5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DCA4A91B-5402-E026-D8C1-87DB4DAEABC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7" name="日期占位符 6">
            <a:extLst>
              <a:ext uri="{FF2B5EF4-FFF2-40B4-BE49-F238E27FC236}">
                <a16:creationId xmlns:a16="http://schemas.microsoft.com/office/drawing/2014/main" id="{96EA89DB-ACC4-9D6F-B6E6-85B93772DF41}"/>
              </a:ext>
            </a:extLst>
          </p:cNvPr>
          <p:cNvSpPr>
            <a:spLocks noGrp="1"/>
          </p:cNvSpPr>
          <p:nvPr>
            <p:ph type="dt" sz="half" idx="10"/>
          </p:nvPr>
        </p:nvSpPr>
        <p:spPr/>
        <p:txBody>
          <a:bodyPr/>
          <a:lstStyle/>
          <a:p>
            <a:endParaRPr lang="en-AU"/>
          </a:p>
        </p:txBody>
      </p:sp>
      <p:sp>
        <p:nvSpPr>
          <p:cNvPr id="8" name="页脚占位符 7">
            <a:extLst>
              <a:ext uri="{FF2B5EF4-FFF2-40B4-BE49-F238E27FC236}">
                <a16:creationId xmlns:a16="http://schemas.microsoft.com/office/drawing/2014/main" id="{50C5A05F-B8CF-E6A5-6737-3777327C2B43}"/>
              </a:ext>
            </a:extLst>
          </p:cNvPr>
          <p:cNvSpPr>
            <a:spLocks noGrp="1"/>
          </p:cNvSpPr>
          <p:nvPr>
            <p:ph type="ftr" sz="quarter" idx="11"/>
          </p:nvPr>
        </p:nvSpPr>
        <p:spPr/>
        <p:txBody>
          <a:bodyPr/>
          <a:lstStyle/>
          <a:p>
            <a:endParaRPr lang="en-AU"/>
          </a:p>
        </p:txBody>
      </p:sp>
      <p:sp>
        <p:nvSpPr>
          <p:cNvPr id="9" name="灯片编号占位符 8">
            <a:extLst>
              <a:ext uri="{FF2B5EF4-FFF2-40B4-BE49-F238E27FC236}">
                <a16:creationId xmlns:a16="http://schemas.microsoft.com/office/drawing/2014/main" id="{800C22AF-6A16-475C-8810-30930B8B9C29}"/>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31439863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86EF62-9347-A88D-C917-E73CCBFA3070}"/>
              </a:ext>
            </a:extLst>
          </p:cNvPr>
          <p:cNvSpPr>
            <a:spLocks noGrp="1"/>
          </p:cNvSpPr>
          <p:nvPr>
            <p:ph type="title"/>
          </p:nvPr>
        </p:nvSpPr>
        <p:spPr/>
        <p:txBody>
          <a:bodyPr/>
          <a:lstStyle/>
          <a:p>
            <a:r>
              <a:rPr lang="zh-CN" altLang="en-US"/>
              <a:t>单击此处编辑母版标题样式</a:t>
            </a:r>
            <a:endParaRPr lang="en-AU"/>
          </a:p>
        </p:txBody>
      </p:sp>
      <p:sp>
        <p:nvSpPr>
          <p:cNvPr id="3" name="日期占位符 2">
            <a:extLst>
              <a:ext uri="{FF2B5EF4-FFF2-40B4-BE49-F238E27FC236}">
                <a16:creationId xmlns:a16="http://schemas.microsoft.com/office/drawing/2014/main" id="{55D179DD-BD6E-78DE-99F7-88AAD686428D}"/>
              </a:ext>
            </a:extLst>
          </p:cNvPr>
          <p:cNvSpPr>
            <a:spLocks noGrp="1"/>
          </p:cNvSpPr>
          <p:nvPr>
            <p:ph type="dt" sz="half" idx="10"/>
          </p:nvPr>
        </p:nvSpPr>
        <p:spPr/>
        <p:txBody>
          <a:bodyPr/>
          <a:lstStyle/>
          <a:p>
            <a:endParaRPr lang="en-AU"/>
          </a:p>
        </p:txBody>
      </p:sp>
      <p:sp>
        <p:nvSpPr>
          <p:cNvPr id="4" name="页脚占位符 3">
            <a:extLst>
              <a:ext uri="{FF2B5EF4-FFF2-40B4-BE49-F238E27FC236}">
                <a16:creationId xmlns:a16="http://schemas.microsoft.com/office/drawing/2014/main" id="{6E30D525-839A-D0C7-1E25-1CB209690FEB}"/>
              </a:ext>
            </a:extLst>
          </p:cNvPr>
          <p:cNvSpPr>
            <a:spLocks noGrp="1"/>
          </p:cNvSpPr>
          <p:nvPr>
            <p:ph type="ftr" sz="quarter" idx="11"/>
          </p:nvPr>
        </p:nvSpPr>
        <p:spPr/>
        <p:txBody>
          <a:bodyPr/>
          <a:lstStyle/>
          <a:p>
            <a:endParaRPr lang="en-AU"/>
          </a:p>
        </p:txBody>
      </p:sp>
      <p:sp>
        <p:nvSpPr>
          <p:cNvPr id="5" name="灯片编号占位符 4">
            <a:extLst>
              <a:ext uri="{FF2B5EF4-FFF2-40B4-BE49-F238E27FC236}">
                <a16:creationId xmlns:a16="http://schemas.microsoft.com/office/drawing/2014/main" id="{76D17595-BF62-C93F-4515-1F99569B68A0}"/>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36375065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5FD60FF-890F-6AAC-6DB7-BE30F1FAF8B2}"/>
              </a:ext>
            </a:extLst>
          </p:cNvPr>
          <p:cNvSpPr>
            <a:spLocks noGrp="1"/>
          </p:cNvSpPr>
          <p:nvPr>
            <p:ph type="dt" sz="half" idx="10"/>
          </p:nvPr>
        </p:nvSpPr>
        <p:spPr/>
        <p:txBody>
          <a:bodyPr/>
          <a:lstStyle/>
          <a:p>
            <a:endParaRPr lang="en-AU"/>
          </a:p>
        </p:txBody>
      </p:sp>
      <p:sp>
        <p:nvSpPr>
          <p:cNvPr id="3" name="页脚占位符 2">
            <a:extLst>
              <a:ext uri="{FF2B5EF4-FFF2-40B4-BE49-F238E27FC236}">
                <a16:creationId xmlns:a16="http://schemas.microsoft.com/office/drawing/2014/main" id="{1DDE2A24-9DFB-6CD0-A0CF-083EE6BFF97B}"/>
              </a:ext>
            </a:extLst>
          </p:cNvPr>
          <p:cNvSpPr>
            <a:spLocks noGrp="1"/>
          </p:cNvSpPr>
          <p:nvPr>
            <p:ph type="ftr" sz="quarter" idx="11"/>
          </p:nvPr>
        </p:nvSpPr>
        <p:spPr/>
        <p:txBody>
          <a:bodyPr/>
          <a:lstStyle/>
          <a:p>
            <a:endParaRPr lang="en-AU"/>
          </a:p>
        </p:txBody>
      </p:sp>
      <p:sp>
        <p:nvSpPr>
          <p:cNvPr id="4" name="灯片编号占位符 3">
            <a:extLst>
              <a:ext uri="{FF2B5EF4-FFF2-40B4-BE49-F238E27FC236}">
                <a16:creationId xmlns:a16="http://schemas.microsoft.com/office/drawing/2014/main" id="{08F6E1E7-26A3-F4E0-D9E1-5BC4D871A505}"/>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11342020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5410C7-217C-8191-80B8-C80DAB9CEDA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AU"/>
          </a:p>
        </p:txBody>
      </p:sp>
      <p:sp>
        <p:nvSpPr>
          <p:cNvPr id="3" name="内容占位符 2">
            <a:extLst>
              <a:ext uri="{FF2B5EF4-FFF2-40B4-BE49-F238E27FC236}">
                <a16:creationId xmlns:a16="http://schemas.microsoft.com/office/drawing/2014/main" id="{0ECAAF23-570A-B8CC-4FD4-842D99C6859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4" name="文本占位符 3">
            <a:extLst>
              <a:ext uri="{FF2B5EF4-FFF2-40B4-BE49-F238E27FC236}">
                <a16:creationId xmlns:a16="http://schemas.microsoft.com/office/drawing/2014/main" id="{68A84666-6665-1CC8-CFA8-CB7F081315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A5176E4-0521-D638-3E87-9D597BF38275}"/>
              </a:ext>
            </a:extLst>
          </p:cNvPr>
          <p:cNvSpPr>
            <a:spLocks noGrp="1"/>
          </p:cNvSpPr>
          <p:nvPr>
            <p:ph type="dt" sz="half" idx="10"/>
          </p:nvPr>
        </p:nvSpPr>
        <p:spPr/>
        <p:txBody>
          <a:bodyPr/>
          <a:lstStyle/>
          <a:p>
            <a:endParaRPr lang="en-AU"/>
          </a:p>
        </p:txBody>
      </p:sp>
      <p:sp>
        <p:nvSpPr>
          <p:cNvPr id="6" name="页脚占位符 5">
            <a:extLst>
              <a:ext uri="{FF2B5EF4-FFF2-40B4-BE49-F238E27FC236}">
                <a16:creationId xmlns:a16="http://schemas.microsoft.com/office/drawing/2014/main" id="{5764E1B8-0EA6-FF3D-C37C-FCFB7827F500}"/>
              </a:ext>
            </a:extLst>
          </p:cNvPr>
          <p:cNvSpPr>
            <a:spLocks noGrp="1"/>
          </p:cNvSpPr>
          <p:nvPr>
            <p:ph type="ftr" sz="quarter" idx="11"/>
          </p:nvPr>
        </p:nvSpPr>
        <p:spPr/>
        <p:txBody>
          <a:bodyPr/>
          <a:lstStyle/>
          <a:p>
            <a:endParaRPr lang="en-AU"/>
          </a:p>
        </p:txBody>
      </p:sp>
      <p:sp>
        <p:nvSpPr>
          <p:cNvPr id="7" name="灯片编号占位符 6">
            <a:extLst>
              <a:ext uri="{FF2B5EF4-FFF2-40B4-BE49-F238E27FC236}">
                <a16:creationId xmlns:a16="http://schemas.microsoft.com/office/drawing/2014/main" id="{7C97DD73-DF85-8746-C078-75F2F6F21E53}"/>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7591824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CA8D78-DA5C-3E6B-5B4C-A4F59E73813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AU"/>
          </a:p>
        </p:txBody>
      </p:sp>
      <p:sp>
        <p:nvSpPr>
          <p:cNvPr id="3" name="图片占位符 2">
            <a:extLst>
              <a:ext uri="{FF2B5EF4-FFF2-40B4-BE49-F238E27FC236}">
                <a16:creationId xmlns:a16="http://schemas.microsoft.com/office/drawing/2014/main" id="{70E99CC7-9F4A-4589-94EB-86F435BBD1C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文本占位符 3">
            <a:extLst>
              <a:ext uri="{FF2B5EF4-FFF2-40B4-BE49-F238E27FC236}">
                <a16:creationId xmlns:a16="http://schemas.microsoft.com/office/drawing/2014/main" id="{E260B6DF-C70B-B0F4-2A94-F9EBFF216DC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9FD89A1-463F-A03F-D297-E180C08996B9}"/>
              </a:ext>
            </a:extLst>
          </p:cNvPr>
          <p:cNvSpPr>
            <a:spLocks noGrp="1"/>
          </p:cNvSpPr>
          <p:nvPr>
            <p:ph type="dt" sz="half" idx="10"/>
          </p:nvPr>
        </p:nvSpPr>
        <p:spPr/>
        <p:txBody>
          <a:bodyPr/>
          <a:lstStyle/>
          <a:p>
            <a:endParaRPr lang="en-AU"/>
          </a:p>
        </p:txBody>
      </p:sp>
      <p:sp>
        <p:nvSpPr>
          <p:cNvPr id="6" name="页脚占位符 5">
            <a:extLst>
              <a:ext uri="{FF2B5EF4-FFF2-40B4-BE49-F238E27FC236}">
                <a16:creationId xmlns:a16="http://schemas.microsoft.com/office/drawing/2014/main" id="{DC5A288F-8716-F3EE-EFE0-4376D191F2C9}"/>
              </a:ext>
            </a:extLst>
          </p:cNvPr>
          <p:cNvSpPr>
            <a:spLocks noGrp="1"/>
          </p:cNvSpPr>
          <p:nvPr>
            <p:ph type="ftr" sz="quarter" idx="11"/>
          </p:nvPr>
        </p:nvSpPr>
        <p:spPr/>
        <p:txBody>
          <a:bodyPr/>
          <a:lstStyle/>
          <a:p>
            <a:endParaRPr lang="en-AU"/>
          </a:p>
        </p:txBody>
      </p:sp>
      <p:sp>
        <p:nvSpPr>
          <p:cNvPr id="7" name="灯片编号占位符 6">
            <a:extLst>
              <a:ext uri="{FF2B5EF4-FFF2-40B4-BE49-F238E27FC236}">
                <a16:creationId xmlns:a16="http://schemas.microsoft.com/office/drawing/2014/main" id="{8D2EAB20-4922-7F51-71C7-3FAEE65C6792}"/>
              </a:ext>
            </a:extLst>
          </p:cNvPr>
          <p:cNvSpPr>
            <a:spLocks noGrp="1"/>
          </p:cNvSpPr>
          <p:nvPr>
            <p:ph type="sldNum" sz="quarter" idx="12"/>
          </p:nvPr>
        </p:nvSpPr>
        <p:spPr/>
        <p:txBody>
          <a:bodyPr/>
          <a:lstStyle/>
          <a:p>
            <a:fld id="{4A5722DB-78D9-4C27-BA3E-85F786C3DA80}" type="slidenum">
              <a:rPr lang="en-AU" smtClean="0"/>
              <a:t>‹#›</a:t>
            </a:fld>
            <a:endParaRPr lang="en-AU"/>
          </a:p>
        </p:txBody>
      </p:sp>
    </p:spTree>
    <p:extLst>
      <p:ext uri="{BB962C8B-B14F-4D97-AF65-F5344CB8AC3E}">
        <p14:creationId xmlns:p14="http://schemas.microsoft.com/office/powerpoint/2010/main" val="16990270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27A0A2A-DA37-60B5-51E2-19DEE6ADD7A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AU"/>
          </a:p>
        </p:txBody>
      </p:sp>
      <p:sp>
        <p:nvSpPr>
          <p:cNvPr id="3" name="文本占位符 2">
            <a:extLst>
              <a:ext uri="{FF2B5EF4-FFF2-40B4-BE49-F238E27FC236}">
                <a16:creationId xmlns:a16="http://schemas.microsoft.com/office/drawing/2014/main" id="{E74F2E1D-77F1-327D-83FB-5F2FA2F5BAE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AU"/>
          </a:p>
        </p:txBody>
      </p:sp>
      <p:sp>
        <p:nvSpPr>
          <p:cNvPr id="4" name="日期占位符 3">
            <a:extLst>
              <a:ext uri="{FF2B5EF4-FFF2-40B4-BE49-F238E27FC236}">
                <a16:creationId xmlns:a16="http://schemas.microsoft.com/office/drawing/2014/main" id="{7A9B3B1F-51EB-6777-4E21-6DA3594269A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AU"/>
          </a:p>
        </p:txBody>
      </p:sp>
      <p:sp>
        <p:nvSpPr>
          <p:cNvPr id="5" name="页脚占位符 4">
            <a:extLst>
              <a:ext uri="{FF2B5EF4-FFF2-40B4-BE49-F238E27FC236}">
                <a16:creationId xmlns:a16="http://schemas.microsoft.com/office/drawing/2014/main" id="{699DE845-74F7-AC96-8BEF-AD103B10CA1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灯片编号占位符 5">
            <a:extLst>
              <a:ext uri="{FF2B5EF4-FFF2-40B4-BE49-F238E27FC236}">
                <a16:creationId xmlns:a16="http://schemas.microsoft.com/office/drawing/2014/main" id="{1FFFE8CB-B186-C73F-A8D2-D5E196F9B87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5722DB-78D9-4C27-BA3E-85F786C3DA80}" type="slidenum">
              <a:rPr lang="en-AU" smtClean="0"/>
              <a:t>‹#›</a:t>
            </a:fld>
            <a:endParaRPr lang="en-AU" dirty="0"/>
          </a:p>
        </p:txBody>
      </p:sp>
    </p:spTree>
    <p:extLst>
      <p:ext uri="{BB962C8B-B14F-4D97-AF65-F5344CB8AC3E}">
        <p14:creationId xmlns:p14="http://schemas.microsoft.com/office/powerpoint/2010/main" val="162281749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notesSlide" Target="../notesSlides/notesSlide10.xml"/><Relationship Id="rId7" Type="http://schemas.openxmlformats.org/officeDocument/2006/relationships/image" Target="../media/image52.png"/><Relationship Id="rId2" Type="http://schemas.openxmlformats.org/officeDocument/2006/relationships/slideLayout" Target="../slideLayouts/slideLayout13.xml"/><Relationship Id="rId1" Type="http://schemas.openxmlformats.org/officeDocument/2006/relationships/tags" Target="../tags/tag9.xml"/><Relationship Id="rId6" Type="http://schemas.openxmlformats.org/officeDocument/2006/relationships/image" Target="../media/image51.emf"/><Relationship Id="rId5" Type="http://schemas.openxmlformats.org/officeDocument/2006/relationships/image" Target="../media/image50.emf"/><Relationship Id="rId10" Type="http://schemas.openxmlformats.org/officeDocument/2006/relationships/image" Target="../media/image55.png"/><Relationship Id="rId4" Type="http://schemas.openxmlformats.org/officeDocument/2006/relationships/image" Target="../media/image49.emf"/><Relationship Id="rId9" Type="http://schemas.openxmlformats.org/officeDocument/2006/relationships/image" Target="../media/image54.png"/></Relationships>
</file>

<file path=ppt/slides/_rels/slide11.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notesSlide" Target="../notesSlides/notesSlide11.xml"/><Relationship Id="rId7" Type="http://schemas.openxmlformats.org/officeDocument/2006/relationships/image" Target="../media/image58.emf"/><Relationship Id="rId12" Type="http://schemas.openxmlformats.org/officeDocument/2006/relationships/image" Target="../media/image63.emf"/><Relationship Id="rId2" Type="http://schemas.openxmlformats.org/officeDocument/2006/relationships/slideLayout" Target="../slideLayouts/slideLayout13.xml"/><Relationship Id="rId1" Type="http://schemas.openxmlformats.org/officeDocument/2006/relationships/tags" Target="../tags/tag10.xml"/><Relationship Id="rId6" Type="http://schemas.openxmlformats.org/officeDocument/2006/relationships/image" Target="../media/image57.emf"/><Relationship Id="rId11" Type="http://schemas.openxmlformats.org/officeDocument/2006/relationships/image" Target="../media/image62.emf"/><Relationship Id="rId5" Type="http://schemas.openxmlformats.org/officeDocument/2006/relationships/image" Target="../media/image56.emf"/><Relationship Id="rId10" Type="http://schemas.openxmlformats.org/officeDocument/2006/relationships/image" Target="../media/image61.emf"/><Relationship Id="rId4" Type="http://schemas.openxmlformats.org/officeDocument/2006/relationships/image" Target="../media/image49.emf"/><Relationship Id="rId9" Type="http://schemas.openxmlformats.org/officeDocument/2006/relationships/image" Target="../media/image60.emf"/></Relationships>
</file>

<file path=ppt/slides/_rels/slide12.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notesSlide" Target="../notesSlides/notesSlide12.xml"/><Relationship Id="rId7" Type="http://schemas.openxmlformats.org/officeDocument/2006/relationships/image" Target="../media/image66.emf"/><Relationship Id="rId2" Type="http://schemas.openxmlformats.org/officeDocument/2006/relationships/slideLayout" Target="../slideLayouts/slideLayout13.xml"/><Relationship Id="rId1" Type="http://schemas.openxmlformats.org/officeDocument/2006/relationships/tags" Target="../tags/tag11.xml"/><Relationship Id="rId6" Type="http://schemas.openxmlformats.org/officeDocument/2006/relationships/image" Target="../media/image65.emf"/><Relationship Id="rId5" Type="http://schemas.openxmlformats.org/officeDocument/2006/relationships/image" Target="../media/image64.png"/><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notesSlide" Target="../notesSlides/notesSlide13.xml"/><Relationship Id="rId7" Type="http://schemas.openxmlformats.org/officeDocument/2006/relationships/image" Target="../media/image71.emf"/><Relationship Id="rId2" Type="http://schemas.openxmlformats.org/officeDocument/2006/relationships/slideLayout" Target="../slideLayouts/slideLayout13.xml"/><Relationship Id="rId1" Type="http://schemas.openxmlformats.org/officeDocument/2006/relationships/tags" Target="../tags/tag12.xml"/><Relationship Id="rId6" Type="http://schemas.openxmlformats.org/officeDocument/2006/relationships/image" Target="../media/image70.emf"/><Relationship Id="rId11" Type="http://schemas.openxmlformats.org/officeDocument/2006/relationships/image" Target="../media/image74.emf"/><Relationship Id="rId5" Type="http://schemas.openxmlformats.org/officeDocument/2006/relationships/image" Target="../media/image69.emf"/><Relationship Id="rId10" Type="http://schemas.openxmlformats.org/officeDocument/2006/relationships/package" Target="../embeddings/Microsoft_Visio_Drawing.vsdx"/><Relationship Id="rId4" Type="http://schemas.openxmlformats.org/officeDocument/2006/relationships/image" Target="../media/image68.emf"/><Relationship Id="rId9" Type="http://schemas.openxmlformats.org/officeDocument/2006/relationships/image" Target="../media/image73.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tags" Target="../tags/tag13.xml"/><Relationship Id="rId6" Type="http://schemas.openxmlformats.org/officeDocument/2006/relationships/image" Target="../media/image76.emf"/><Relationship Id="rId5" Type="http://schemas.openxmlformats.org/officeDocument/2006/relationships/image" Target="../media/image75.emf"/><Relationship Id="rId4" Type="http://schemas.openxmlformats.org/officeDocument/2006/relationships/package" Target="../embeddings/Microsoft_Visio_Drawing1.vsdx"/></Relationships>
</file>

<file path=ppt/slides/_rels/slide15.xml.rels><?xml version="1.0" encoding="UTF-8" standalone="yes"?>
<Relationships xmlns="http://schemas.openxmlformats.org/package/2006/relationships"><Relationship Id="rId8" Type="http://schemas.openxmlformats.org/officeDocument/2006/relationships/image" Target="../media/image80.emf"/><Relationship Id="rId13" Type="http://schemas.openxmlformats.org/officeDocument/2006/relationships/image" Target="../media/image85.emf"/><Relationship Id="rId3" Type="http://schemas.openxmlformats.org/officeDocument/2006/relationships/notesSlide" Target="../notesSlides/notesSlide15.xml"/><Relationship Id="rId7" Type="http://schemas.openxmlformats.org/officeDocument/2006/relationships/image" Target="../media/image79.emf"/><Relationship Id="rId12" Type="http://schemas.openxmlformats.org/officeDocument/2006/relationships/image" Target="../media/image84.emf"/><Relationship Id="rId2" Type="http://schemas.openxmlformats.org/officeDocument/2006/relationships/slideLayout" Target="../slideLayouts/slideLayout13.xml"/><Relationship Id="rId1" Type="http://schemas.openxmlformats.org/officeDocument/2006/relationships/tags" Target="../tags/tag14.xml"/><Relationship Id="rId6" Type="http://schemas.openxmlformats.org/officeDocument/2006/relationships/image" Target="../media/image78.emf"/><Relationship Id="rId11" Type="http://schemas.openxmlformats.org/officeDocument/2006/relationships/image" Target="../media/image83.emf"/><Relationship Id="rId5" Type="http://schemas.openxmlformats.org/officeDocument/2006/relationships/image" Target="../media/image77.emf"/><Relationship Id="rId10" Type="http://schemas.openxmlformats.org/officeDocument/2006/relationships/image" Target="../media/image82.emf"/><Relationship Id="rId4" Type="http://schemas.openxmlformats.org/officeDocument/2006/relationships/package" Target="../embeddings/Microsoft_Visio_Drawing2.vsdx"/><Relationship Id="rId9" Type="http://schemas.openxmlformats.org/officeDocument/2006/relationships/image" Target="../media/image81.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tags" Target="../tags/tag1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tags" Target="../tags/tag16.xml"/><Relationship Id="rId5" Type="http://schemas.openxmlformats.org/officeDocument/2006/relationships/image" Target="../media/image86.png"/><Relationship Id="rId4" Type="http://schemas.openxmlformats.org/officeDocument/2006/relationships/image" Target="../media/image49.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tags" Target="../tags/tag17.xml"/></Relationships>
</file>

<file path=ppt/slides/_rels/slide19.xml.rels><?xml version="1.0" encoding="UTF-8" standalone="yes"?>
<Relationships xmlns="http://schemas.openxmlformats.org/package/2006/relationships"><Relationship Id="rId8" Type="http://schemas.openxmlformats.org/officeDocument/2006/relationships/image" Target="../media/image90.jpg"/><Relationship Id="rId13" Type="http://schemas.openxmlformats.org/officeDocument/2006/relationships/image" Target="../media/image94.png"/><Relationship Id="rId3" Type="http://schemas.openxmlformats.org/officeDocument/2006/relationships/notesSlide" Target="../notesSlides/notesSlide19.xml"/><Relationship Id="rId7" Type="http://schemas.openxmlformats.org/officeDocument/2006/relationships/image" Target="../media/image89.jpg"/><Relationship Id="rId12" Type="http://schemas.openxmlformats.org/officeDocument/2006/relationships/image" Target="../media/image93.png"/><Relationship Id="rId17" Type="http://schemas.openxmlformats.org/officeDocument/2006/relationships/image" Target="../media/image97.png"/><Relationship Id="rId2" Type="http://schemas.openxmlformats.org/officeDocument/2006/relationships/slideLayout" Target="../slideLayouts/slideLayout13.xml"/><Relationship Id="rId16" Type="http://schemas.openxmlformats.org/officeDocument/2006/relationships/image" Target="../media/image27.png"/><Relationship Id="rId1" Type="http://schemas.openxmlformats.org/officeDocument/2006/relationships/tags" Target="../tags/tag18.xml"/><Relationship Id="rId6" Type="http://schemas.openxmlformats.org/officeDocument/2006/relationships/image" Target="../media/image88.jpg"/><Relationship Id="rId11" Type="http://schemas.openxmlformats.org/officeDocument/2006/relationships/image" Target="../media/image92.png"/><Relationship Id="rId5" Type="http://schemas.openxmlformats.org/officeDocument/2006/relationships/image" Target="../media/image87.jpg"/><Relationship Id="rId15" Type="http://schemas.openxmlformats.org/officeDocument/2006/relationships/image" Target="../media/image96.png"/><Relationship Id="rId10" Type="http://schemas.openxmlformats.org/officeDocument/2006/relationships/image" Target="../media/image91.png"/><Relationship Id="rId4" Type="http://schemas.openxmlformats.org/officeDocument/2006/relationships/image" Target="../media/image69.emf"/><Relationship Id="rId9" Type="http://schemas.openxmlformats.org/officeDocument/2006/relationships/image" Target="../media/image70.emf"/><Relationship Id="rId14" Type="http://schemas.openxmlformats.org/officeDocument/2006/relationships/image" Target="../media/image95.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tags" Target="../tags/tag1.xml"/><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tags" Target="../tags/tag19.xml"/></Relationships>
</file>

<file path=ppt/slides/_rels/slide21.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notesSlide" Target="../notesSlides/notesSlide21.xml"/><Relationship Id="rId7" Type="http://schemas.openxmlformats.org/officeDocument/2006/relationships/image" Target="../media/image99.png"/><Relationship Id="rId2" Type="http://schemas.openxmlformats.org/officeDocument/2006/relationships/slideLayout" Target="../slideLayouts/slideLayout13.xml"/><Relationship Id="rId1" Type="http://schemas.openxmlformats.org/officeDocument/2006/relationships/tags" Target="../tags/tag20.xml"/><Relationship Id="rId6" Type="http://schemas.openxmlformats.org/officeDocument/2006/relationships/image" Target="../media/image98.png"/><Relationship Id="rId5" Type="http://schemas.openxmlformats.org/officeDocument/2006/relationships/image" Target="../media/image78.emf"/><Relationship Id="rId4" Type="http://schemas.openxmlformats.org/officeDocument/2006/relationships/image" Target="../media/image86.png"/><Relationship Id="rId9" Type="http://schemas.openxmlformats.org/officeDocument/2006/relationships/image" Target="../media/image94.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tags" Target="../tags/tag2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tags" Target="../tags/tag22.xml"/><Relationship Id="rId4" Type="http://schemas.openxmlformats.org/officeDocument/2006/relationships/image" Target="../media/image100.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3.xml"/><Relationship Id="rId1" Type="http://schemas.openxmlformats.org/officeDocument/2006/relationships/tags" Target="../tags/tag2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3.xml"/><Relationship Id="rId1" Type="http://schemas.openxmlformats.org/officeDocument/2006/relationships/tags" Target="../tags/tag24.xml"/><Relationship Id="rId6" Type="http://schemas.openxmlformats.org/officeDocument/2006/relationships/image" Target="../media/image70.emf"/><Relationship Id="rId5" Type="http://schemas.openxmlformats.org/officeDocument/2006/relationships/image" Target="../media/image86.png"/><Relationship Id="rId4" Type="http://schemas.openxmlformats.org/officeDocument/2006/relationships/image" Target="../media/image47.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3.xml"/><Relationship Id="rId1" Type="http://schemas.openxmlformats.org/officeDocument/2006/relationships/tags" Target="../tags/tag25.xml"/><Relationship Id="rId5" Type="http://schemas.openxmlformats.org/officeDocument/2006/relationships/image" Target="../media/image47.emf"/><Relationship Id="rId4" Type="http://schemas.openxmlformats.org/officeDocument/2006/relationships/image" Target="../media/image101.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notesSlide" Target="../notesSlides/notesSlide3.xml"/><Relationship Id="rId7" Type="http://schemas.openxmlformats.org/officeDocument/2006/relationships/image" Target="../media/image10.png"/><Relationship Id="rId2" Type="http://schemas.openxmlformats.org/officeDocument/2006/relationships/slideLayout" Target="../slideLayouts/slideLayout13.xml"/><Relationship Id="rId1" Type="http://schemas.openxmlformats.org/officeDocument/2006/relationships/tags" Target="../tags/tag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png"/></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4.xml"/><Relationship Id="rId7" Type="http://schemas.openxmlformats.org/officeDocument/2006/relationships/image" Target="../media/image16.png"/><Relationship Id="rId2" Type="http://schemas.openxmlformats.org/officeDocument/2006/relationships/slideLayout" Target="../slideLayouts/slideLayout13.xml"/><Relationship Id="rId1" Type="http://schemas.openxmlformats.org/officeDocument/2006/relationships/tags" Target="../tags/tag3.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24.png"/><Relationship Id="rId2" Type="http://schemas.openxmlformats.org/officeDocument/2006/relationships/slideLayout" Target="../slideLayouts/slideLayout13.xml"/><Relationship Id="rId1" Type="http://schemas.openxmlformats.org/officeDocument/2006/relationships/tags" Target="../tags/tag4.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6.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3" Type="http://schemas.openxmlformats.org/officeDocument/2006/relationships/notesSlide" Target="../notesSlides/notesSlide6.xml"/><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slideLayout" Target="../slideLayouts/slideLayout13.xml"/><Relationship Id="rId1" Type="http://schemas.openxmlformats.org/officeDocument/2006/relationships/tags" Target="../tags/tag5.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7.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7.xml"/><Relationship Id="rId7" Type="http://schemas.openxmlformats.org/officeDocument/2006/relationships/image" Target="../media/image39.emf"/><Relationship Id="rId2" Type="http://schemas.openxmlformats.org/officeDocument/2006/relationships/slideLayout" Target="../slideLayouts/slideLayout13.xml"/><Relationship Id="rId1" Type="http://schemas.openxmlformats.org/officeDocument/2006/relationships/tags" Target="../tags/tag6.xml"/><Relationship Id="rId6" Type="http://schemas.openxmlformats.org/officeDocument/2006/relationships/image" Target="../media/image38.emf"/><Relationship Id="rId5" Type="http://schemas.openxmlformats.org/officeDocument/2006/relationships/image" Target="../media/image37.emf"/><Relationship Id="rId4" Type="http://schemas.openxmlformats.org/officeDocument/2006/relationships/image" Target="../media/image36.emf"/><Relationship Id="rId9" Type="http://schemas.openxmlformats.org/officeDocument/2006/relationships/image" Target="../media/image41.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5.emf"/><Relationship Id="rId2" Type="http://schemas.openxmlformats.org/officeDocument/2006/relationships/slideLayout" Target="../slideLayouts/slideLayout13.xml"/><Relationship Id="rId1" Type="http://schemas.openxmlformats.org/officeDocument/2006/relationships/tags" Target="../tags/tag7.xml"/><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42.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tags" Target="../tags/tag8.xml"/><Relationship Id="rId6" Type="http://schemas.openxmlformats.org/officeDocument/2006/relationships/image" Target="../media/image48.jpg"/><Relationship Id="rId5" Type="http://schemas.openxmlformats.org/officeDocument/2006/relationships/image" Target="../media/image47.emf"/><Relationship Id="rId4" Type="http://schemas.openxmlformats.org/officeDocument/2006/relationships/image" Target="../media/image4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A5E627-5CD1-6E4E-9D19-6468789B7C59}"/>
              </a:ext>
            </a:extLst>
          </p:cNvPr>
          <p:cNvSpPr>
            <a:spLocks noGrp="1"/>
          </p:cNvSpPr>
          <p:nvPr>
            <p:ph type="title"/>
          </p:nvPr>
        </p:nvSpPr>
        <p:spPr>
          <a:xfrm>
            <a:off x="1408436" y="2315732"/>
            <a:ext cx="9375128" cy="1220142"/>
          </a:xfrm>
        </p:spPr>
        <p:txBody>
          <a:bodyPr/>
          <a:lstStyle/>
          <a:p>
            <a:pPr algn="ctr"/>
            <a:r>
              <a:rPr lang="en-AU" sz="3600" b="1" dirty="0"/>
              <a:t>Demystifying the Underground Ecosystem of Account Registration Bots</a:t>
            </a:r>
            <a:endParaRPr lang="en-US" dirty="0"/>
          </a:p>
        </p:txBody>
      </p:sp>
      <p:sp>
        <p:nvSpPr>
          <p:cNvPr id="3" name="Text Placeholder 2">
            <a:extLst>
              <a:ext uri="{FF2B5EF4-FFF2-40B4-BE49-F238E27FC236}">
                <a16:creationId xmlns:a16="http://schemas.microsoft.com/office/drawing/2014/main" id="{82CBBFF9-4CF2-F747-8F91-4CA794AC1AC4}"/>
              </a:ext>
            </a:extLst>
          </p:cNvPr>
          <p:cNvSpPr>
            <a:spLocks noGrp="1"/>
          </p:cNvSpPr>
          <p:nvPr>
            <p:ph type="body" idx="12"/>
          </p:nvPr>
        </p:nvSpPr>
        <p:spPr>
          <a:xfrm>
            <a:off x="1150368" y="3932197"/>
            <a:ext cx="3132666" cy="1015855"/>
          </a:xfrm>
        </p:spPr>
        <p:txBody>
          <a:bodyPr/>
          <a:lstStyle/>
          <a:p>
            <a:pPr algn="ctr"/>
            <a:r>
              <a:rPr lang="en-AU" dirty="0"/>
              <a:t>Yuhao Gao</a:t>
            </a:r>
          </a:p>
          <a:p>
            <a:pPr algn="ctr">
              <a:lnSpc>
                <a:spcPts val="1200"/>
              </a:lnSpc>
            </a:pPr>
            <a:r>
              <a:rPr lang="en-AU" sz="1000" b="0" i="0" dirty="0">
                <a:effectLst/>
                <a:latin typeface="Arial" panose="020B0604020202020204" pitchFamily="34" charset="0"/>
              </a:rPr>
              <a:t>University of Technology Sydney </a:t>
            </a:r>
          </a:p>
          <a:p>
            <a:pPr algn="ctr">
              <a:lnSpc>
                <a:spcPts val="1200"/>
              </a:lnSpc>
            </a:pPr>
            <a:r>
              <a:rPr lang="en-AU" sz="1000" b="0" i="0" dirty="0">
                <a:effectLst/>
                <a:latin typeface="Arial" panose="020B0604020202020204" pitchFamily="34" charset="0"/>
              </a:rPr>
              <a:t>Sydney, Australia</a:t>
            </a:r>
            <a:br>
              <a:rPr lang="en-AU" sz="1000" dirty="0"/>
            </a:br>
            <a:r>
              <a:rPr lang="en-AU" sz="1000" b="0" i="0" dirty="0">
                <a:effectLst/>
                <a:latin typeface="Arial" panose="020B0604020202020204" pitchFamily="34" charset="0"/>
              </a:rPr>
              <a:t>Beijing University of Posts and Telecommunications</a:t>
            </a:r>
            <a:br>
              <a:rPr lang="en-AU" sz="1000" dirty="0"/>
            </a:br>
            <a:r>
              <a:rPr lang="en-AU" sz="1000" b="0" i="0" dirty="0">
                <a:effectLst/>
                <a:latin typeface="Arial" panose="020B0604020202020204" pitchFamily="34" charset="0"/>
              </a:rPr>
              <a:t>Beijing, China</a:t>
            </a:r>
            <a:endParaRPr lang="en-AU" sz="1000" dirty="0"/>
          </a:p>
        </p:txBody>
      </p:sp>
      <p:sp>
        <p:nvSpPr>
          <p:cNvPr id="4" name="Text Placeholder 2">
            <a:extLst>
              <a:ext uri="{FF2B5EF4-FFF2-40B4-BE49-F238E27FC236}">
                <a16:creationId xmlns:a16="http://schemas.microsoft.com/office/drawing/2014/main" id="{47D46CC0-7D8F-6402-B2E6-1D4564EE08BF}"/>
              </a:ext>
            </a:extLst>
          </p:cNvPr>
          <p:cNvSpPr txBox="1">
            <a:spLocks/>
          </p:cNvSpPr>
          <p:nvPr/>
        </p:nvSpPr>
        <p:spPr>
          <a:xfrm>
            <a:off x="4425978" y="3932197"/>
            <a:ext cx="3132666" cy="1015855"/>
          </a:xfrm>
          <a:prstGeom prst="rect">
            <a:avLst/>
          </a:prstGeom>
        </p:spPr>
        <p:txBody>
          <a:bodyPr vert="horz" lIns="91440" tIns="45720" rIns="91440" bIns="45720" rtlCol="0">
            <a:normAutofit/>
          </a:bodyPr>
          <a:lstStyle>
            <a:lvl1pPr marL="0" indent="0" algn="l" defTabSz="914400" rtl="0" eaLnBrk="1" latinLnBrk="0" hangingPunct="1">
              <a:lnSpc>
                <a:spcPts val="2050"/>
              </a:lnSpc>
              <a:spcBef>
                <a:spcPts val="0"/>
              </a:spcBef>
              <a:buFont typeface="Arial" panose="020B0604020202020204" pitchFamily="34" charset="0"/>
              <a:buNone/>
              <a:defRPr lang="en-AU" sz="1600" kern="1200" smtClean="0">
                <a:solidFill>
                  <a:schemeClr val="tx1"/>
                </a:solidFill>
                <a:effectLst/>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AU" b="0" i="0" dirty="0">
                <a:effectLst/>
                <a:latin typeface="Arial" panose="020B0604020202020204" pitchFamily="34" charset="0"/>
              </a:rPr>
              <a:t>Guoai Xu</a:t>
            </a:r>
            <a:endParaRPr lang="en-AU" dirty="0"/>
          </a:p>
          <a:p>
            <a:pPr algn="ctr">
              <a:lnSpc>
                <a:spcPts val="1200"/>
              </a:lnSpc>
            </a:pPr>
            <a:r>
              <a:rPr lang="en-AU" sz="1000" dirty="0">
                <a:latin typeface="Arial" panose="020B0604020202020204" pitchFamily="34" charset="0"/>
              </a:rPr>
              <a:t>Harbin Institute of Technology</a:t>
            </a:r>
          </a:p>
          <a:p>
            <a:pPr algn="ctr">
              <a:lnSpc>
                <a:spcPts val="1200"/>
              </a:lnSpc>
            </a:pPr>
            <a:r>
              <a:rPr lang="en-AU" sz="1000" dirty="0">
                <a:latin typeface="Arial" panose="020B0604020202020204" pitchFamily="34" charset="0"/>
              </a:rPr>
              <a:t>Shenzhen, China</a:t>
            </a:r>
          </a:p>
          <a:p>
            <a:pPr algn="ctr">
              <a:lnSpc>
                <a:spcPts val="1200"/>
              </a:lnSpc>
            </a:pPr>
            <a:r>
              <a:rPr lang="en-AU" sz="1000" dirty="0">
                <a:latin typeface="Arial" panose="020B0604020202020204" pitchFamily="34" charset="0"/>
              </a:rPr>
              <a:t>Beijing University of Posts and Telecommunications</a:t>
            </a:r>
          </a:p>
          <a:p>
            <a:pPr algn="ctr">
              <a:lnSpc>
                <a:spcPts val="1200"/>
              </a:lnSpc>
            </a:pPr>
            <a:r>
              <a:rPr lang="en-AU" sz="1000" dirty="0">
                <a:latin typeface="Arial" panose="020B0604020202020204" pitchFamily="34" charset="0"/>
              </a:rPr>
              <a:t>Beijing, China</a:t>
            </a:r>
            <a:endParaRPr lang="en-AU" sz="1000" dirty="0"/>
          </a:p>
        </p:txBody>
      </p:sp>
      <p:sp>
        <p:nvSpPr>
          <p:cNvPr id="5" name="Text Placeholder 2">
            <a:extLst>
              <a:ext uri="{FF2B5EF4-FFF2-40B4-BE49-F238E27FC236}">
                <a16:creationId xmlns:a16="http://schemas.microsoft.com/office/drawing/2014/main" id="{CE2BC82B-5F35-2AFC-096A-47832DCC0BD3}"/>
              </a:ext>
            </a:extLst>
          </p:cNvPr>
          <p:cNvSpPr txBox="1">
            <a:spLocks/>
          </p:cNvSpPr>
          <p:nvPr/>
        </p:nvSpPr>
        <p:spPr>
          <a:xfrm>
            <a:off x="7586794" y="3932196"/>
            <a:ext cx="3132666" cy="1015855"/>
          </a:xfrm>
          <a:prstGeom prst="rect">
            <a:avLst/>
          </a:prstGeom>
        </p:spPr>
        <p:txBody>
          <a:bodyPr vert="horz" lIns="91440" tIns="45720" rIns="91440" bIns="45720" rtlCol="0">
            <a:normAutofit/>
          </a:bodyPr>
          <a:lstStyle>
            <a:lvl1pPr marL="0" indent="0" algn="l" defTabSz="914400" rtl="0" eaLnBrk="1" latinLnBrk="0" hangingPunct="1">
              <a:lnSpc>
                <a:spcPts val="2050"/>
              </a:lnSpc>
              <a:spcBef>
                <a:spcPts val="0"/>
              </a:spcBef>
              <a:buFont typeface="Arial" panose="020B0604020202020204" pitchFamily="34" charset="0"/>
              <a:buNone/>
              <a:defRPr lang="en-AU" sz="1600" kern="1200" smtClean="0">
                <a:solidFill>
                  <a:schemeClr val="tx1"/>
                </a:solidFill>
                <a:effectLst/>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AU" b="0" i="0" dirty="0">
                <a:effectLst/>
                <a:latin typeface="Arial" panose="020B0604020202020204" pitchFamily="34" charset="0"/>
              </a:rPr>
              <a:t>Li </a:t>
            </a:r>
            <a:r>
              <a:rPr lang="en-AU" b="0" i="0" dirty="0" err="1">
                <a:effectLst/>
                <a:latin typeface="Arial" panose="020B0604020202020204" pitchFamily="34" charset="0"/>
              </a:rPr>
              <a:t>Li</a:t>
            </a:r>
            <a:endParaRPr lang="en-AU" dirty="0"/>
          </a:p>
          <a:p>
            <a:pPr algn="ctr">
              <a:lnSpc>
                <a:spcPts val="1200"/>
              </a:lnSpc>
            </a:pPr>
            <a:r>
              <a:rPr lang="en-AU" sz="1000" dirty="0">
                <a:latin typeface="Arial" panose="020B0604020202020204" pitchFamily="34" charset="0"/>
              </a:rPr>
              <a:t>Monash University</a:t>
            </a:r>
          </a:p>
          <a:p>
            <a:pPr algn="ctr">
              <a:lnSpc>
                <a:spcPts val="1200"/>
              </a:lnSpc>
            </a:pPr>
            <a:r>
              <a:rPr lang="en-AU" sz="1000" dirty="0">
                <a:latin typeface="Arial" panose="020B0604020202020204" pitchFamily="34" charset="0"/>
              </a:rPr>
              <a:t>Melbourne, Australia</a:t>
            </a:r>
            <a:endParaRPr lang="en-AU" sz="1000" dirty="0"/>
          </a:p>
        </p:txBody>
      </p:sp>
      <p:sp>
        <p:nvSpPr>
          <p:cNvPr id="6" name="Text Placeholder 2">
            <a:extLst>
              <a:ext uri="{FF2B5EF4-FFF2-40B4-BE49-F238E27FC236}">
                <a16:creationId xmlns:a16="http://schemas.microsoft.com/office/drawing/2014/main" id="{B4B23EA5-5D5F-4C52-D1B5-D2F8B67025B6}"/>
              </a:ext>
            </a:extLst>
          </p:cNvPr>
          <p:cNvSpPr txBox="1">
            <a:spLocks/>
          </p:cNvSpPr>
          <p:nvPr/>
        </p:nvSpPr>
        <p:spPr>
          <a:xfrm>
            <a:off x="1150368" y="4997018"/>
            <a:ext cx="3132666" cy="1015855"/>
          </a:xfrm>
          <a:prstGeom prst="rect">
            <a:avLst/>
          </a:prstGeom>
        </p:spPr>
        <p:txBody>
          <a:bodyPr vert="horz" lIns="91440" tIns="45720" rIns="91440" bIns="45720" rtlCol="0">
            <a:normAutofit/>
          </a:bodyPr>
          <a:lstStyle>
            <a:lvl1pPr marL="0" indent="0" algn="l" defTabSz="914400" rtl="0" eaLnBrk="1" latinLnBrk="0" hangingPunct="1">
              <a:lnSpc>
                <a:spcPts val="2050"/>
              </a:lnSpc>
              <a:spcBef>
                <a:spcPts val="0"/>
              </a:spcBef>
              <a:buFont typeface="Arial" panose="020B0604020202020204" pitchFamily="34" charset="0"/>
              <a:buNone/>
              <a:defRPr lang="en-AU" sz="1600" kern="1200" smtClean="0">
                <a:solidFill>
                  <a:schemeClr val="tx1"/>
                </a:solidFill>
                <a:effectLst/>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AU" dirty="0"/>
              <a:t>Xiapu Luo</a:t>
            </a:r>
          </a:p>
          <a:p>
            <a:pPr algn="ctr">
              <a:lnSpc>
                <a:spcPts val="1200"/>
              </a:lnSpc>
            </a:pPr>
            <a:r>
              <a:rPr lang="en-AU" sz="1000" dirty="0">
                <a:latin typeface="Arial" panose="020B0604020202020204" pitchFamily="34" charset="0"/>
              </a:rPr>
              <a:t>The Hong Kong Polytechnic</a:t>
            </a:r>
          </a:p>
          <a:p>
            <a:pPr algn="ctr">
              <a:lnSpc>
                <a:spcPts val="1200"/>
              </a:lnSpc>
            </a:pPr>
            <a:r>
              <a:rPr lang="en-AU" sz="1000" dirty="0">
                <a:latin typeface="Arial" panose="020B0604020202020204" pitchFamily="34" charset="0"/>
              </a:rPr>
              <a:t>University</a:t>
            </a:r>
          </a:p>
          <a:p>
            <a:pPr algn="ctr">
              <a:lnSpc>
                <a:spcPts val="1200"/>
              </a:lnSpc>
            </a:pPr>
            <a:r>
              <a:rPr lang="en-AU" sz="1000" dirty="0">
                <a:latin typeface="Arial" panose="020B0604020202020204" pitchFamily="34" charset="0"/>
              </a:rPr>
              <a:t>Hong Kong, China</a:t>
            </a:r>
            <a:endParaRPr lang="en-AU" sz="1000" dirty="0"/>
          </a:p>
        </p:txBody>
      </p:sp>
      <p:sp>
        <p:nvSpPr>
          <p:cNvPr id="7" name="Text Placeholder 2">
            <a:extLst>
              <a:ext uri="{FF2B5EF4-FFF2-40B4-BE49-F238E27FC236}">
                <a16:creationId xmlns:a16="http://schemas.microsoft.com/office/drawing/2014/main" id="{FDCDA153-0F66-F5F3-6F0B-E28E44EE7DE7}"/>
              </a:ext>
            </a:extLst>
          </p:cNvPr>
          <p:cNvSpPr txBox="1">
            <a:spLocks/>
          </p:cNvSpPr>
          <p:nvPr/>
        </p:nvSpPr>
        <p:spPr>
          <a:xfrm>
            <a:off x="4425978" y="4997018"/>
            <a:ext cx="3132666" cy="1015855"/>
          </a:xfrm>
          <a:prstGeom prst="rect">
            <a:avLst/>
          </a:prstGeom>
        </p:spPr>
        <p:txBody>
          <a:bodyPr vert="horz" lIns="91440" tIns="45720" rIns="91440" bIns="45720" rtlCol="0">
            <a:normAutofit/>
          </a:bodyPr>
          <a:lstStyle>
            <a:lvl1pPr marL="0" indent="0" algn="l" defTabSz="914400" rtl="0" eaLnBrk="1" latinLnBrk="0" hangingPunct="1">
              <a:lnSpc>
                <a:spcPts val="2050"/>
              </a:lnSpc>
              <a:spcBef>
                <a:spcPts val="0"/>
              </a:spcBef>
              <a:buFont typeface="Arial" panose="020B0604020202020204" pitchFamily="34" charset="0"/>
              <a:buNone/>
              <a:defRPr lang="en-AU" sz="1600" kern="1200" smtClean="0">
                <a:solidFill>
                  <a:schemeClr val="tx1"/>
                </a:solidFill>
                <a:effectLst/>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AU" b="0" i="0" dirty="0">
                <a:effectLst/>
                <a:latin typeface="Arial" panose="020B0604020202020204" pitchFamily="34" charset="0"/>
              </a:rPr>
              <a:t>Chenyu Wang</a:t>
            </a:r>
            <a:endParaRPr lang="en-AU" dirty="0"/>
          </a:p>
          <a:p>
            <a:pPr algn="ctr">
              <a:lnSpc>
                <a:spcPts val="1200"/>
              </a:lnSpc>
            </a:pPr>
            <a:r>
              <a:rPr lang="en-AU" sz="1000" dirty="0">
                <a:latin typeface="Arial" panose="020B0604020202020204" pitchFamily="34" charset="0"/>
              </a:rPr>
              <a:t>Beijing University of Posts and Telecommunications</a:t>
            </a:r>
          </a:p>
          <a:p>
            <a:pPr algn="ctr">
              <a:lnSpc>
                <a:spcPts val="1200"/>
              </a:lnSpc>
            </a:pPr>
            <a:r>
              <a:rPr lang="en-AU" sz="1000" dirty="0">
                <a:latin typeface="Arial" panose="020B0604020202020204" pitchFamily="34" charset="0"/>
              </a:rPr>
              <a:t>Beijing, China</a:t>
            </a:r>
            <a:endParaRPr lang="en-AU" sz="1000" dirty="0"/>
          </a:p>
        </p:txBody>
      </p:sp>
      <p:sp>
        <p:nvSpPr>
          <p:cNvPr id="8" name="Text Placeholder 2">
            <a:extLst>
              <a:ext uri="{FF2B5EF4-FFF2-40B4-BE49-F238E27FC236}">
                <a16:creationId xmlns:a16="http://schemas.microsoft.com/office/drawing/2014/main" id="{4CA4088F-4AD5-A324-C3C8-D9FBCDF6BF80}"/>
              </a:ext>
            </a:extLst>
          </p:cNvPr>
          <p:cNvSpPr txBox="1">
            <a:spLocks/>
          </p:cNvSpPr>
          <p:nvPr/>
        </p:nvSpPr>
        <p:spPr>
          <a:xfrm>
            <a:off x="7586794" y="4997017"/>
            <a:ext cx="3132666" cy="1015855"/>
          </a:xfrm>
          <a:prstGeom prst="rect">
            <a:avLst/>
          </a:prstGeom>
        </p:spPr>
        <p:txBody>
          <a:bodyPr vert="horz" lIns="91440" tIns="45720" rIns="91440" bIns="45720" rtlCol="0">
            <a:normAutofit/>
          </a:bodyPr>
          <a:lstStyle>
            <a:lvl1pPr marL="0" indent="0" algn="l" defTabSz="914400" rtl="0" eaLnBrk="1" latinLnBrk="0" hangingPunct="1">
              <a:lnSpc>
                <a:spcPts val="2050"/>
              </a:lnSpc>
              <a:spcBef>
                <a:spcPts val="0"/>
              </a:spcBef>
              <a:buFont typeface="Arial" panose="020B0604020202020204" pitchFamily="34" charset="0"/>
              <a:buNone/>
              <a:defRPr lang="en-AU" sz="1600" kern="1200" smtClean="0">
                <a:solidFill>
                  <a:schemeClr val="tx1"/>
                </a:solidFill>
                <a:effectLst/>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AU" b="0" i="0" dirty="0">
                <a:effectLst/>
                <a:latin typeface="Arial" panose="020B0604020202020204" pitchFamily="34" charset="0"/>
              </a:rPr>
              <a:t>Yulei Sui</a:t>
            </a:r>
            <a:endParaRPr lang="en-AU" dirty="0"/>
          </a:p>
          <a:p>
            <a:pPr algn="ctr">
              <a:lnSpc>
                <a:spcPts val="1200"/>
              </a:lnSpc>
            </a:pPr>
            <a:r>
              <a:rPr lang="en-AU" sz="1000" dirty="0">
                <a:latin typeface="Arial" panose="020B0604020202020204" pitchFamily="34" charset="0"/>
              </a:rPr>
              <a:t>University of Technology Sydney</a:t>
            </a:r>
          </a:p>
          <a:p>
            <a:pPr algn="ctr">
              <a:lnSpc>
                <a:spcPts val="1200"/>
              </a:lnSpc>
            </a:pPr>
            <a:r>
              <a:rPr lang="en-AU" sz="1000" dirty="0">
                <a:latin typeface="Arial" panose="020B0604020202020204" pitchFamily="34" charset="0"/>
              </a:rPr>
              <a:t>Sydney, Australia</a:t>
            </a:r>
            <a:endParaRPr lang="en-AU" sz="1000" dirty="0"/>
          </a:p>
        </p:txBody>
      </p:sp>
    </p:spTree>
    <p:extLst>
      <p:ext uri="{BB962C8B-B14F-4D97-AF65-F5344CB8AC3E}">
        <p14:creationId xmlns:p14="http://schemas.microsoft.com/office/powerpoint/2010/main" val="40409408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3.1 SMS </a:t>
            </a:r>
            <a:r>
              <a:rPr lang="en-AU" b="0" i="0" dirty="0">
                <a:effectLst/>
                <a:latin typeface="Arial" panose="020B0604020202020204" pitchFamily="34" charset="0"/>
              </a:rPr>
              <a:t>Receiving Services</a:t>
            </a:r>
            <a:endParaRPr lang="en-US" b="1" dirty="0"/>
          </a:p>
        </p:txBody>
      </p:sp>
      <p:sp>
        <p:nvSpPr>
          <p:cNvPr id="7" name="文本框 6">
            <a:extLst>
              <a:ext uri="{FF2B5EF4-FFF2-40B4-BE49-F238E27FC236}">
                <a16:creationId xmlns:a16="http://schemas.microsoft.com/office/drawing/2014/main" id="{B68CE8F8-8ABF-3FC2-D3F1-D4666F291B79}"/>
              </a:ext>
            </a:extLst>
          </p:cNvPr>
          <p:cNvSpPr txBox="1"/>
          <p:nvPr/>
        </p:nvSpPr>
        <p:spPr>
          <a:xfrm>
            <a:off x="591892" y="1454016"/>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The reuse of mobile numbers</a:t>
            </a:r>
          </a:p>
        </p:txBody>
      </p:sp>
      <p:pic>
        <p:nvPicPr>
          <p:cNvPr id="4" name="图片 3">
            <a:extLst>
              <a:ext uri="{FF2B5EF4-FFF2-40B4-BE49-F238E27FC236}">
                <a16:creationId xmlns:a16="http://schemas.microsoft.com/office/drawing/2014/main" id="{199FF187-A8C0-ED31-F318-C08642AD8F82}"/>
              </a:ext>
            </a:extLst>
          </p:cNvPr>
          <p:cNvPicPr>
            <a:picLocks noChangeAspect="1"/>
          </p:cNvPicPr>
          <p:nvPr/>
        </p:nvPicPr>
        <p:blipFill>
          <a:blip r:embed="rId4"/>
          <a:stretch>
            <a:fillRect/>
          </a:stretch>
        </p:blipFill>
        <p:spPr>
          <a:xfrm>
            <a:off x="6195060" y="2888282"/>
            <a:ext cx="2186916" cy="1394717"/>
          </a:xfrm>
          <a:prstGeom prst="rect">
            <a:avLst/>
          </a:prstGeom>
        </p:spPr>
      </p:pic>
      <p:grpSp>
        <p:nvGrpSpPr>
          <p:cNvPr id="63" name="组合 62">
            <a:extLst>
              <a:ext uri="{FF2B5EF4-FFF2-40B4-BE49-F238E27FC236}">
                <a16:creationId xmlns:a16="http://schemas.microsoft.com/office/drawing/2014/main" id="{3A171C92-C7A5-E317-2AFE-304186DB160A}"/>
              </a:ext>
            </a:extLst>
          </p:cNvPr>
          <p:cNvGrpSpPr/>
          <p:nvPr/>
        </p:nvGrpSpPr>
        <p:grpSpPr>
          <a:xfrm>
            <a:off x="9770842" y="2093900"/>
            <a:ext cx="1791785" cy="655833"/>
            <a:chOff x="9748665" y="2095960"/>
            <a:chExt cx="1791785" cy="655833"/>
          </a:xfrm>
        </p:grpSpPr>
        <p:pic>
          <p:nvPicPr>
            <p:cNvPr id="18" name="图片 17">
              <a:extLst>
                <a:ext uri="{FF2B5EF4-FFF2-40B4-BE49-F238E27FC236}">
                  <a16:creationId xmlns:a16="http://schemas.microsoft.com/office/drawing/2014/main" id="{2FFAA84B-626F-F26E-8F79-DBD32EB4DC62}"/>
                </a:ext>
              </a:extLst>
            </p:cNvPr>
            <p:cNvPicPr>
              <a:picLocks noChangeAspect="1"/>
            </p:cNvPicPr>
            <p:nvPr/>
          </p:nvPicPr>
          <p:blipFill>
            <a:blip r:embed="rId5"/>
            <a:stretch>
              <a:fillRect/>
            </a:stretch>
          </p:blipFill>
          <p:spPr>
            <a:xfrm>
              <a:off x="9748665" y="2095960"/>
              <a:ext cx="655833" cy="655833"/>
            </a:xfrm>
            <a:prstGeom prst="rect">
              <a:avLst/>
            </a:prstGeom>
          </p:spPr>
        </p:pic>
        <p:sp>
          <p:nvSpPr>
            <p:cNvPr id="24" name="文本框 23">
              <a:extLst>
                <a:ext uri="{FF2B5EF4-FFF2-40B4-BE49-F238E27FC236}">
                  <a16:creationId xmlns:a16="http://schemas.microsoft.com/office/drawing/2014/main" id="{A318613F-0DF1-BA0E-53F5-46029E81E93D}"/>
                </a:ext>
              </a:extLst>
            </p:cNvPr>
            <p:cNvSpPr txBox="1"/>
            <p:nvPr/>
          </p:nvSpPr>
          <p:spPr>
            <a:xfrm>
              <a:off x="10404498" y="2279740"/>
              <a:ext cx="1135952" cy="369332"/>
            </a:xfrm>
            <a:prstGeom prst="rect">
              <a:avLst/>
            </a:prstGeom>
            <a:noFill/>
          </p:spPr>
          <p:txBody>
            <a:bodyPr wrap="none" rtlCol="0">
              <a:spAutoFit/>
            </a:bodyPr>
            <a:lstStyle/>
            <a:p>
              <a:r>
                <a:rPr lang="en-US" altLang="zh-CN" dirty="0"/>
                <a:t>Website A</a:t>
              </a:r>
              <a:endParaRPr lang="en-AU" dirty="0"/>
            </a:p>
          </p:txBody>
        </p:sp>
      </p:grpSp>
      <p:grpSp>
        <p:nvGrpSpPr>
          <p:cNvPr id="64" name="组合 63">
            <a:extLst>
              <a:ext uri="{FF2B5EF4-FFF2-40B4-BE49-F238E27FC236}">
                <a16:creationId xmlns:a16="http://schemas.microsoft.com/office/drawing/2014/main" id="{7794C57D-A7EE-8FF6-7FCD-C1842AFFB4B8}"/>
              </a:ext>
            </a:extLst>
          </p:cNvPr>
          <p:cNvGrpSpPr/>
          <p:nvPr/>
        </p:nvGrpSpPr>
        <p:grpSpPr>
          <a:xfrm>
            <a:off x="9770842" y="3388730"/>
            <a:ext cx="1791785" cy="655833"/>
            <a:chOff x="9748665" y="3390790"/>
            <a:chExt cx="1791785" cy="655833"/>
          </a:xfrm>
        </p:grpSpPr>
        <p:pic>
          <p:nvPicPr>
            <p:cNvPr id="16" name="图片 15">
              <a:extLst>
                <a:ext uri="{FF2B5EF4-FFF2-40B4-BE49-F238E27FC236}">
                  <a16:creationId xmlns:a16="http://schemas.microsoft.com/office/drawing/2014/main" id="{2237AD54-9087-DDC9-725F-42AD7A37CCA2}"/>
                </a:ext>
              </a:extLst>
            </p:cNvPr>
            <p:cNvPicPr>
              <a:picLocks noChangeAspect="1"/>
            </p:cNvPicPr>
            <p:nvPr/>
          </p:nvPicPr>
          <p:blipFill>
            <a:blip r:embed="rId5"/>
            <a:stretch>
              <a:fillRect/>
            </a:stretch>
          </p:blipFill>
          <p:spPr>
            <a:xfrm>
              <a:off x="9748665" y="3390790"/>
              <a:ext cx="655833" cy="655833"/>
            </a:xfrm>
            <a:prstGeom prst="rect">
              <a:avLst/>
            </a:prstGeom>
          </p:spPr>
        </p:pic>
        <p:sp>
          <p:nvSpPr>
            <p:cNvPr id="25" name="文本框 24">
              <a:extLst>
                <a:ext uri="{FF2B5EF4-FFF2-40B4-BE49-F238E27FC236}">
                  <a16:creationId xmlns:a16="http://schemas.microsoft.com/office/drawing/2014/main" id="{9A4F1975-4FB6-2C16-4E38-8415026B4800}"/>
                </a:ext>
              </a:extLst>
            </p:cNvPr>
            <p:cNvSpPr txBox="1"/>
            <p:nvPr/>
          </p:nvSpPr>
          <p:spPr>
            <a:xfrm>
              <a:off x="10404498" y="3585641"/>
              <a:ext cx="1135952" cy="369332"/>
            </a:xfrm>
            <a:prstGeom prst="rect">
              <a:avLst/>
            </a:prstGeom>
            <a:noFill/>
          </p:spPr>
          <p:txBody>
            <a:bodyPr wrap="none" rtlCol="0">
              <a:spAutoFit/>
            </a:bodyPr>
            <a:lstStyle/>
            <a:p>
              <a:r>
                <a:rPr lang="en-US" altLang="zh-CN" dirty="0"/>
                <a:t>Website B</a:t>
              </a:r>
              <a:endParaRPr lang="en-AU" dirty="0"/>
            </a:p>
          </p:txBody>
        </p:sp>
      </p:grpSp>
      <p:grpSp>
        <p:nvGrpSpPr>
          <p:cNvPr id="65" name="组合 64">
            <a:extLst>
              <a:ext uri="{FF2B5EF4-FFF2-40B4-BE49-F238E27FC236}">
                <a16:creationId xmlns:a16="http://schemas.microsoft.com/office/drawing/2014/main" id="{63A066BB-4B51-5501-0429-730F84B57D64}"/>
              </a:ext>
            </a:extLst>
          </p:cNvPr>
          <p:cNvGrpSpPr/>
          <p:nvPr/>
        </p:nvGrpSpPr>
        <p:grpSpPr>
          <a:xfrm>
            <a:off x="9770842" y="4683560"/>
            <a:ext cx="1791785" cy="655833"/>
            <a:chOff x="9748665" y="4685620"/>
            <a:chExt cx="1791785" cy="655833"/>
          </a:xfrm>
        </p:grpSpPr>
        <p:pic>
          <p:nvPicPr>
            <p:cNvPr id="20" name="图片 19">
              <a:extLst>
                <a:ext uri="{FF2B5EF4-FFF2-40B4-BE49-F238E27FC236}">
                  <a16:creationId xmlns:a16="http://schemas.microsoft.com/office/drawing/2014/main" id="{394BA9A8-1ED4-0425-5B95-B66A5983297B}"/>
                </a:ext>
              </a:extLst>
            </p:cNvPr>
            <p:cNvPicPr>
              <a:picLocks noChangeAspect="1"/>
            </p:cNvPicPr>
            <p:nvPr/>
          </p:nvPicPr>
          <p:blipFill>
            <a:blip r:embed="rId5"/>
            <a:stretch>
              <a:fillRect/>
            </a:stretch>
          </p:blipFill>
          <p:spPr>
            <a:xfrm>
              <a:off x="9748665" y="4685620"/>
              <a:ext cx="655833" cy="655833"/>
            </a:xfrm>
            <a:prstGeom prst="rect">
              <a:avLst/>
            </a:prstGeom>
          </p:spPr>
        </p:pic>
        <p:sp>
          <p:nvSpPr>
            <p:cNvPr id="27" name="文本框 26">
              <a:extLst>
                <a:ext uri="{FF2B5EF4-FFF2-40B4-BE49-F238E27FC236}">
                  <a16:creationId xmlns:a16="http://schemas.microsoft.com/office/drawing/2014/main" id="{54B9BBA1-282D-339A-C5BC-0C03C26D3FBF}"/>
                </a:ext>
              </a:extLst>
            </p:cNvPr>
            <p:cNvSpPr txBox="1"/>
            <p:nvPr/>
          </p:nvSpPr>
          <p:spPr>
            <a:xfrm>
              <a:off x="10404498" y="4891542"/>
              <a:ext cx="1135952" cy="369332"/>
            </a:xfrm>
            <a:prstGeom prst="rect">
              <a:avLst/>
            </a:prstGeom>
            <a:noFill/>
          </p:spPr>
          <p:txBody>
            <a:bodyPr wrap="none" rtlCol="0">
              <a:spAutoFit/>
            </a:bodyPr>
            <a:lstStyle/>
            <a:p>
              <a:r>
                <a:rPr lang="en-US" altLang="zh-CN" dirty="0"/>
                <a:t>Website C</a:t>
              </a:r>
              <a:endParaRPr lang="en-AU" dirty="0"/>
            </a:p>
          </p:txBody>
        </p:sp>
      </p:grpSp>
      <p:grpSp>
        <p:nvGrpSpPr>
          <p:cNvPr id="60" name="组合 59">
            <a:extLst>
              <a:ext uri="{FF2B5EF4-FFF2-40B4-BE49-F238E27FC236}">
                <a16:creationId xmlns:a16="http://schemas.microsoft.com/office/drawing/2014/main" id="{B4035425-BA2E-D5C9-8404-7B89DAC6C7BF}"/>
              </a:ext>
            </a:extLst>
          </p:cNvPr>
          <p:cNvGrpSpPr/>
          <p:nvPr/>
        </p:nvGrpSpPr>
        <p:grpSpPr>
          <a:xfrm>
            <a:off x="627854" y="2003394"/>
            <a:ext cx="2262542" cy="1080308"/>
            <a:chOff x="1103839" y="2003394"/>
            <a:chExt cx="2262542" cy="1080308"/>
          </a:xfrm>
        </p:grpSpPr>
        <p:pic>
          <p:nvPicPr>
            <p:cNvPr id="29" name="图片 28">
              <a:extLst>
                <a:ext uri="{FF2B5EF4-FFF2-40B4-BE49-F238E27FC236}">
                  <a16:creationId xmlns:a16="http://schemas.microsoft.com/office/drawing/2014/main" id="{84D6A3C2-29CD-F044-A0A5-F0BE64E4A84A}"/>
                </a:ext>
              </a:extLst>
            </p:cNvPr>
            <p:cNvPicPr>
              <a:picLocks noChangeAspect="1"/>
            </p:cNvPicPr>
            <p:nvPr/>
          </p:nvPicPr>
          <p:blipFill>
            <a:blip r:embed="rId6"/>
            <a:stretch>
              <a:fillRect/>
            </a:stretch>
          </p:blipFill>
          <p:spPr>
            <a:xfrm>
              <a:off x="1829763" y="2003394"/>
              <a:ext cx="810695" cy="836846"/>
            </a:xfrm>
            <a:prstGeom prst="rect">
              <a:avLst/>
            </a:prstGeom>
          </p:spPr>
        </p:pic>
        <p:sp>
          <p:nvSpPr>
            <p:cNvPr id="35" name="文本框 34">
              <a:extLst>
                <a:ext uri="{FF2B5EF4-FFF2-40B4-BE49-F238E27FC236}">
                  <a16:creationId xmlns:a16="http://schemas.microsoft.com/office/drawing/2014/main" id="{7E64BCD8-9160-EEB8-8F94-B93BDE23ABA7}"/>
                </a:ext>
              </a:extLst>
            </p:cNvPr>
            <p:cNvSpPr txBox="1"/>
            <p:nvPr/>
          </p:nvSpPr>
          <p:spPr>
            <a:xfrm>
              <a:off x="1103839" y="2714370"/>
              <a:ext cx="2262542" cy="369332"/>
            </a:xfrm>
            <a:prstGeom prst="rect">
              <a:avLst/>
            </a:prstGeom>
            <a:noFill/>
          </p:spPr>
          <p:txBody>
            <a:bodyPr wrap="none" rtlCol="0">
              <a:spAutoFit/>
            </a:bodyPr>
            <a:lstStyle/>
            <a:p>
              <a:r>
                <a:rPr lang="en-US" altLang="zh-CN" b="0" i="0" dirty="0"/>
                <a:t>Malicious registrant </a:t>
              </a:r>
              <a:r>
                <a:rPr lang="en-US" altLang="zh-CN" dirty="0"/>
                <a:t> A</a:t>
              </a:r>
              <a:endParaRPr lang="en-AU" dirty="0"/>
            </a:p>
          </p:txBody>
        </p:sp>
      </p:grpSp>
      <p:grpSp>
        <p:nvGrpSpPr>
          <p:cNvPr id="61" name="组合 60">
            <a:extLst>
              <a:ext uri="{FF2B5EF4-FFF2-40B4-BE49-F238E27FC236}">
                <a16:creationId xmlns:a16="http://schemas.microsoft.com/office/drawing/2014/main" id="{9414A044-21C2-22B4-C235-E6698A4B0455}"/>
              </a:ext>
            </a:extLst>
          </p:cNvPr>
          <p:cNvGrpSpPr/>
          <p:nvPr/>
        </p:nvGrpSpPr>
        <p:grpSpPr>
          <a:xfrm>
            <a:off x="627854" y="3300283"/>
            <a:ext cx="2262542" cy="1115672"/>
            <a:chOff x="1103839" y="3300283"/>
            <a:chExt cx="2262542" cy="1115672"/>
          </a:xfrm>
        </p:grpSpPr>
        <p:pic>
          <p:nvPicPr>
            <p:cNvPr id="30" name="图片 29">
              <a:extLst>
                <a:ext uri="{FF2B5EF4-FFF2-40B4-BE49-F238E27FC236}">
                  <a16:creationId xmlns:a16="http://schemas.microsoft.com/office/drawing/2014/main" id="{A5DC8036-80D4-C724-68DA-25E09EB11632}"/>
                </a:ext>
              </a:extLst>
            </p:cNvPr>
            <p:cNvPicPr>
              <a:picLocks noChangeAspect="1"/>
            </p:cNvPicPr>
            <p:nvPr/>
          </p:nvPicPr>
          <p:blipFill>
            <a:blip r:embed="rId6"/>
            <a:stretch>
              <a:fillRect/>
            </a:stretch>
          </p:blipFill>
          <p:spPr>
            <a:xfrm>
              <a:off x="1829763" y="3300283"/>
              <a:ext cx="810695" cy="836846"/>
            </a:xfrm>
            <a:prstGeom prst="rect">
              <a:avLst/>
            </a:prstGeom>
          </p:spPr>
        </p:pic>
        <p:sp>
          <p:nvSpPr>
            <p:cNvPr id="45" name="文本框 44">
              <a:extLst>
                <a:ext uri="{FF2B5EF4-FFF2-40B4-BE49-F238E27FC236}">
                  <a16:creationId xmlns:a16="http://schemas.microsoft.com/office/drawing/2014/main" id="{8B447D8B-FBAB-90EC-1366-98A41C39D98E}"/>
                </a:ext>
              </a:extLst>
            </p:cNvPr>
            <p:cNvSpPr txBox="1"/>
            <p:nvPr/>
          </p:nvSpPr>
          <p:spPr>
            <a:xfrm>
              <a:off x="1103839" y="4046623"/>
              <a:ext cx="2262542" cy="369332"/>
            </a:xfrm>
            <a:prstGeom prst="rect">
              <a:avLst/>
            </a:prstGeom>
            <a:noFill/>
          </p:spPr>
          <p:txBody>
            <a:bodyPr wrap="none" rtlCol="0">
              <a:spAutoFit/>
            </a:bodyPr>
            <a:lstStyle/>
            <a:p>
              <a:r>
                <a:rPr lang="en-US" altLang="zh-CN" b="0" i="0" dirty="0"/>
                <a:t>Malicious registrant </a:t>
              </a:r>
              <a:r>
                <a:rPr lang="en-US" altLang="zh-CN" dirty="0"/>
                <a:t> B</a:t>
              </a:r>
              <a:endParaRPr lang="en-AU" dirty="0"/>
            </a:p>
          </p:txBody>
        </p:sp>
      </p:grpSp>
      <p:grpSp>
        <p:nvGrpSpPr>
          <p:cNvPr id="62" name="组合 61">
            <a:extLst>
              <a:ext uri="{FF2B5EF4-FFF2-40B4-BE49-F238E27FC236}">
                <a16:creationId xmlns:a16="http://schemas.microsoft.com/office/drawing/2014/main" id="{EEF9261B-BF4B-4C8E-2071-FE84A67DD4D4}"/>
              </a:ext>
            </a:extLst>
          </p:cNvPr>
          <p:cNvGrpSpPr/>
          <p:nvPr/>
        </p:nvGrpSpPr>
        <p:grpSpPr>
          <a:xfrm>
            <a:off x="627854" y="4657785"/>
            <a:ext cx="2262542" cy="1115531"/>
            <a:chOff x="1103839" y="4657785"/>
            <a:chExt cx="2262542" cy="1115531"/>
          </a:xfrm>
        </p:grpSpPr>
        <p:pic>
          <p:nvPicPr>
            <p:cNvPr id="31" name="图片 30">
              <a:extLst>
                <a:ext uri="{FF2B5EF4-FFF2-40B4-BE49-F238E27FC236}">
                  <a16:creationId xmlns:a16="http://schemas.microsoft.com/office/drawing/2014/main" id="{B5ED1A49-0F19-27B4-B135-616A4FD1E2FF}"/>
                </a:ext>
              </a:extLst>
            </p:cNvPr>
            <p:cNvPicPr>
              <a:picLocks noChangeAspect="1"/>
            </p:cNvPicPr>
            <p:nvPr/>
          </p:nvPicPr>
          <p:blipFill>
            <a:blip r:embed="rId6"/>
            <a:stretch>
              <a:fillRect/>
            </a:stretch>
          </p:blipFill>
          <p:spPr>
            <a:xfrm>
              <a:off x="1829763" y="4657785"/>
              <a:ext cx="810695" cy="836846"/>
            </a:xfrm>
            <a:prstGeom prst="rect">
              <a:avLst/>
            </a:prstGeom>
          </p:spPr>
        </p:pic>
        <p:sp>
          <p:nvSpPr>
            <p:cNvPr id="46" name="文本框 45">
              <a:extLst>
                <a:ext uri="{FF2B5EF4-FFF2-40B4-BE49-F238E27FC236}">
                  <a16:creationId xmlns:a16="http://schemas.microsoft.com/office/drawing/2014/main" id="{2FBD5EF9-FDC2-58F6-28C6-7186795FFAB2}"/>
                </a:ext>
              </a:extLst>
            </p:cNvPr>
            <p:cNvSpPr txBox="1"/>
            <p:nvPr/>
          </p:nvSpPr>
          <p:spPr>
            <a:xfrm>
              <a:off x="1103839" y="5403984"/>
              <a:ext cx="2262542" cy="369332"/>
            </a:xfrm>
            <a:prstGeom prst="rect">
              <a:avLst/>
            </a:prstGeom>
            <a:noFill/>
          </p:spPr>
          <p:txBody>
            <a:bodyPr wrap="none" rtlCol="0">
              <a:spAutoFit/>
            </a:bodyPr>
            <a:lstStyle/>
            <a:p>
              <a:r>
                <a:rPr lang="en-US" altLang="zh-CN" b="0" i="0" dirty="0"/>
                <a:t>Malicious registrant </a:t>
              </a:r>
              <a:r>
                <a:rPr lang="en-US" altLang="zh-CN" dirty="0"/>
                <a:t> C</a:t>
              </a:r>
              <a:endParaRPr lang="en-AU" dirty="0"/>
            </a:p>
          </p:txBody>
        </p:sp>
      </p:grpSp>
      <p:cxnSp>
        <p:nvCxnSpPr>
          <p:cNvPr id="49" name="直接箭头连接符 48">
            <a:extLst>
              <a:ext uri="{FF2B5EF4-FFF2-40B4-BE49-F238E27FC236}">
                <a16:creationId xmlns:a16="http://schemas.microsoft.com/office/drawing/2014/main" id="{3B238941-D2E1-65B6-11C6-5F3CF425FBCD}"/>
              </a:ext>
            </a:extLst>
          </p:cNvPr>
          <p:cNvCxnSpPr>
            <a:cxnSpLocks/>
          </p:cNvCxnSpPr>
          <p:nvPr/>
        </p:nvCxnSpPr>
        <p:spPr>
          <a:xfrm flipH="1" flipV="1">
            <a:off x="2820081" y="2567341"/>
            <a:ext cx="3374979" cy="9419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99A98C7A-0552-3A3E-ABD8-292519149BD5}"/>
              </a:ext>
            </a:extLst>
          </p:cNvPr>
          <p:cNvCxnSpPr>
            <a:cxnSpLocks/>
          </p:cNvCxnSpPr>
          <p:nvPr/>
        </p:nvCxnSpPr>
        <p:spPr>
          <a:xfrm flipH="1">
            <a:off x="2693249" y="3656321"/>
            <a:ext cx="3500769" cy="14847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8AE78B31-D591-8181-B4B7-071C4EF2A095}"/>
              </a:ext>
            </a:extLst>
          </p:cNvPr>
          <p:cNvCxnSpPr>
            <a:cxnSpLocks/>
          </p:cNvCxnSpPr>
          <p:nvPr/>
        </p:nvCxnSpPr>
        <p:spPr>
          <a:xfrm flipH="1">
            <a:off x="2877612" y="3737225"/>
            <a:ext cx="3316406" cy="139471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66" name="文本框 65">
            <a:extLst>
              <a:ext uri="{FF2B5EF4-FFF2-40B4-BE49-F238E27FC236}">
                <a16:creationId xmlns:a16="http://schemas.microsoft.com/office/drawing/2014/main" id="{28508DDF-BDFF-FD0E-B36F-79DB2E396668}"/>
              </a:ext>
            </a:extLst>
          </p:cNvPr>
          <p:cNvSpPr txBox="1"/>
          <p:nvPr/>
        </p:nvSpPr>
        <p:spPr>
          <a:xfrm>
            <a:off x="5424504" y="3429000"/>
            <a:ext cx="1191352" cy="369332"/>
          </a:xfrm>
          <a:prstGeom prst="rect">
            <a:avLst/>
          </a:prstGeom>
          <a:noFill/>
        </p:spPr>
        <p:txBody>
          <a:bodyPr wrap="none" rtlCol="0">
            <a:spAutoFit/>
          </a:bodyPr>
          <a:lstStyle/>
          <a:p>
            <a:r>
              <a:rPr lang="en-AU" dirty="0"/>
              <a:t>1234-5678</a:t>
            </a:r>
          </a:p>
        </p:txBody>
      </p:sp>
      <p:sp>
        <p:nvSpPr>
          <p:cNvPr id="70" name="文本框 69">
            <a:extLst>
              <a:ext uri="{FF2B5EF4-FFF2-40B4-BE49-F238E27FC236}">
                <a16:creationId xmlns:a16="http://schemas.microsoft.com/office/drawing/2014/main" id="{94D3EA00-CC9B-1ACF-229C-B84AAA186D1F}"/>
              </a:ext>
            </a:extLst>
          </p:cNvPr>
          <p:cNvSpPr txBox="1"/>
          <p:nvPr/>
        </p:nvSpPr>
        <p:spPr>
          <a:xfrm>
            <a:off x="5424429" y="3429269"/>
            <a:ext cx="1191352" cy="369332"/>
          </a:xfrm>
          <a:prstGeom prst="rect">
            <a:avLst/>
          </a:prstGeom>
          <a:noFill/>
        </p:spPr>
        <p:txBody>
          <a:bodyPr wrap="none" rtlCol="0">
            <a:spAutoFit/>
          </a:bodyPr>
          <a:lstStyle/>
          <a:p>
            <a:r>
              <a:rPr lang="en-AU" dirty="0"/>
              <a:t>1234-5678</a:t>
            </a:r>
          </a:p>
        </p:txBody>
      </p:sp>
      <p:pic>
        <p:nvPicPr>
          <p:cNvPr id="72" name="图片 71" descr="图片包含 游戏机, 标志&#10;&#10;描述已自动生成">
            <a:extLst>
              <a:ext uri="{FF2B5EF4-FFF2-40B4-BE49-F238E27FC236}">
                <a16:creationId xmlns:a16="http://schemas.microsoft.com/office/drawing/2014/main" id="{C7E355A7-11DF-9A5D-AD89-73D31180486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017154" y="3348783"/>
            <a:ext cx="739846" cy="739846"/>
          </a:xfrm>
          <a:prstGeom prst="rect">
            <a:avLst/>
          </a:prstGeom>
        </p:spPr>
      </p:pic>
      <p:pic>
        <p:nvPicPr>
          <p:cNvPr id="74" name="图片 73" descr="黑白色的标志&#10;&#10;描述已自动生成">
            <a:extLst>
              <a:ext uri="{FF2B5EF4-FFF2-40B4-BE49-F238E27FC236}">
                <a16:creationId xmlns:a16="http://schemas.microsoft.com/office/drawing/2014/main" id="{F8E13933-78B5-C021-A7D1-20D4A60EAB59}"/>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199289" y="2262459"/>
            <a:ext cx="487274" cy="487274"/>
          </a:xfrm>
          <a:prstGeom prst="rect">
            <a:avLst/>
          </a:prstGeom>
        </p:spPr>
      </p:pic>
      <p:pic>
        <p:nvPicPr>
          <p:cNvPr id="76" name="图片 75" descr="图标&#10;&#10;描述已自动生成">
            <a:extLst>
              <a:ext uri="{FF2B5EF4-FFF2-40B4-BE49-F238E27FC236}">
                <a16:creationId xmlns:a16="http://schemas.microsoft.com/office/drawing/2014/main" id="{15185D24-F3B3-BB3B-7994-40A5C7C4B7E8}"/>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199288" y="4852119"/>
            <a:ext cx="487274" cy="487274"/>
          </a:xfrm>
          <a:prstGeom prst="rect">
            <a:avLst/>
          </a:prstGeom>
        </p:spPr>
      </p:pic>
      <p:sp>
        <p:nvSpPr>
          <p:cNvPr id="79" name="文本框 78">
            <a:extLst>
              <a:ext uri="{FF2B5EF4-FFF2-40B4-BE49-F238E27FC236}">
                <a16:creationId xmlns:a16="http://schemas.microsoft.com/office/drawing/2014/main" id="{AE524342-527F-70E4-F96F-AD3D35D4DE95}"/>
              </a:ext>
            </a:extLst>
          </p:cNvPr>
          <p:cNvSpPr txBox="1"/>
          <p:nvPr/>
        </p:nvSpPr>
        <p:spPr>
          <a:xfrm>
            <a:off x="5423462" y="3429610"/>
            <a:ext cx="1191352" cy="369332"/>
          </a:xfrm>
          <a:prstGeom prst="rect">
            <a:avLst/>
          </a:prstGeom>
          <a:noFill/>
        </p:spPr>
        <p:txBody>
          <a:bodyPr wrap="none" rtlCol="0">
            <a:spAutoFit/>
          </a:bodyPr>
          <a:lstStyle/>
          <a:p>
            <a:r>
              <a:rPr lang="en-AU" dirty="0"/>
              <a:t>1234-5678</a:t>
            </a:r>
          </a:p>
        </p:txBody>
      </p:sp>
      <p:cxnSp>
        <p:nvCxnSpPr>
          <p:cNvPr id="84" name="直接箭头连接符 83">
            <a:extLst>
              <a:ext uri="{FF2B5EF4-FFF2-40B4-BE49-F238E27FC236}">
                <a16:creationId xmlns:a16="http://schemas.microsoft.com/office/drawing/2014/main" id="{506CB097-B421-C399-3AC8-2C591D3DA905}"/>
              </a:ext>
            </a:extLst>
          </p:cNvPr>
          <p:cNvCxnSpPr>
            <a:cxnSpLocks/>
          </p:cNvCxnSpPr>
          <p:nvPr/>
        </p:nvCxnSpPr>
        <p:spPr>
          <a:xfrm flipH="1">
            <a:off x="8666252" y="2696468"/>
            <a:ext cx="1020310" cy="88711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D0025EDC-DF79-010E-F0B7-13256A72DB60}"/>
              </a:ext>
            </a:extLst>
          </p:cNvPr>
          <p:cNvCxnSpPr>
            <a:cxnSpLocks/>
            <a:stCxn id="78" idx="3"/>
          </p:cNvCxnSpPr>
          <p:nvPr/>
        </p:nvCxnSpPr>
        <p:spPr>
          <a:xfrm flipH="1" flipV="1">
            <a:off x="8711325" y="3718706"/>
            <a:ext cx="975237" cy="495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B68E444B-8229-3ACB-3E2A-E83AB7FF0AB7}"/>
              </a:ext>
            </a:extLst>
          </p:cNvPr>
          <p:cNvCxnSpPr>
            <a:cxnSpLocks/>
          </p:cNvCxnSpPr>
          <p:nvPr/>
        </p:nvCxnSpPr>
        <p:spPr>
          <a:xfrm flipH="1" flipV="1">
            <a:off x="8634890" y="3888463"/>
            <a:ext cx="1051672" cy="97504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78" name="图片 77" descr="图标&#10;&#10;描述已自动生成">
            <a:extLst>
              <a:ext uri="{FF2B5EF4-FFF2-40B4-BE49-F238E27FC236}">
                <a16:creationId xmlns:a16="http://schemas.microsoft.com/office/drawing/2014/main" id="{3A7986E1-0FBC-4612-EA67-E4831F304F9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199289" y="3524610"/>
            <a:ext cx="487273" cy="487273"/>
          </a:xfrm>
          <a:prstGeom prst="rect">
            <a:avLst/>
          </a:prstGeom>
        </p:spPr>
      </p:pic>
      <p:sp>
        <p:nvSpPr>
          <p:cNvPr id="3" name="灯片编号占位符 2">
            <a:extLst>
              <a:ext uri="{FF2B5EF4-FFF2-40B4-BE49-F238E27FC236}">
                <a16:creationId xmlns:a16="http://schemas.microsoft.com/office/drawing/2014/main" id="{2804D4CC-454D-F952-CF7F-B18B2E8FB816}"/>
              </a:ext>
            </a:extLst>
          </p:cNvPr>
          <p:cNvSpPr>
            <a:spLocks noGrp="1"/>
          </p:cNvSpPr>
          <p:nvPr>
            <p:ph type="sldNum" sz="quarter" idx="13"/>
          </p:nvPr>
        </p:nvSpPr>
        <p:spPr/>
        <p:txBody>
          <a:bodyPr/>
          <a:lstStyle/>
          <a:p>
            <a:fld id="{4A5722DB-78D9-4C27-BA3E-85F786C3DA80}" type="slidenum">
              <a:rPr lang="en-AU" smtClean="0"/>
              <a:pPr/>
              <a:t>10</a:t>
            </a:fld>
            <a:endParaRPr lang="en-AU" dirty="0"/>
          </a:p>
        </p:txBody>
      </p:sp>
    </p:spTree>
    <p:custDataLst>
      <p:tags r:id="rId1"/>
    </p:custDataLst>
    <p:extLst>
      <p:ext uri="{BB962C8B-B14F-4D97-AF65-F5344CB8AC3E}">
        <p14:creationId xmlns:p14="http://schemas.microsoft.com/office/powerpoint/2010/main" val="524494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ntr" presetSubtype="8" fill="hold" nodeType="with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wipe(left)">
                                      <p:cBhvr>
                                        <p:cTn id="13" dur="500"/>
                                        <p:tgtEl>
                                          <p:spTgt spid="7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wipe(down)">
                                      <p:cBhvr>
                                        <p:cTn id="18" dur="500"/>
                                        <p:tgtEl>
                                          <p:spTgt spid="60"/>
                                        </p:tgtEl>
                                      </p:cBhvr>
                                    </p:animEffect>
                                  </p:childTnLst>
                                </p:cTn>
                              </p:par>
                              <p:par>
                                <p:cTn id="19" presetID="22" presetClass="entr" presetSubtype="4" fill="hold"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wipe(down)">
                                      <p:cBhvr>
                                        <p:cTn id="21" dur="500"/>
                                        <p:tgtEl>
                                          <p:spTgt spid="61"/>
                                        </p:tgtEl>
                                      </p:cBhvr>
                                    </p:animEffect>
                                  </p:childTnLst>
                                </p:cTn>
                              </p:par>
                              <p:par>
                                <p:cTn id="22" presetID="22" presetClass="entr" presetSubtype="4" fill="hold" nodeType="withEffect">
                                  <p:stCondLst>
                                    <p:cond delay="0"/>
                                  </p:stCondLst>
                                  <p:childTnLst>
                                    <p:set>
                                      <p:cBhvr>
                                        <p:cTn id="23" dur="1" fill="hold">
                                          <p:stCondLst>
                                            <p:cond delay="0"/>
                                          </p:stCondLst>
                                        </p:cTn>
                                        <p:tgtEl>
                                          <p:spTgt spid="62"/>
                                        </p:tgtEl>
                                        <p:attrNameLst>
                                          <p:attrName>style.visibility</p:attrName>
                                        </p:attrNameLst>
                                      </p:cBhvr>
                                      <p:to>
                                        <p:strVal val="visible"/>
                                      </p:to>
                                    </p:set>
                                    <p:animEffect transition="in" filter="wipe(down)">
                                      <p:cBhvr>
                                        <p:cTn id="24" dur="500"/>
                                        <p:tgtEl>
                                          <p:spTgt spid="62"/>
                                        </p:tgtEl>
                                      </p:cBhvr>
                                    </p:animEffect>
                                  </p:childTnLst>
                                </p:cTn>
                              </p:par>
                              <p:par>
                                <p:cTn id="25" presetID="22" presetClass="entr" presetSubtype="4" fill="hold" nodeType="withEffect">
                                  <p:stCondLst>
                                    <p:cond delay="0"/>
                                  </p:stCondLst>
                                  <p:childTnLst>
                                    <p:set>
                                      <p:cBhvr>
                                        <p:cTn id="26" dur="1" fill="hold">
                                          <p:stCondLst>
                                            <p:cond delay="0"/>
                                          </p:stCondLst>
                                        </p:cTn>
                                        <p:tgtEl>
                                          <p:spTgt spid="63"/>
                                        </p:tgtEl>
                                        <p:attrNameLst>
                                          <p:attrName>style.visibility</p:attrName>
                                        </p:attrNameLst>
                                      </p:cBhvr>
                                      <p:to>
                                        <p:strVal val="visible"/>
                                      </p:to>
                                    </p:set>
                                    <p:animEffect transition="in" filter="wipe(down)">
                                      <p:cBhvr>
                                        <p:cTn id="27" dur="500"/>
                                        <p:tgtEl>
                                          <p:spTgt spid="63"/>
                                        </p:tgtEl>
                                      </p:cBhvr>
                                    </p:animEffect>
                                  </p:childTnLst>
                                </p:cTn>
                              </p:par>
                              <p:par>
                                <p:cTn id="28" presetID="22" presetClass="entr" presetSubtype="4" fill="hold" nodeType="withEffect">
                                  <p:stCondLst>
                                    <p:cond delay="0"/>
                                  </p:stCondLst>
                                  <p:childTnLst>
                                    <p:set>
                                      <p:cBhvr>
                                        <p:cTn id="29" dur="1" fill="hold">
                                          <p:stCondLst>
                                            <p:cond delay="0"/>
                                          </p:stCondLst>
                                        </p:cTn>
                                        <p:tgtEl>
                                          <p:spTgt spid="64"/>
                                        </p:tgtEl>
                                        <p:attrNameLst>
                                          <p:attrName>style.visibility</p:attrName>
                                        </p:attrNameLst>
                                      </p:cBhvr>
                                      <p:to>
                                        <p:strVal val="visible"/>
                                      </p:to>
                                    </p:set>
                                    <p:animEffect transition="in" filter="wipe(down)">
                                      <p:cBhvr>
                                        <p:cTn id="30" dur="500"/>
                                        <p:tgtEl>
                                          <p:spTgt spid="64"/>
                                        </p:tgtEl>
                                      </p:cBhvr>
                                    </p:animEffect>
                                  </p:childTnLst>
                                </p:cTn>
                              </p:par>
                              <p:par>
                                <p:cTn id="31" presetID="22" presetClass="entr" presetSubtype="4" fill="hold" nodeType="withEffect">
                                  <p:stCondLst>
                                    <p:cond delay="0"/>
                                  </p:stCondLst>
                                  <p:childTnLst>
                                    <p:set>
                                      <p:cBhvr>
                                        <p:cTn id="32" dur="1" fill="hold">
                                          <p:stCondLst>
                                            <p:cond delay="0"/>
                                          </p:stCondLst>
                                        </p:cTn>
                                        <p:tgtEl>
                                          <p:spTgt spid="65"/>
                                        </p:tgtEl>
                                        <p:attrNameLst>
                                          <p:attrName>style.visibility</p:attrName>
                                        </p:attrNameLst>
                                      </p:cBhvr>
                                      <p:to>
                                        <p:strVal val="visible"/>
                                      </p:to>
                                    </p:set>
                                    <p:animEffect transition="in" filter="wipe(down)">
                                      <p:cBhvr>
                                        <p:cTn id="33" dur="500"/>
                                        <p:tgtEl>
                                          <p:spTgt spid="6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2" fill="hold" nodeType="click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wipe(right)">
                                      <p:cBhvr>
                                        <p:cTn id="38" dur="500"/>
                                        <p:tgtEl>
                                          <p:spTgt spid="49"/>
                                        </p:tgtEl>
                                      </p:cBhvr>
                                    </p:animEffect>
                                  </p:childTnLst>
                                </p:cTn>
                              </p:par>
                              <p:par>
                                <p:cTn id="39" presetID="22" presetClass="entr" presetSubtype="2" fill="hold"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wipe(right)">
                                      <p:cBhvr>
                                        <p:cTn id="41" dur="500"/>
                                        <p:tgtEl>
                                          <p:spTgt spid="51"/>
                                        </p:tgtEl>
                                      </p:cBhvr>
                                    </p:animEffect>
                                  </p:childTnLst>
                                </p:cTn>
                              </p:par>
                              <p:par>
                                <p:cTn id="42" presetID="22" presetClass="entr" presetSubtype="2" fill="hold" nodeType="withEffect">
                                  <p:stCondLst>
                                    <p:cond delay="0"/>
                                  </p:stCondLst>
                                  <p:childTnLst>
                                    <p:set>
                                      <p:cBhvr>
                                        <p:cTn id="43" dur="1" fill="hold">
                                          <p:stCondLst>
                                            <p:cond delay="0"/>
                                          </p:stCondLst>
                                        </p:cTn>
                                        <p:tgtEl>
                                          <p:spTgt spid="53"/>
                                        </p:tgtEl>
                                        <p:attrNameLst>
                                          <p:attrName>style.visibility</p:attrName>
                                        </p:attrNameLst>
                                      </p:cBhvr>
                                      <p:to>
                                        <p:strVal val="visible"/>
                                      </p:to>
                                    </p:set>
                                    <p:animEffect transition="in" filter="wipe(right)">
                                      <p:cBhvr>
                                        <p:cTn id="44" dur="500"/>
                                        <p:tgtEl>
                                          <p:spTgt spid="53"/>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2" nodeType="click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par>
                                <p:cTn id="49" presetID="1" presetClass="entr" presetSubtype="0" fill="hold" grpId="2" nodeType="withEffect">
                                  <p:stCondLst>
                                    <p:cond delay="0"/>
                                  </p:stCondLst>
                                  <p:childTnLst>
                                    <p:set>
                                      <p:cBhvr>
                                        <p:cTn id="50" dur="1" fill="hold">
                                          <p:stCondLst>
                                            <p:cond delay="0"/>
                                          </p:stCondLst>
                                        </p:cTn>
                                        <p:tgtEl>
                                          <p:spTgt spid="66"/>
                                        </p:tgtEl>
                                        <p:attrNameLst>
                                          <p:attrName>style.visibility</p:attrName>
                                        </p:attrNameLst>
                                      </p:cBhvr>
                                      <p:to>
                                        <p:strVal val="visible"/>
                                      </p:to>
                                    </p:set>
                                  </p:childTnLst>
                                </p:cTn>
                              </p:par>
                              <p:par>
                                <p:cTn id="51" presetID="1" presetClass="entr" presetSubtype="0" fill="hold" grpId="2" nodeType="withEffect">
                                  <p:stCondLst>
                                    <p:cond delay="0"/>
                                  </p:stCondLst>
                                  <p:childTnLst>
                                    <p:set>
                                      <p:cBhvr>
                                        <p:cTn id="52" dur="1" fill="hold">
                                          <p:stCondLst>
                                            <p:cond delay="0"/>
                                          </p:stCondLst>
                                        </p:cTn>
                                        <p:tgtEl>
                                          <p:spTgt spid="79"/>
                                        </p:tgtEl>
                                        <p:attrNameLst>
                                          <p:attrName>style.visibility</p:attrName>
                                        </p:attrNameLst>
                                      </p:cBhvr>
                                      <p:to>
                                        <p:strVal val="visible"/>
                                      </p:to>
                                    </p:set>
                                  </p:childTnLst>
                                </p:cTn>
                              </p:par>
                              <p:par>
                                <p:cTn id="53" presetID="42" presetClass="path" presetSubtype="0" accel="50000" decel="50000" fill="hold" grpId="0" nodeType="withEffect">
                                  <p:stCondLst>
                                    <p:cond delay="0"/>
                                  </p:stCondLst>
                                  <p:childTnLst>
                                    <p:animMotion origin="layout" path="M 5.55112E-17 -1.85185E-6 L -0.25781 0.23125 " pathEditMode="relative" rAng="0" ptsTypes="AA">
                                      <p:cBhvr>
                                        <p:cTn id="54" dur="2000" fill="hold"/>
                                        <p:tgtEl>
                                          <p:spTgt spid="70"/>
                                        </p:tgtEl>
                                        <p:attrNameLst>
                                          <p:attrName>ppt_x</p:attrName>
                                          <p:attrName>ppt_y</p:attrName>
                                        </p:attrNameLst>
                                      </p:cBhvr>
                                      <p:rCtr x="-12891" y="11551"/>
                                    </p:animMotion>
                                  </p:childTnLst>
                                </p:cTn>
                              </p:par>
                              <p:par>
                                <p:cTn id="55" presetID="42" presetClass="path" presetSubtype="0" accel="50000" decel="50000" fill="hold" grpId="0" nodeType="withEffect">
                                  <p:stCondLst>
                                    <p:cond delay="0"/>
                                  </p:stCondLst>
                                  <p:childTnLst>
                                    <p:animMotion origin="layout" path="M 5.55112E-17 -1.85185E-6 L -0.26953 0.00648 " pathEditMode="relative" rAng="0" ptsTypes="AA">
                                      <p:cBhvr>
                                        <p:cTn id="56" dur="2000" fill="hold"/>
                                        <p:tgtEl>
                                          <p:spTgt spid="66"/>
                                        </p:tgtEl>
                                        <p:attrNameLst>
                                          <p:attrName>ppt_x</p:attrName>
                                          <p:attrName>ppt_y</p:attrName>
                                        </p:attrNameLst>
                                      </p:cBhvr>
                                      <p:rCtr x="-13477" y="324"/>
                                    </p:animMotion>
                                  </p:childTnLst>
                                </p:cTn>
                              </p:par>
                              <p:par>
                                <p:cTn id="57" presetID="42" presetClass="path" presetSubtype="0" accel="50000" decel="50000" fill="hold" grpId="0" nodeType="withEffect">
                                  <p:stCondLst>
                                    <p:cond delay="0"/>
                                  </p:stCondLst>
                                  <p:childTnLst>
                                    <p:animMotion origin="layout" path="M -0.00013 0.00232 L -0.26237 -0.17245 " pathEditMode="relative" rAng="0" ptsTypes="AA">
                                      <p:cBhvr>
                                        <p:cTn id="58" dur="2000" fill="hold"/>
                                        <p:tgtEl>
                                          <p:spTgt spid="79"/>
                                        </p:tgtEl>
                                        <p:attrNameLst>
                                          <p:attrName>ppt_x</p:attrName>
                                          <p:attrName>ppt_y</p:attrName>
                                        </p:attrNameLst>
                                      </p:cBhvr>
                                      <p:rCtr x="-13112" y="-8750"/>
                                    </p:animMotion>
                                  </p:childTnLst>
                                </p:cTn>
                              </p:par>
                            </p:childTnLst>
                          </p:cTn>
                        </p:par>
                      </p:childTnLst>
                    </p:cTn>
                  </p:par>
                  <p:par>
                    <p:cTn id="59" fill="hold">
                      <p:stCondLst>
                        <p:cond delay="indefinite"/>
                      </p:stCondLst>
                      <p:childTnLst>
                        <p:par>
                          <p:cTn id="60" fill="hold">
                            <p:stCondLst>
                              <p:cond delay="0"/>
                            </p:stCondLst>
                            <p:childTnLst>
                              <p:par>
                                <p:cTn id="61" presetID="10" presetClass="exit" presetSubtype="0" fill="hold" grpId="1" nodeType="clickEffect">
                                  <p:stCondLst>
                                    <p:cond delay="0"/>
                                  </p:stCondLst>
                                  <p:childTnLst>
                                    <p:animEffect transition="out" filter="fade">
                                      <p:cBhvr>
                                        <p:cTn id="62" dur="500"/>
                                        <p:tgtEl>
                                          <p:spTgt spid="70"/>
                                        </p:tgtEl>
                                      </p:cBhvr>
                                    </p:animEffect>
                                    <p:set>
                                      <p:cBhvr>
                                        <p:cTn id="63" dur="1" fill="hold">
                                          <p:stCondLst>
                                            <p:cond delay="499"/>
                                          </p:stCondLst>
                                        </p:cTn>
                                        <p:tgtEl>
                                          <p:spTgt spid="70"/>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66"/>
                                        </p:tgtEl>
                                      </p:cBhvr>
                                    </p:animEffect>
                                    <p:set>
                                      <p:cBhvr>
                                        <p:cTn id="66" dur="1" fill="hold">
                                          <p:stCondLst>
                                            <p:cond delay="499"/>
                                          </p:stCondLst>
                                        </p:cTn>
                                        <p:tgtEl>
                                          <p:spTgt spid="66"/>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79"/>
                                        </p:tgtEl>
                                      </p:cBhvr>
                                    </p:animEffect>
                                    <p:set>
                                      <p:cBhvr>
                                        <p:cTn id="69" dur="1" fill="hold">
                                          <p:stCondLst>
                                            <p:cond delay="499"/>
                                          </p:stCondLst>
                                        </p:cTn>
                                        <p:tgtEl>
                                          <p:spTgt spid="79"/>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nodeType="clickEffect">
                                  <p:stCondLst>
                                    <p:cond delay="0"/>
                                  </p:stCondLst>
                                  <p:childTnLst>
                                    <p:set>
                                      <p:cBhvr>
                                        <p:cTn id="73" dur="1" fill="hold">
                                          <p:stCondLst>
                                            <p:cond delay="0"/>
                                          </p:stCondLst>
                                        </p:cTn>
                                        <p:tgtEl>
                                          <p:spTgt spid="74"/>
                                        </p:tgtEl>
                                        <p:attrNameLst>
                                          <p:attrName>style.visibility</p:attrName>
                                        </p:attrNameLst>
                                      </p:cBhvr>
                                      <p:to>
                                        <p:strVal val="visible"/>
                                      </p:to>
                                    </p:set>
                                    <p:animEffect transition="in" filter="wipe(down)">
                                      <p:cBhvr>
                                        <p:cTn id="74" dur="500"/>
                                        <p:tgtEl>
                                          <p:spTgt spid="74"/>
                                        </p:tgtEl>
                                      </p:cBhvr>
                                    </p:animEffect>
                                  </p:childTnLst>
                                </p:cTn>
                              </p:par>
                              <p:par>
                                <p:cTn id="75" presetID="22" presetClass="entr" presetSubtype="4" fill="hold" nodeType="withEffect">
                                  <p:stCondLst>
                                    <p:cond delay="0"/>
                                  </p:stCondLst>
                                  <p:childTnLst>
                                    <p:set>
                                      <p:cBhvr>
                                        <p:cTn id="76" dur="1" fill="hold">
                                          <p:stCondLst>
                                            <p:cond delay="0"/>
                                          </p:stCondLst>
                                        </p:cTn>
                                        <p:tgtEl>
                                          <p:spTgt spid="78"/>
                                        </p:tgtEl>
                                        <p:attrNameLst>
                                          <p:attrName>style.visibility</p:attrName>
                                        </p:attrNameLst>
                                      </p:cBhvr>
                                      <p:to>
                                        <p:strVal val="visible"/>
                                      </p:to>
                                    </p:set>
                                    <p:animEffect transition="in" filter="wipe(down)">
                                      <p:cBhvr>
                                        <p:cTn id="77" dur="500"/>
                                        <p:tgtEl>
                                          <p:spTgt spid="78"/>
                                        </p:tgtEl>
                                      </p:cBhvr>
                                    </p:animEffect>
                                  </p:childTnLst>
                                </p:cTn>
                              </p:par>
                              <p:par>
                                <p:cTn id="78" presetID="22" presetClass="entr" presetSubtype="4" fill="hold" nodeType="withEffect">
                                  <p:stCondLst>
                                    <p:cond delay="0"/>
                                  </p:stCondLst>
                                  <p:childTnLst>
                                    <p:set>
                                      <p:cBhvr>
                                        <p:cTn id="79" dur="1" fill="hold">
                                          <p:stCondLst>
                                            <p:cond delay="0"/>
                                          </p:stCondLst>
                                        </p:cTn>
                                        <p:tgtEl>
                                          <p:spTgt spid="76"/>
                                        </p:tgtEl>
                                        <p:attrNameLst>
                                          <p:attrName>style.visibility</p:attrName>
                                        </p:attrNameLst>
                                      </p:cBhvr>
                                      <p:to>
                                        <p:strVal val="visible"/>
                                      </p:to>
                                    </p:set>
                                    <p:animEffect transition="in" filter="wipe(down)">
                                      <p:cBhvr>
                                        <p:cTn id="80" dur="500"/>
                                        <p:tgtEl>
                                          <p:spTgt spid="76"/>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2" fill="hold" nodeType="clickEffect">
                                  <p:stCondLst>
                                    <p:cond delay="0"/>
                                  </p:stCondLst>
                                  <p:childTnLst>
                                    <p:set>
                                      <p:cBhvr>
                                        <p:cTn id="84" dur="1" fill="hold">
                                          <p:stCondLst>
                                            <p:cond delay="0"/>
                                          </p:stCondLst>
                                        </p:cTn>
                                        <p:tgtEl>
                                          <p:spTgt spid="84"/>
                                        </p:tgtEl>
                                        <p:attrNameLst>
                                          <p:attrName>style.visibility</p:attrName>
                                        </p:attrNameLst>
                                      </p:cBhvr>
                                      <p:to>
                                        <p:strVal val="visible"/>
                                      </p:to>
                                    </p:set>
                                    <p:animEffect transition="in" filter="wipe(right)">
                                      <p:cBhvr>
                                        <p:cTn id="85" dur="500"/>
                                        <p:tgtEl>
                                          <p:spTgt spid="84"/>
                                        </p:tgtEl>
                                      </p:cBhvr>
                                    </p:animEffect>
                                  </p:childTnLst>
                                </p:cTn>
                              </p:par>
                              <p:par>
                                <p:cTn id="86" presetID="22" presetClass="entr" presetSubtype="2" fill="hold" nodeType="withEffect">
                                  <p:stCondLst>
                                    <p:cond delay="0"/>
                                  </p:stCondLst>
                                  <p:childTnLst>
                                    <p:set>
                                      <p:cBhvr>
                                        <p:cTn id="87" dur="1" fill="hold">
                                          <p:stCondLst>
                                            <p:cond delay="0"/>
                                          </p:stCondLst>
                                        </p:cTn>
                                        <p:tgtEl>
                                          <p:spTgt spid="85"/>
                                        </p:tgtEl>
                                        <p:attrNameLst>
                                          <p:attrName>style.visibility</p:attrName>
                                        </p:attrNameLst>
                                      </p:cBhvr>
                                      <p:to>
                                        <p:strVal val="visible"/>
                                      </p:to>
                                    </p:set>
                                    <p:animEffect transition="in" filter="wipe(right)">
                                      <p:cBhvr>
                                        <p:cTn id="88" dur="500"/>
                                        <p:tgtEl>
                                          <p:spTgt spid="85"/>
                                        </p:tgtEl>
                                      </p:cBhvr>
                                    </p:animEffect>
                                  </p:childTnLst>
                                </p:cTn>
                              </p:par>
                              <p:par>
                                <p:cTn id="89" presetID="22" presetClass="entr" presetSubtype="2" fill="hold" nodeType="withEffect">
                                  <p:stCondLst>
                                    <p:cond delay="0"/>
                                  </p:stCondLst>
                                  <p:childTnLst>
                                    <p:set>
                                      <p:cBhvr>
                                        <p:cTn id="90" dur="1" fill="hold">
                                          <p:stCondLst>
                                            <p:cond delay="0"/>
                                          </p:stCondLst>
                                        </p:cTn>
                                        <p:tgtEl>
                                          <p:spTgt spid="88"/>
                                        </p:tgtEl>
                                        <p:attrNameLst>
                                          <p:attrName>style.visibility</p:attrName>
                                        </p:attrNameLst>
                                      </p:cBhvr>
                                      <p:to>
                                        <p:strVal val="visible"/>
                                      </p:to>
                                    </p:set>
                                    <p:animEffect transition="in" filter="wipe(right)">
                                      <p:cBhvr>
                                        <p:cTn id="91" dur="500"/>
                                        <p:tgtEl>
                                          <p:spTgt spid="88"/>
                                        </p:tgtEl>
                                      </p:cBhvr>
                                    </p:animEffect>
                                  </p:childTnLst>
                                </p:cTn>
                              </p:par>
                            </p:childTnLst>
                          </p:cTn>
                        </p:par>
                      </p:childTnLst>
                    </p:cTn>
                  </p:par>
                  <p:par>
                    <p:cTn id="92" fill="hold">
                      <p:stCondLst>
                        <p:cond delay="indefinite"/>
                      </p:stCondLst>
                      <p:childTnLst>
                        <p:par>
                          <p:cTn id="93" fill="hold">
                            <p:stCondLst>
                              <p:cond delay="0"/>
                            </p:stCondLst>
                            <p:childTnLst>
                              <p:par>
                                <p:cTn id="94" presetID="0" presetClass="path" presetSubtype="0" accel="50000" decel="50000" fill="hold" nodeType="clickEffect">
                                  <p:stCondLst>
                                    <p:cond delay="0"/>
                                  </p:stCondLst>
                                  <p:childTnLst>
                                    <p:animMotion origin="layout" path="M -0.00091 -0.00602 L -0.08672 0.16041 L -0.26107 0.16366 L -0.56419 -0.01111 L -0.56419 -0.01088 " pathEditMode="relative" rAng="0" ptsTypes="AAAAA">
                                      <p:cBhvr>
                                        <p:cTn id="95" dur="2000" fill="hold"/>
                                        <p:tgtEl>
                                          <p:spTgt spid="74"/>
                                        </p:tgtEl>
                                        <p:attrNameLst>
                                          <p:attrName>ppt_x</p:attrName>
                                          <p:attrName>ppt_y</p:attrName>
                                        </p:attrNameLst>
                                      </p:cBhvr>
                                      <p:rCtr x="-28164" y="8218"/>
                                    </p:animMotion>
                                  </p:childTnLst>
                                </p:cTn>
                              </p:par>
                              <p:par>
                                <p:cTn id="96" presetID="0" presetClass="path" presetSubtype="0" accel="50000" decel="50000" fill="hold" nodeType="withEffect">
                                  <p:stCondLst>
                                    <p:cond delay="0"/>
                                  </p:stCondLst>
                                  <p:childTnLst>
                                    <p:animMotion origin="layout" path="M -0.00091 0.00231 L -0.08893 -0.00186 L -0.26628 -0.01297 L -0.57396 0.00856 " pathEditMode="relative" rAng="0" ptsTypes="AAAA">
                                      <p:cBhvr>
                                        <p:cTn id="97" dur="2000" fill="hold"/>
                                        <p:tgtEl>
                                          <p:spTgt spid="78"/>
                                        </p:tgtEl>
                                        <p:attrNameLst>
                                          <p:attrName>ppt_x</p:attrName>
                                          <p:attrName>ppt_y</p:attrName>
                                        </p:attrNameLst>
                                      </p:cBhvr>
                                      <p:rCtr x="-28659" y="-463"/>
                                    </p:animMotion>
                                  </p:childTnLst>
                                </p:cTn>
                              </p:par>
                              <p:par>
                                <p:cTn id="98" presetID="0" presetClass="path" presetSubtype="0" accel="50000" decel="50000" fill="hold" nodeType="withEffect">
                                  <p:stCondLst>
                                    <p:cond delay="0"/>
                                  </p:stCondLst>
                                  <p:childTnLst>
                                    <p:animMotion origin="layout" path="M 0.00065 0.00324 L -0.0819 -0.19259 L -0.27188 -0.2081 L -0.55833 -0.00069 L -0.55833 -0.00069 " pathEditMode="relative" ptsTypes="AAAAA">
                                      <p:cBhvr>
                                        <p:cTn id="99" dur="2000" fill="hold"/>
                                        <p:tgtEl>
                                          <p:spTgt spid="76"/>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6" grpId="0"/>
      <p:bldP spid="66" grpId="1"/>
      <p:bldP spid="66" grpId="2"/>
      <p:bldP spid="70" grpId="0"/>
      <p:bldP spid="70" grpId="1"/>
      <p:bldP spid="70" grpId="2"/>
      <p:bldP spid="79" grpId="0"/>
      <p:bldP spid="79" grpId="1"/>
      <p:bldP spid="79" grpId="2"/>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3.1 SMS </a:t>
            </a:r>
            <a:r>
              <a:rPr lang="en-AU" b="0" i="0" dirty="0">
                <a:effectLst/>
                <a:latin typeface="Arial" panose="020B0604020202020204" pitchFamily="34" charset="0"/>
              </a:rPr>
              <a:t>Receiving Services</a:t>
            </a:r>
            <a:endParaRPr lang="en-US" b="1" dirty="0"/>
          </a:p>
        </p:txBody>
      </p:sp>
      <p:sp>
        <p:nvSpPr>
          <p:cNvPr id="7" name="文本框 6">
            <a:extLst>
              <a:ext uri="{FF2B5EF4-FFF2-40B4-BE49-F238E27FC236}">
                <a16:creationId xmlns:a16="http://schemas.microsoft.com/office/drawing/2014/main" id="{B68CE8F8-8ABF-3FC2-D3F1-D4666F291B79}"/>
              </a:ext>
            </a:extLst>
          </p:cNvPr>
          <p:cNvSpPr txBox="1"/>
          <p:nvPr/>
        </p:nvSpPr>
        <p:spPr>
          <a:xfrm>
            <a:off x="591892" y="1454016"/>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The workflow of an SMS receiving service</a:t>
            </a:r>
          </a:p>
        </p:txBody>
      </p:sp>
      <p:pic>
        <p:nvPicPr>
          <p:cNvPr id="4" name="图片 3">
            <a:extLst>
              <a:ext uri="{FF2B5EF4-FFF2-40B4-BE49-F238E27FC236}">
                <a16:creationId xmlns:a16="http://schemas.microsoft.com/office/drawing/2014/main" id="{199FF187-A8C0-ED31-F318-C08642AD8F82}"/>
              </a:ext>
            </a:extLst>
          </p:cNvPr>
          <p:cNvPicPr>
            <a:picLocks noChangeAspect="1"/>
          </p:cNvPicPr>
          <p:nvPr/>
        </p:nvPicPr>
        <p:blipFill>
          <a:blip r:embed="rId4"/>
          <a:stretch>
            <a:fillRect/>
          </a:stretch>
        </p:blipFill>
        <p:spPr>
          <a:xfrm>
            <a:off x="2404322" y="2086188"/>
            <a:ext cx="2186916" cy="1394717"/>
          </a:xfrm>
          <a:prstGeom prst="rect">
            <a:avLst/>
          </a:prstGeom>
        </p:spPr>
      </p:pic>
      <p:pic>
        <p:nvPicPr>
          <p:cNvPr id="6" name="图片 5">
            <a:extLst>
              <a:ext uri="{FF2B5EF4-FFF2-40B4-BE49-F238E27FC236}">
                <a16:creationId xmlns:a16="http://schemas.microsoft.com/office/drawing/2014/main" id="{5B2B1132-C45C-C328-17CA-E135C76F3399}"/>
              </a:ext>
            </a:extLst>
          </p:cNvPr>
          <p:cNvPicPr>
            <a:picLocks noChangeAspect="1"/>
          </p:cNvPicPr>
          <p:nvPr/>
        </p:nvPicPr>
        <p:blipFill>
          <a:blip r:embed="rId5"/>
          <a:stretch>
            <a:fillRect/>
          </a:stretch>
        </p:blipFill>
        <p:spPr>
          <a:xfrm>
            <a:off x="5102127" y="4453881"/>
            <a:ext cx="1987746" cy="1394717"/>
          </a:xfrm>
          <a:prstGeom prst="rect">
            <a:avLst/>
          </a:prstGeom>
        </p:spPr>
      </p:pic>
      <p:pic>
        <p:nvPicPr>
          <p:cNvPr id="9" name="图片 8">
            <a:extLst>
              <a:ext uri="{FF2B5EF4-FFF2-40B4-BE49-F238E27FC236}">
                <a16:creationId xmlns:a16="http://schemas.microsoft.com/office/drawing/2014/main" id="{29B56C78-98D9-A84F-A842-DADB43FD4844}"/>
              </a:ext>
            </a:extLst>
          </p:cNvPr>
          <p:cNvPicPr>
            <a:picLocks noChangeAspect="1"/>
          </p:cNvPicPr>
          <p:nvPr/>
        </p:nvPicPr>
        <p:blipFill>
          <a:blip r:embed="rId6"/>
          <a:stretch>
            <a:fillRect/>
          </a:stretch>
        </p:blipFill>
        <p:spPr>
          <a:xfrm>
            <a:off x="7895369" y="2009470"/>
            <a:ext cx="1527532" cy="1515113"/>
          </a:xfrm>
          <a:prstGeom prst="rect">
            <a:avLst/>
          </a:prstGeom>
        </p:spPr>
      </p:pic>
      <p:pic>
        <p:nvPicPr>
          <p:cNvPr id="5" name="图片 4">
            <a:extLst>
              <a:ext uri="{FF2B5EF4-FFF2-40B4-BE49-F238E27FC236}">
                <a16:creationId xmlns:a16="http://schemas.microsoft.com/office/drawing/2014/main" id="{73D60621-2A32-49EB-2DE0-8821CBBA21AE}"/>
              </a:ext>
            </a:extLst>
          </p:cNvPr>
          <p:cNvPicPr>
            <a:picLocks noChangeAspect="1"/>
          </p:cNvPicPr>
          <p:nvPr/>
        </p:nvPicPr>
        <p:blipFill>
          <a:blip r:embed="rId7"/>
          <a:stretch>
            <a:fillRect/>
          </a:stretch>
        </p:blipFill>
        <p:spPr>
          <a:xfrm>
            <a:off x="2543067" y="3677822"/>
            <a:ext cx="2948470" cy="1638039"/>
          </a:xfrm>
          <a:prstGeom prst="rect">
            <a:avLst/>
          </a:prstGeom>
        </p:spPr>
      </p:pic>
      <p:pic>
        <p:nvPicPr>
          <p:cNvPr id="10" name="图片 9">
            <a:extLst>
              <a:ext uri="{FF2B5EF4-FFF2-40B4-BE49-F238E27FC236}">
                <a16:creationId xmlns:a16="http://schemas.microsoft.com/office/drawing/2014/main" id="{0DAE041E-326E-BD9B-E8D3-7EE0EEAEB3CB}"/>
              </a:ext>
            </a:extLst>
          </p:cNvPr>
          <p:cNvPicPr>
            <a:picLocks noChangeAspect="1"/>
          </p:cNvPicPr>
          <p:nvPr/>
        </p:nvPicPr>
        <p:blipFill>
          <a:blip r:embed="rId8"/>
          <a:stretch>
            <a:fillRect/>
          </a:stretch>
        </p:blipFill>
        <p:spPr>
          <a:xfrm>
            <a:off x="3450706" y="3677822"/>
            <a:ext cx="2186915" cy="1689294"/>
          </a:xfrm>
          <a:prstGeom prst="rect">
            <a:avLst/>
          </a:prstGeom>
        </p:spPr>
      </p:pic>
      <p:pic>
        <p:nvPicPr>
          <p:cNvPr id="12" name="图片 11">
            <a:extLst>
              <a:ext uri="{FF2B5EF4-FFF2-40B4-BE49-F238E27FC236}">
                <a16:creationId xmlns:a16="http://schemas.microsoft.com/office/drawing/2014/main" id="{223FC827-6337-646A-E5A7-1C33B09D7A79}"/>
              </a:ext>
            </a:extLst>
          </p:cNvPr>
          <p:cNvPicPr>
            <a:picLocks noChangeAspect="1"/>
          </p:cNvPicPr>
          <p:nvPr/>
        </p:nvPicPr>
        <p:blipFill>
          <a:blip r:embed="rId9"/>
          <a:stretch>
            <a:fillRect/>
          </a:stretch>
        </p:blipFill>
        <p:spPr>
          <a:xfrm>
            <a:off x="6707659" y="3710861"/>
            <a:ext cx="2876970" cy="1734441"/>
          </a:xfrm>
          <a:prstGeom prst="rect">
            <a:avLst/>
          </a:prstGeom>
        </p:spPr>
      </p:pic>
      <p:pic>
        <p:nvPicPr>
          <p:cNvPr id="14" name="图片 13">
            <a:extLst>
              <a:ext uri="{FF2B5EF4-FFF2-40B4-BE49-F238E27FC236}">
                <a16:creationId xmlns:a16="http://schemas.microsoft.com/office/drawing/2014/main" id="{5A2B6C10-294F-4717-2039-4F365B7C3DB9}"/>
              </a:ext>
            </a:extLst>
          </p:cNvPr>
          <p:cNvPicPr>
            <a:picLocks noChangeAspect="1"/>
          </p:cNvPicPr>
          <p:nvPr/>
        </p:nvPicPr>
        <p:blipFill>
          <a:blip r:embed="rId10"/>
          <a:stretch>
            <a:fillRect/>
          </a:stretch>
        </p:blipFill>
        <p:spPr>
          <a:xfrm>
            <a:off x="4504906" y="2378809"/>
            <a:ext cx="3182188" cy="532641"/>
          </a:xfrm>
          <a:prstGeom prst="rect">
            <a:avLst/>
          </a:prstGeom>
        </p:spPr>
      </p:pic>
      <p:pic>
        <p:nvPicPr>
          <p:cNvPr id="16" name="图片 15">
            <a:extLst>
              <a:ext uri="{FF2B5EF4-FFF2-40B4-BE49-F238E27FC236}">
                <a16:creationId xmlns:a16="http://schemas.microsoft.com/office/drawing/2014/main" id="{B20D39AC-8848-8A53-DE7D-EA32F946A33B}"/>
              </a:ext>
            </a:extLst>
          </p:cNvPr>
          <p:cNvPicPr>
            <a:picLocks noChangeAspect="1"/>
          </p:cNvPicPr>
          <p:nvPr/>
        </p:nvPicPr>
        <p:blipFill>
          <a:blip r:embed="rId11"/>
          <a:stretch>
            <a:fillRect/>
          </a:stretch>
        </p:blipFill>
        <p:spPr>
          <a:xfrm>
            <a:off x="4283690" y="2888453"/>
            <a:ext cx="2863618" cy="1394716"/>
          </a:xfrm>
          <a:prstGeom prst="rect">
            <a:avLst/>
          </a:prstGeom>
        </p:spPr>
      </p:pic>
      <p:pic>
        <p:nvPicPr>
          <p:cNvPr id="18" name="图片 17">
            <a:extLst>
              <a:ext uri="{FF2B5EF4-FFF2-40B4-BE49-F238E27FC236}">
                <a16:creationId xmlns:a16="http://schemas.microsoft.com/office/drawing/2014/main" id="{A5A3BC9C-A368-474E-C410-28F875C1C2C1}"/>
              </a:ext>
            </a:extLst>
          </p:cNvPr>
          <p:cNvPicPr>
            <a:picLocks noChangeAspect="1"/>
          </p:cNvPicPr>
          <p:nvPr/>
        </p:nvPicPr>
        <p:blipFill>
          <a:blip r:embed="rId12"/>
          <a:stretch>
            <a:fillRect/>
          </a:stretch>
        </p:blipFill>
        <p:spPr>
          <a:xfrm>
            <a:off x="6596571" y="3675293"/>
            <a:ext cx="1849535" cy="1691823"/>
          </a:xfrm>
          <a:prstGeom prst="rect">
            <a:avLst/>
          </a:prstGeom>
        </p:spPr>
      </p:pic>
      <p:sp>
        <p:nvSpPr>
          <p:cNvPr id="3" name="灯片编号占位符 2">
            <a:extLst>
              <a:ext uri="{FF2B5EF4-FFF2-40B4-BE49-F238E27FC236}">
                <a16:creationId xmlns:a16="http://schemas.microsoft.com/office/drawing/2014/main" id="{4AD894D6-44CA-B96B-3A21-931808D601F2}"/>
              </a:ext>
            </a:extLst>
          </p:cNvPr>
          <p:cNvSpPr>
            <a:spLocks noGrp="1"/>
          </p:cNvSpPr>
          <p:nvPr>
            <p:ph type="sldNum" sz="quarter" idx="13"/>
          </p:nvPr>
        </p:nvSpPr>
        <p:spPr/>
        <p:txBody>
          <a:bodyPr/>
          <a:lstStyle/>
          <a:p>
            <a:fld id="{4A5722DB-78D9-4C27-BA3E-85F786C3DA80}" type="slidenum">
              <a:rPr lang="en-AU" smtClean="0"/>
              <a:pPr/>
              <a:t>11</a:t>
            </a:fld>
            <a:endParaRPr lang="en-AU" dirty="0"/>
          </a:p>
        </p:txBody>
      </p:sp>
    </p:spTree>
    <p:custDataLst>
      <p:tags r:id="rId1"/>
    </p:custDataLst>
    <p:extLst>
      <p:ext uri="{BB962C8B-B14F-4D97-AF65-F5344CB8AC3E}">
        <p14:creationId xmlns:p14="http://schemas.microsoft.com/office/powerpoint/2010/main" val="4234199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down)">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right)">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down)">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3.2 CAPTCHA recognition Service</a:t>
            </a:r>
            <a:endParaRPr lang="en-US" b="1" dirty="0"/>
          </a:p>
        </p:txBody>
      </p:sp>
      <p:sp>
        <p:nvSpPr>
          <p:cNvPr id="7" name="文本框 6">
            <a:extLst>
              <a:ext uri="{FF2B5EF4-FFF2-40B4-BE49-F238E27FC236}">
                <a16:creationId xmlns:a16="http://schemas.microsoft.com/office/drawing/2014/main" id="{B68CE8F8-8ABF-3FC2-D3F1-D4666F291B79}"/>
              </a:ext>
            </a:extLst>
          </p:cNvPr>
          <p:cNvSpPr txBox="1"/>
          <p:nvPr/>
        </p:nvSpPr>
        <p:spPr>
          <a:xfrm>
            <a:off x="591892" y="1454016"/>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How can a CAPTCHA be bypassed?</a:t>
            </a:r>
          </a:p>
        </p:txBody>
      </p:sp>
      <p:grpSp>
        <p:nvGrpSpPr>
          <p:cNvPr id="41" name="组合 40">
            <a:extLst>
              <a:ext uri="{FF2B5EF4-FFF2-40B4-BE49-F238E27FC236}">
                <a16:creationId xmlns:a16="http://schemas.microsoft.com/office/drawing/2014/main" id="{A313EF40-CC29-B8C0-924F-84FB78C0AADF}"/>
              </a:ext>
            </a:extLst>
          </p:cNvPr>
          <p:cNvGrpSpPr/>
          <p:nvPr/>
        </p:nvGrpSpPr>
        <p:grpSpPr>
          <a:xfrm>
            <a:off x="1044116" y="4110628"/>
            <a:ext cx="3620352" cy="1438760"/>
            <a:chOff x="1044116" y="4110628"/>
            <a:chExt cx="3620352" cy="1438760"/>
          </a:xfrm>
        </p:grpSpPr>
        <p:pic>
          <p:nvPicPr>
            <p:cNvPr id="19" name="图片 18" descr="图形用户界面, 应用程序&#10;&#10;描述已自动生成">
              <a:extLst>
                <a:ext uri="{FF2B5EF4-FFF2-40B4-BE49-F238E27FC236}">
                  <a16:creationId xmlns:a16="http://schemas.microsoft.com/office/drawing/2014/main" id="{57456739-5D2E-D54D-86F3-052D11EE7AD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4116" y="4110628"/>
              <a:ext cx="3620352" cy="1115654"/>
            </a:xfrm>
            <a:prstGeom prst="rect">
              <a:avLst/>
            </a:prstGeom>
          </p:spPr>
        </p:pic>
        <p:sp>
          <p:nvSpPr>
            <p:cNvPr id="20" name="文本框 19">
              <a:extLst>
                <a:ext uri="{FF2B5EF4-FFF2-40B4-BE49-F238E27FC236}">
                  <a16:creationId xmlns:a16="http://schemas.microsoft.com/office/drawing/2014/main" id="{FE9B2AD7-8A79-21C4-AE45-15F820EEDAC0}"/>
                </a:ext>
              </a:extLst>
            </p:cNvPr>
            <p:cNvSpPr txBox="1"/>
            <p:nvPr/>
          </p:nvSpPr>
          <p:spPr>
            <a:xfrm>
              <a:off x="1793890" y="5180056"/>
              <a:ext cx="2118144" cy="369332"/>
            </a:xfrm>
            <a:prstGeom prst="rect">
              <a:avLst/>
            </a:prstGeom>
            <a:noFill/>
          </p:spPr>
          <p:txBody>
            <a:bodyPr wrap="none" rtlCol="0">
              <a:spAutoFit/>
            </a:bodyPr>
            <a:lstStyle/>
            <a:p>
              <a:r>
                <a:rPr lang="en-AU" dirty="0"/>
                <a:t>Interactive CAPTCHA</a:t>
              </a:r>
            </a:p>
          </p:txBody>
        </p:sp>
      </p:grpSp>
      <p:grpSp>
        <p:nvGrpSpPr>
          <p:cNvPr id="40" name="组合 39">
            <a:extLst>
              <a:ext uri="{FF2B5EF4-FFF2-40B4-BE49-F238E27FC236}">
                <a16:creationId xmlns:a16="http://schemas.microsoft.com/office/drawing/2014/main" id="{B3632C6B-8F39-8A39-BD14-E91F288E7613}"/>
              </a:ext>
            </a:extLst>
          </p:cNvPr>
          <p:cNvGrpSpPr/>
          <p:nvPr/>
        </p:nvGrpSpPr>
        <p:grpSpPr>
          <a:xfrm>
            <a:off x="887529" y="2629330"/>
            <a:ext cx="3930866" cy="708200"/>
            <a:chOff x="887529" y="2626761"/>
            <a:chExt cx="3930866" cy="708200"/>
          </a:xfrm>
        </p:grpSpPr>
        <p:sp>
          <p:nvSpPr>
            <p:cNvPr id="15" name="文本框 14">
              <a:extLst>
                <a:ext uri="{FF2B5EF4-FFF2-40B4-BE49-F238E27FC236}">
                  <a16:creationId xmlns:a16="http://schemas.microsoft.com/office/drawing/2014/main" id="{72AC47B5-9533-BECD-B6FF-6F09971D470B}"/>
                </a:ext>
              </a:extLst>
            </p:cNvPr>
            <p:cNvSpPr txBox="1"/>
            <p:nvPr/>
          </p:nvSpPr>
          <p:spPr>
            <a:xfrm>
              <a:off x="2102692" y="2965629"/>
              <a:ext cx="1500539" cy="369332"/>
            </a:xfrm>
            <a:prstGeom prst="rect">
              <a:avLst/>
            </a:prstGeom>
            <a:noFill/>
          </p:spPr>
          <p:txBody>
            <a:bodyPr wrap="none" rtlCol="0">
              <a:spAutoFit/>
            </a:bodyPr>
            <a:lstStyle/>
            <a:p>
              <a:r>
                <a:rPr lang="en-AU" dirty="0"/>
                <a:t>Text CAPTCHA</a:t>
              </a:r>
            </a:p>
          </p:txBody>
        </p:sp>
        <p:pic>
          <p:nvPicPr>
            <p:cNvPr id="22" name="图片 21">
              <a:extLst>
                <a:ext uri="{FF2B5EF4-FFF2-40B4-BE49-F238E27FC236}">
                  <a16:creationId xmlns:a16="http://schemas.microsoft.com/office/drawing/2014/main" id="{0D8B1245-B74B-3C91-06D3-701A1D31A1C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87529" y="2626761"/>
              <a:ext cx="3930866" cy="338868"/>
            </a:xfrm>
            <a:prstGeom prst="rect">
              <a:avLst/>
            </a:prstGeom>
          </p:spPr>
        </p:pic>
      </p:grpSp>
      <p:grpSp>
        <p:nvGrpSpPr>
          <p:cNvPr id="42" name="组合 41">
            <a:extLst>
              <a:ext uri="{FF2B5EF4-FFF2-40B4-BE49-F238E27FC236}">
                <a16:creationId xmlns:a16="http://schemas.microsoft.com/office/drawing/2014/main" id="{314F6A59-0AA7-E9B9-D4C9-2583E87507D2}"/>
              </a:ext>
            </a:extLst>
          </p:cNvPr>
          <p:cNvGrpSpPr/>
          <p:nvPr/>
        </p:nvGrpSpPr>
        <p:grpSpPr>
          <a:xfrm>
            <a:off x="7527532" y="2421817"/>
            <a:ext cx="2442041" cy="1171994"/>
            <a:chOff x="7527532" y="2421817"/>
            <a:chExt cx="2442041" cy="1171994"/>
          </a:xfrm>
        </p:grpSpPr>
        <p:pic>
          <p:nvPicPr>
            <p:cNvPr id="30" name="图片 29">
              <a:extLst>
                <a:ext uri="{FF2B5EF4-FFF2-40B4-BE49-F238E27FC236}">
                  <a16:creationId xmlns:a16="http://schemas.microsoft.com/office/drawing/2014/main" id="{3E48F0AD-5079-8404-1F62-20BDC2748886}"/>
                </a:ext>
              </a:extLst>
            </p:cNvPr>
            <p:cNvPicPr>
              <a:picLocks noChangeAspect="1"/>
            </p:cNvPicPr>
            <p:nvPr/>
          </p:nvPicPr>
          <p:blipFill>
            <a:blip r:embed="rId6"/>
            <a:stretch>
              <a:fillRect/>
            </a:stretch>
          </p:blipFill>
          <p:spPr>
            <a:xfrm>
              <a:off x="8296489" y="2421817"/>
              <a:ext cx="842373" cy="842373"/>
            </a:xfrm>
            <a:prstGeom prst="rect">
              <a:avLst/>
            </a:prstGeom>
          </p:spPr>
        </p:pic>
        <p:sp>
          <p:nvSpPr>
            <p:cNvPr id="32" name="文本框 31">
              <a:extLst>
                <a:ext uri="{FF2B5EF4-FFF2-40B4-BE49-F238E27FC236}">
                  <a16:creationId xmlns:a16="http://schemas.microsoft.com/office/drawing/2014/main" id="{EEE37C2D-70AD-7136-B3F2-3159DD9AD042}"/>
                </a:ext>
              </a:extLst>
            </p:cNvPr>
            <p:cNvSpPr txBox="1"/>
            <p:nvPr/>
          </p:nvSpPr>
          <p:spPr>
            <a:xfrm>
              <a:off x="7527532" y="3193701"/>
              <a:ext cx="2442041" cy="400110"/>
            </a:xfrm>
            <a:prstGeom prst="rect">
              <a:avLst/>
            </a:prstGeom>
            <a:noFill/>
          </p:spPr>
          <p:txBody>
            <a:bodyPr wrap="square">
              <a:spAutoFit/>
            </a:bodyPr>
            <a:lstStyle/>
            <a:p>
              <a:pPr algn="ctr"/>
              <a:r>
                <a:rPr lang="en-US" altLang="zh-CN" sz="2000" b="0" i="0" u="none" strike="noStrike" baseline="0" dirty="0">
                  <a:solidFill>
                    <a:srgbClr val="000000"/>
                  </a:solidFill>
                  <a:latin typeface="Arial Narrow" panose="020B0606020202030204" pitchFamily="34" charset="0"/>
                </a:rPr>
                <a:t>Machine learning model</a:t>
              </a:r>
              <a:endParaRPr lang="en-AU" sz="2000" dirty="0"/>
            </a:p>
          </p:txBody>
        </p:sp>
      </p:grpSp>
      <p:grpSp>
        <p:nvGrpSpPr>
          <p:cNvPr id="43" name="组合 42">
            <a:extLst>
              <a:ext uri="{FF2B5EF4-FFF2-40B4-BE49-F238E27FC236}">
                <a16:creationId xmlns:a16="http://schemas.microsoft.com/office/drawing/2014/main" id="{DFA70242-AD38-F473-2BE6-32E130B6D74E}"/>
              </a:ext>
            </a:extLst>
          </p:cNvPr>
          <p:cNvGrpSpPr/>
          <p:nvPr/>
        </p:nvGrpSpPr>
        <p:grpSpPr>
          <a:xfrm>
            <a:off x="7527532" y="4179372"/>
            <a:ext cx="2405465" cy="1385405"/>
            <a:chOff x="7527532" y="4179372"/>
            <a:chExt cx="2405465" cy="1385405"/>
          </a:xfrm>
        </p:grpSpPr>
        <p:pic>
          <p:nvPicPr>
            <p:cNvPr id="28" name="图片 27">
              <a:extLst>
                <a:ext uri="{FF2B5EF4-FFF2-40B4-BE49-F238E27FC236}">
                  <a16:creationId xmlns:a16="http://schemas.microsoft.com/office/drawing/2014/main" id="{9F7882D5-CA42-E90B-242B-EDEF102F6E09}"/>
                </a:ext>
              </a:extLst>
            </p:cNvPr>
            <p:cNvPicPr>
              <a:picLocks noChangeAspect="1"/>
            </p:cNvPicPr>
            <p:nvPr/>
          </p:nvPicPr>
          <p:blipFill rotWithShape="1">
            <a:blip r:embed="rId7"/>
            <a:srcRect r="41120"/>
            <a:stretch/>
          </p:blipFill>
          <p:spPr>
            <a:xfrm>
              <a:off x="8170559" y="4179372"/>
              <a:ext cx="1094231" cy="1000684"/>
            </a:xfrm>
            <a:prstGeom prst="rect">
              <a:avLst/>
            </a:prstGeom>
          </p:spPr>
        </p:pic>
        <p:sp>
          <p:nvSpPr>
            <p:cNvPr id="33" name="文本框 32">
              <a:extLst>
                <a:ext uri="{FF2B5EF4-FFF2-40B4-BE49-F238E27FC236}">
                  <a16:creationId xmlns:a16="http://schemas.microsoft.com/office/drawing/2014/main" id="{C6027CE6-935C-4DA2-0762-4A8D508DAF48}"/>
                </a:ext>
              </a:extLst>
            </p:cNvPr>
            <p:cNvSpPr txBox="1"/>
            <p:nvPr/>
          </p:nvSpPr>
          <p:spPr>
            <a:xfrm>
              <a:off x="7527532" y="5164667"/>
              <a:ext cx="2405465" cy="400110"/>
            </a:xfrm>
            <a:prstGeom prst="rect">
              <a:avLst/>
            </a:prstGeom>
            <a:noFill/>
          </p:spPr>
          <p:txBody>
            <a:bodyPr wrap="square">
              <a:spAutoFit/>
            </a:bodyPr>
            <a:lstStyle/>
            <a:p>
              <a:pPr algn="ctr"/>
              <a:r>
                <a:rPr lang="en-US" altLang="zh-CN" sz="2000" b="0" i="0" u="none" strike="noStrike" baseline="0" dirty="0" err="1">
                  <a:solidFill>
                    <a:srgbClr val="000000"/>
                  </a:solidFill>
                  <a:latin typeface="Arial Narrow" panose="020B0606020202030204" pitchFamily="34" charset="0"/>
                </a:rPr>
                <a:t>Labourers</a:t>
              </a:r>
              <a:endParaRPr lang="en-AU" sz="2000" dirty="0"/>
            </a:p>
          </p:txBody>
        </p:sp>
      </p:grpSp>
      <p:sp>
        <p:nvSpPr>
          <p:cNvPr id="35" name="任意多边形: 形状 34">
            <a:extLst>
              <a:ext uri="{FF2B5EF4-FFF2-40B4-BE49-F238E27FC236}">
                <a16:creationId xmlns:a16="http://schemas.microsoft.com/office/drawing/2014/main" id="{C26E3275-95A4-2AB7-814C-67488ABF7BED}"/>
              </a:ext>
            </a:extLst>
          </p:cNvPr>
          <p:cNvSpPr/>
          <p:nvPr/>
        </p:nvSpPr>
        <p:spPr>
          <a:xfrm>
            <a:off x="4410021" y="3124635"/>
            <a:ext cx="3187337" cy="260753"/>
          </a:xfrm>
          <a:custGeom>
            <a:avLst/>
            <a:gdLst>
              <a:gd name="connsiteX0" fmla="*/ 0 w 3187337"/>
              <a:gd name="connsiteY0" fmla="*/ 0 h 260753"/>
              <a:gd name="connsiteX1" fmla="*/ 820347 w 3187337"/>
              <a:gd name="connsiteY1" fmla="*/ 235132 h 260753"/>
              <a:gd name="connsiteX2" fmla="*/ 2549869 w 3187337"/>
              <a:gd name="connsiteY2" fmla="*/ 235132 h 260753"/>
              <a:gd name="connsiteX3" fmla="*/ 3187337 w 3187337"/>
              <a:gd name="connsiteY3" fmla="*/ 62702 h 260753"/>
            </a:gdLst>
            <a:ahLst/>
            <a:cxnLst>
              <a:cxn ang="0">
                <a:pos x="connsiteX0" y="connsiteY0"/>
              </a:cxn>
              <a:cxn ang="0">
                <a:pos x="connsiteX1" y="connsiteY1"/>
              </a:cxn>
              <a:cxn ang="0">
                <a:pos x="connsiteX2" y="connsiteY2"/>
              </a:cxn>
              <a:cxn ang="0">
                <a:pos x="connsiteX3" y="connsiteY3"/>
              </a:cxn>
            </a:cxnLst>
            <a:rect l="l" t="t" r="r" b="b"/>
            <a:pathLst>
              <a:path w="3187337" h="260753">
                <a:moveTo>
                  <a:pt x="0" y="0"/>
                </a:moveTo>
                <a:cubicBezTo>
                  <a:pt x="197684" y="97971"/>
                  <a:pt x="395369" y="195943"/>
                  <a:pt x="820347" y="235132"/>
                </a:cubicBezTo>
                <a:cubicBezTo>
                  <a:pt x="1245325" y="274321"/>
                  <a:pt x="2155371" y="263870"/>
                  <a:pt x="2549869" y="235132"/>
                </a:cubicBezTo>
                <a:cubicBezTo>
                  <a:pt x="2944367" y="206394"/>
                  <a:pt x="3065852" y="134548"/>
                  <a:pt x="3187337" y="62702"/>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7" name="任意多边形: 形状 36">
            <a:extLst>
              <a:ext uri="{FF2B5EF4-FFF2-40B4-BE49-F238E27FC236}">
                <a16:creationId xmlns:a16="http://schemas.microsoft.com/office/drawing/2014/main" id="{8A9D7CC9-C34F-3F16-2DD0-222A0A2210B1}"/>
              </a:ext>
            </a:extLst>
          </p:cNvPr>
          <p:cNvSpPr/>
          <p:nvPr/>
        </p:nvSpPr>
        <p:spPr>
          <a:xfrm>
            <a:off x="4321193" y="3838069"/>
            <a:ext cx="3317966" cy="232317"/>
          </a:xfrm>
          <a:custGeom>
            <a:avLst/>
            <a:gdLst>
              <a:gd name="connsiteX0" fmla="*/ 0 w 3317966"/>
              <a:gd name="connsiteY0" fmla="*/ 211417 h 232317"/>
              <a:gd name="connsiteX1" fmla="*/ 799447 w 3317966"/>
              <a:gd name="connsiteY1" fmla="*/ 33762 h 232317"/>
              <a:gd name="connsiteX2" fmla="*/ 2649148 w 3317966"/>
              <a:gd name="connsiteY2" fmla="*/ 18086 h 232317"/>
              <a:gd name="connsiteX3" fmla="*/ 3317966 w 3317966"/>
              <a:gd name="connsiteY3" fmla="*/ 232317 h 232317"/>
            </a:gdLst>
            <a:ahLst/>
            <a:cxnLst>
              <a:cxn ang="0">
                <a:pos x="connsiteX0" y="connsiteY0"/>
              </a:cxn>
              <a:cxn ang="0">
                <a:pos x="connsiteX1" y="connsiteY1"/>
              </a:cxn>
              <a:cxn ang="0">
                <a:pos x="connsiteX2" y="connsiteY2"/>
              </a:cxn>
              <a:cxn ang="0">
                <a:pos x="connsiteX3" y="connsiteY3"/>
              </a:cxn>
            </a:cxnLst>
            <a:rect l="l" t="t" r="r" b="b"/>
            <a:pathLst>
              <a:path w="3317966" h="232317">
                <a:moveTo>
                  <a:pt x="0" y="211417"/>
                </a:moveTo>
                <a:cubicBezTo>
                  <a:pt x="178961" y="138700"/>
                  <a:pt x="357922" y="65984"/>
                  <a:pt x="799447" y="33762"/>
                </a:cubicBezTo>
                <a:cubicBezTo>
                  <a:pt x="1240972" y="1540"/>
                  <a:pt x="2229395" y="-15006"/>
                  <a:pt x="2649148" y="18086"/>
                </a:cubicBezTo>
                <a:cubicBezTo>
                  <a:pt x="3068901" y="51178"/>
                  <a:pt x="3193433" y="141747"/>
                  <a:pt x="3317966" y="232317"/>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39" name="组合 38">
            <a:extLst>
              <a:ext uri="{FF2B5EF4-FFF2-40B4-BE49-F238E27FC236}">
                <a16:creationId xmlns:a16="http://schemas.microsoft.com/office/drawing/2014/main" id="{ECBF168F-885C-9316-F051-B606E33B9958}"/>
              </a:ext>
            </a:extLst>
          </p:cNvPr>
          <p:cNvGrpSpPr/>
          <p:nvPr/>
        </p:nvGrpSpPr>
        <p:grpSpPr>
          <a:xfrm>
            <a:off x="4861178" y="3124635"/>
            <a:ext cx="2478670" cy="1282736"/>
            <a:chOff x="6540902" y="1379675"/>
            <a:chExt cx="2478670" cy="1282736"/>
          </a:xfrm>
        </p:grpSpPr>
        <p:sp>
          <p:nvSpPr>
            <p:cNvPr id="38" name="矩形 37">
              <a:extLst>
                <a:ext uri="{FF2B5EF4-FFF2-40B4-BE49-F238E27FC236}">
                  <a16:creationId xmlns:a16="http://schemas.microsoft.com/office/drawing/2014/main" id="{02BD0737-9764-73C4-C8A6-0D9A161A97FC}"/>
                </a:ext>
              </a:extLst>
            </p:cNvPr>
            <p:cNvSpPr/>
            <p:nvPr/>
          </p:nvSpPr>
          <p:spPr>
            <a:xfrm>
              <a:off x="7100969" y="1389506"/>
              <a:ext cx="1358537" cy="89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8" name="图片 7">
              <a:extLst>
                <a:ext uri="{FF2B5EF4-FFF2-40B4-BE49-F238E27FC236}">
                  <a16:creationId xmlns:a16="http://schemas.microsoft.com/office/drawing/2014/main" id="{4671C859-2892-3408-D653-4D4F789E2D74}"/>
                </a:ext>
              </a:extLst>
            </p:cNvPr>
            <p:cNvPicPr>
              <a:picLocks noChangeAspect="1"/>
            </p:cNvPicPr>
            <p:nvPr/>
          </p:nvPicPr>
          <p:blipFill>
            <a:blip r:embed="rId8"/>
            <a:stretch>
              <a:fillRect/>
            </a:stretch>
          </p:blipFill>
          <p:spPr>
            <a:xfrm>
              <a:off x="6540902" y="1379675"/>
              <a:ext cx="2478670" cy="1282736"/>
            </a:xfrm>
            <a:prstGeom prst="rect">
              <a:avLst/>
            </a:prstGeom>
          </p:spPr>
        </p:pic>
      </p:grpSp>
      <p:sp>
        <p:nvSpPr>
          <p:cNvPr id="3" name="灯片编号占位符 2">
            <a:extLst>
              <a:ext uri="{FF2B5EF4-FFF2-40B4-BE49-F238E27FC236}">
                <a16:creationId xmlns:a16="http://schemas.microsoft.com/office/drawing/2014/main" id="{B9AB3B4B-461D-2053-E005-2DE0C34668A6}"/>
              </a:ext>
            </a:extLst>
          </p:cNvPr>
          <p:cNvSpPr>
            <a:spLocks noGrp="1"/>
          </p:cNvSpPr>
          <p:nvPr>
            <p:ph type="sldNum" sz="quarter" idx="13"/>
          </p:nvPr>
        </p:nvSpPr>
        <p:spPr/>
        <p:txBody>
          <a:bodyPr/>
          <a:lstStyle/>
          <a:p>
            <a:fld id="{4A5722DB-78D9-4C27-BA3E-85F786C3DA80}" type="slidenum">
              <a:rPr lang="en-AU" smtClean="0"/>
              <a:pPr/>
              <a:t>12</a:t>
            </a:fld>
            <a:endParaRPr lang="en-AU" dirty="0"/>
          </a:p>
        </p:txBody>
      </p:sp>
    </p:spTree>
    <p:custDataLst>
      <p:tags r:id="rId1"/>
    </p:custDataLst>
    <p:extLst>
      <p:ext uri="{BB962C8B-B14F-4D97-AF65-F5344CB8AC3E}">
        <p14:creationId xmlns:p14="http://schemas.microsoft.com/office/powerpoint/2010/main" val="1468669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wipe(left)">
                                      <p:cBhvr>
                                        <p:cTn id="12" dur="500"/>
                                        <p:tgtEl>
                                          <p:spTgt spid="40"/>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500"/>
                                        <p:tgtEl>
                                          <p:spTgt spid="35"/>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wipe(left)">
                                      <p:cBhvr>
                                        <p:cTn id="20" dur="500"/>
                                        <p:tgtEl>
                                          <p:spTgt spid="4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wipe(left)">
                                      <p:cBhvr>
                                        <p:cTn id="25" dur="500"/>
                                        <p:tgtEl>
                                          <p:spTgt spid="41"/>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left)">
                                      <p:cBhvr>
                                        <p:cTn id="29" dur="500"/>
                                        <p:tgtEl>
                                          <p:spTgt spid="37"/>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43"/>
                                        </p:tgtEl>
                                        <p:attrNameLst>
                                          <p:attrName>style.visibility</p:attrName>
                                        </p:attrNameLst>
                                      </p:cBhvr>
                                      <p:to>
                                        <p:strVal val="visible"/>
                                      </p:to>
                                    </p:set>
                                    <p:animEffect transition="in" filter="wipe(left)">
                                      <p:cBhvr>
                                        <p:cTn id="33"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5" grpId="0" animBg="1"/>
      <p:bldP spid="3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3.2 CAPTCHA recognition Service</a:t>
            </a:r>
            <a:endParaRPr lang="en-US" b="1" dirty="0"/>
          </a:p>
        </p:txBody>
      </p:sp>
      <p:sp>
        <p:nvSpPr>
          <p:cNvPr id="7" name="文本框 6">
            <a:extLst>
              <a:ext uri="{FF2B5EF4-FFF2-40B4-BE49-F238E27FC236}">
                <a16:creationId xmlns:a16="http://schemas.microsoft.com/office/drawing/2014/main" id="{B68CE8F8-8ABF-3FC2-D3F1-D4666F291B79}"/>
              </a:ext>
            </a:extLst>
          </p:cNvPr>
          <p:cNvSpPr txBox="1"/>
          <p:nvPr/>
        </p:nvSpPr>
        <p:spPr>
          <a:xfrm>
            <a:off x="591892" y="1454016"/>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The workflow of CAPTCHA recognition services</a:t>
            </a:r>
          </a:p>
        </p:txBody>
      </p:sp>
      <p:pic>
        <p:nvPicPr>
          <p:cNvPr id="4" name="图片 3">
            <a:extLst>
              <a:ext uri="{FF2B5EF4-FFF2-40B4-BE49-F238E27FC236}">
                <a16:creationId xmlns:a16="http://schemas.microsoft.com/office/drawing/2014/main" id="{04243B1E-7FB2-4DAC-7CB4-3553D46078FF}"/>
              </a:ext>
            </a:extLst>
          </p:cNvPr>
          <p:cNvPicPr>
            <a:picLocks noChangeAspect="1"/>
          </p:cNvPicPr>
          <p:nvPr/>
        </p:nvPicPr>
        <p:blipFill>
          <a:blip r:embed="rId4"/>
          <a:stretch>
            <a:fillRect/>
          </a:stretch>
        </p:blipFill>
        <p:spPr>
          <a:xfrm>
            <a:off x="5345469" y="3005511"/>
            <a:ext cx="1501062" cy="1119577"/>
          </a:xfrm>
          <a:prstGeom prst="rect">
            <a:avLst/>
          </a:prstGeom>
        </p:spPr>
      </p:pic>
      <p:pic>
        <p:nvPicPr>
          <p:cNvPr id="6" name="图片 5">
            <a:extLst>
              <a:ext uri="{FF2B5EF4-FFF2-40B4-BE49-F238E27FC236}">
                <a16:creationId xmlns:a16="http://schemas.microsoft.com/office/drawing/2014/main" id="{BE448897-8593-B087-A59F-4D8579517E94}"/>
              </a:ext>
            </a:extLst>
          </p:cNvPr>
          <p:cNvPicPr>
            <a:picLocks noChangeAspect="1"/>
          </p:cNvPicPr>
          <p:nvPr/>
        </p:nvPicPr>
        <p:blipFill>
          <a:blip r:embed="rId5"/>
          <a:stretch>
            <a:fillRect/>
          </a:stretch>
        </p:blipFill>
        <p:spPr>
          <a:xfrm>
            <a:off x="1355295" y="3005511"/>
            <a:ext cx="2163603" cy="1119686"/>
          </a:xfrm>
          <a:prstGeom prst="rect">
            <a:avLst/>
          </a:prstGeom>
        </p:spPr>
      </p:pic>
      <p:pic>
        <p:nvPicPr>
          <p:cNvPr id="10" name="图片 9">
            <a:extLst>
              <a:ext uri="{FF2B5EF4-FFF2-40B4-BE49-F238E27FC236}">
                <a16:creationId xmlns:a16="http://schemas.microsoft.com/office/drawing/2014/main" id="{156BC4C8-FBC9-BBDC-4AE5-330566957967}"/>
              </a:ext>
            </a:extLst>
          </p:cNvPr>
          <p:cNvPicPr>
            <a:picLocks noChangeAspect="1"/>
          </p:cNvPicPr>
          <p:nvPr/>
        </p:nvPicPr>
        <p:blipFill>
          <a:blip r:embed="rId6"/>
          <a:stretch>
            <a:fillRect/>
          </a:stretch>
        </p:blipFill>
        <p:spPr>
          <a:xfrm>
            <a:off x="9371470" y="2794181"/>
            <a:ext cx="1211294" cy="1250685"/>
          </a:xfrm>
          <a:prstGeom prst="rect">
            <a:avLst/>
          </a:prstGeom>
        </p:spPr>
      </p:pic>
      <p:pic>
        <p:nvPicPr>
          <p:cNvPr id="12" name="图片 11">
            <a:extLst>
              <a:ext uri="{FF2B5EF4-FFF2-40B4-BE49-F238E27FC236}">
                <a16:creationId xmlns:a16="http://schemas.microsoft.com/office/drawing/2014/main" id="{9CE780DE-1A6B-BF66-EB4C-E2BD121D36F6}"/>
              </a:ext>
            </a:extLst>
          </p:cNvPr>
          <p:cNvPicPr>
            <a:picLocks noChangeAspect="1"/>
          </p:cNvPicPr>
          <p:nvPr/>
        </p:nvPicPr>
        <p:blipFill>
          <a:blip r:embed="rId7"/>
          <a:stretch>
            <a:fillRect/>
          </a:stretch>
        </p:blipFill>
        <p:spPr>
          <a:xfrm>
            <a:off x="6390044" y="2771064"/>
            <a:ext cx="3268394" cy="657936"/>
          </a:xfrm>
          <a:prstGeom prst="rect">
            <a:avLst/>
          </a:prstGeom>
        </p:spPr>
      </p:pic>
      <p:pic>
        <p:nvPicPr>
          <p:cNvPr id="14" name="图片 13">
            <a:extLst>
              <a:ext uri="{FF2B5EF4-FFF2-40B4-BE49-F238E27FC236}">
                <a16:creationId xmlns:a16="http://schemas.microsoft.com/office/drawing/2014/main" id="{A3D68A77-F355-506D-547E-DC8418A1FCDD}"/>
              </a:ext>
            </a:extLst>
          </p:cNvPr>
          <p:cNvPicPr>
            <a:picLocks noChangeAspect="1"/>
          </p:cNvPicPr>
          <p:nvPr/>
        </p:nvPicPr>
        <p:blipFill>
          <a:blip r:embed="rId8"/>
          <a:stretch>
            <a:fillRect/>
          </a:stretch>
        </p:blipFill>
        <p:spPr>
          <a:xfrm>
            <a:off x="3182358" y="2677456"/>
            <a:ext cx="2391275" cy="751544"/>
          </a:xfrm>
          <a:prstGeom prst="rect">
            <a:avLst/>
          </a:prstGeom>
        </p:spPr>
      </p:pic>
      <p:pic>
        <p:nvPicPr>
          <p:cNvPr id="17" name="图片 16">
            <a:extLst>
              <a:ext uri="{FF2B5EF4-FFF2-40B4-BE49-F238E27FC236}">
                <a16:creationId xmlns:a16="http://schemas.microsoft.com/office/drawing/2014/main" id="{ACC4DE6E-CD5B-996D-2A46-8D3E129D6AC2}"/>
              </a:ext>
            </a:extLst>
          </p:cNvPr>
          <p:cNvPicPr>
            <a:picLocks noChangeAspect="1"/>
          </p:cNvPicPr>
          <p:nvPr/>
        </p:nvPicPr>
        <p:blipFill>
          <a:blip r:embed="rId9"/>
          <a:stretch>
            <a:fillRect/>
          </a:stretch>
        </p:blipFill>
        <p:spPr>
          <a:xfrm>
            <a:off x="3283651" y="3416829"/>
            <a:ext cx="2289982" cy="680452"/>
          </a:xfrm>
          <a:prstGeom prst="rect">
            <a:avLst/>
          </a:prstGeom>
        </p:spPr>
      </p:pic>
      <p:graphicFrame>
        <p:nvGraphicFramePr>
          <p:cNvPr id="18" name="对象 17">
            <a:extLst>
              <a:ext uri="{FF2B5EF4-FFF2-40B4-BE49-F238E27FC236}">
                <a16:creationId xmlns:a16="http://schemas.microsoft.com/office/drawing/2014/main" id="{5B307AA3-7AD7-727E-BD82-FEADB08EB1E7}"/>
              </a:ext>
            </a:extLst>
          </p:cNvPr>
          <p:cNvGraphicFramePr>
            <a:graphicFrameLocks noChangeAspect="1"/>
          </p:cNvGraphicFramePr>
          <p:nvPr>
            <p:extLst>
              <p:ext uri="{D42A27DB-BD31-4B8C-83A1-F6EECF244321}">
                <p14:modId xmlns:p14="http://schemas.microsoft.com/office/powerpoint/2010/main" val="2018583571"/>
              </p:ext>
            </p:extLst>
          </p:nvPr>
        </p:nvGraphicFramePr>
        <p:xfrm>
          <a:off x="6704249" y="3472018"/>
          <a:ext cx="2492565" cy="657936"/>
        </p:xfrm>
        <a:graphic>
          <a:graphicData uri="http://schemas.openxmlformats.org/presentationml/2006/ole">
            <mc:AlternateContent xmlns:mc="http://schemas.openxmlformats.org/markup-compatibility/2006">
              <mc:Choice xmlns:v="urn:schemas-microsoft-com:vml" Requires="v">
                <p:oleObj name="Visio" r:id="rId10" imgW="1250650" imgH="330245" progId="Visio.Drawing.15">
                  <p:embed/>
                </p:oleObj>
              </mc:Choice>
              <mc:Fallback>
                <p:oleObj name="Visio" r:id="rId10" imgW="1250650" imgH="330245" progId="Visio.Drawing.15">
                  <p:embed/>
                  <p:pic>
                    <p:nvPicPr>
                      <p:cNvPr id="18" name="对象 17">
                        <a:extLst>
                          <a:ext uri="{FF2B5EF4-FFF2-40B4-BE49-F238E27FC236}">
                            <a16:creationId xmlns:a16="http://schemas.microsoft.com/office/drawing/2014/main" id="{5B307AA3-7AD7-727E-BD82-FEADB08EB1E7}"/>
                          </a:ext>
                        </a:extLst>
                      </p:cNvPr>
                      <p:cNvPicPr/>
                      <p:nvPr/>
                    </p:nvPicPr>
                    <p:blipFill>
                      <a:blip r:embed="rId11"/>
                      <a:stretch>
                        <a:fillRect/>
                      </a:stretch>
                    </p:blipFill>
                    <p:spPr>
                      <a:xfrm>
                        <a:off x="6704249" y="3472018"/>
                        <a:ext cx="2492565" cy="657936"/>
                      </a:xfrm>
                      <a:prstGeom prst="rect">
                        <a:avLst/>
                      </a:prstGeom>
                    </p:spPr>
                  </p:pic>
                </p:oleObj>
              </mc:Fallback>
            </mc:AlternateContent>
          </a:graphicData>
        </a:graphic>
      </p:graphicFrame>
      <p:sp>
        <p:nvSpPr>
          <p:cNvPr id="3" name="灯片编号占位符 2">
            <a:extLst>
              <a:ext uri="{FF2B5EF4-FFF2-40B4-BE49-F238E27FC236}">
                <a16:creationId xmlns:a16="http://schemas.microsoft.com/office/drawing/2014/main" id="{835299CD-1BCA-37B3-FB27-B74A9132D9A4}"/>
              </a:ext>
            </a:extLst>
          </p:cNvPr>
          <p:cNvSpPr>
            <a:spLocks noGrp="1"/>
          </p:cNvSpPr>
          <p:nvPr>
            <p:ph type="sldNum" sz="quarter" idx="13"/>
          </p:nvPr>
        </p:nvSpPr>
        <p:spPr/>
        <p:txBody>
          <a:bodyPr/>
          <a:lstStyle/>
          <a:p>
            <a:fld id="{4A5722DB-78D9-4C27-BA3E-85F786C3DA80}" type="slidenum">
              <a:rPr lang="en-AU" smtClean="0"/>
              <a:pPr/>
              <a:t>13</a:t>
            </a:fld>
            <a:endParaRPr lang="en-AU" dirty="0"/>
          </a:p>
        </p:txBody>
      </p:sp>
    </p:spTree>
    <p:custDataLst>
      <p:tags r:id="rId1"/>
    </p:custDataLst>
    <p:extLst>
      <p:ext uri="{BB962C8B-B14F-4D97-AF65-F5344CB8AC3E}">
        <p14:creationId xmlns:p14="http://schemas.microsoft.com/office/powerpoint/2010/main" val="1384812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anim calcmode="lin" valueType="num">
                                      <p:cBhvr>
                                        <p:cTn id="17" dur="1000" fill="hold"/>
                                        <p:tgtEl>
                                          <p:spTgt spid="4"/>
                                        </p:tgtEl>
                                        <p:attrNameLst>
                                          <p:attrName>ppt_x</p:attrName>
                                        </p:attrNameLst>
                                      </p:cBhvr>
                                      <p:tavLst>
                                        <p:tav tm="0">
                                          <p:val>
                                            <p:strVal val="#ppt_x"/>
                                          </p:val>
                                        </p:tav>
                                        <p:tav tm="100000">
                                          <p:val>
                                            <p:strVal val="#ppt_x"/>
                                          </p:val>
                                        </p:tav>
                                      </p:tavLst>
                                    </p:anim>
                                    <p:anim calcmode="lin" valueType="num">
                                      <p:cBhvr>
                                        <p:cTn id="18" dur="1000" fill="hold"/>
                                        <p:tgtEl>
                                          <p:spTgt spid="4"/>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right)">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right)">
                                      <p:cBhvr>
                                        <p:cTn id="33" dur="50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wipe(left)">
                                      <p:cBhvr>
                                        <p:cTn id="38" dur="500"/>
                                        <p:tgtEl>
                                          <p:spTgt spid="1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left)">
                                      <p:cBhvr>
                                        <p:cTn id="4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3.3 Proxy Service</a:t>
            </a:r>
            <a:endParaRPr lang="en-US" b="1" dirty="0"/>
          </a:p>
        </p:txBody>
      </p:sp>
      <p:sp>
        <p:nvSpPr>
          <p:cNvPr id="7" name="文本框 6">
            <a:extLst>
              <a:ext uri="{FF2B5EF4-FFF2-40B4-BE49-F238E27FC236}">
                <a16:creationId xmlns:a16="http://schemas.microsoft.com/office/drawing/2014/main" id="{B68CE8F8-8ABF-3FC2-D3F1-D4666F291B79}"/>
              </a:ext>
            </a:extLst>
          </p:cNvPr>
          <p:cNvSpPr txBox="1"/>
          <p:nvPr/>
        </p:nvSpPr>
        <p:spPr>
          <a:xfrm>
            <a:off x="591892" y="1454016"/>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How can they get a mass of IP addresses?</a:t>
            </a:r>
          </a:p>
        </p:txBody>
      </p:sp>
      <p:sp>
        <p:nvSpPr>
          <p:cNvPr id="8" name="文本框 7">
            <a:extLst>
              <a:ext uri="{FF2B5EF4-FFF2-40B4-BE49-F238E27FC236}">
                <a16:creationId xmlns:a16="http://schemas.microsoft.com/office/drawing/2014/main" id="{2A4A2A2D-B4B8-D4DE-C9CE-F740DEBA853D}"/>
              </a:ext>
            </a:extLst>
          </p:cNvPr>
          <p:cNvSpPr txBox="1"/>
          <p:nvPr/>
        </p:nvSpPr>
        <p:spPr>
          <a:xfrm>
            <a:off x="5203754" y="4139278"/>
            <a:ext cx="1784491"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ctr"/>
            <a:r>
              <a:rPr lang="en-US" sz="1800" b="0" i="0" u="none" strike="noStrike" baseline="0" dirty="0">
                <a:solidFill>
                  <a:schemeClr val="bg1"/>
                </a:solidFill>
                <a:latin typeface="Arial Narrow" panose="020B0606020202030204" pitchFamily="34" charset="0"/>
              </a:rPr>
              <a:t>Proxy services</a:t>
            </a:r>
            <a:endParaRPr lang="en-AU" dirty="0">
              <a:solidFill>
                <a:schemeClr val="bg1"/>
              </a:solidFill>
            </a:endParaRPr>
          </a:p>
        </p:txBody>
      </p:sp>
      <p:grpSp>
        <p:nvGrpSpPr>
          <p:cNvPr id="21" name="组合 20">
            <a:extLst>
              <a:ext uri="{FF2B5EF4-FFF2-40B4-BE49-F238E27FC236}">
                <a16:creationId xmlns:a16="http://schemas.microsoft.com/office/drawing/2014/main" id="{F2F86723-9BE0-5354-A619-8FF2811A42F7}"/>
              </a:ext>
            </a:extLst>
          </p:cNvPr>
          <p:cNvGrpSpPr/>
          <p:nvPr/>
        </p:nvGrpSpPr>
        <p:grpSpPr>
          <a:xfrm>
            <a:off x="3536025" y="2430332"/>
            <a:ext cx="1539408" cy="875444"/>
            <a:chOff x="3536025" y="2430332"/>
            <a:chExt cx="1539408" cy="875444"/>
          </a:xfrm>
        </p:grpSpPr>
        <p:graphicFrame>
          <p:nvGraphicFramePr>
            <p:cNvPr id="9" name="对象 8">
              <a:extLst>
                <a:ext uri="{FF2B5EF4-FFF2-40B4-BE49-F238E27FC236}">
                  <a16:creationId xmlns:a16="http://schemas.microsoft.com/office/drawing/2014/main" id="{FAC032B8-0D60-D426-69E2-2B51C700565A}"/>
                </a:ext>
              </a:extLst>
            </p:cNvPr>
            <p:cNvGraphicFramePr>
              <a:graphicFrameLocks noChangeAspect="1"/>
            </p:cNvGraphicFramePr>
            <p:nvPr>
              <p:extLst>
                <p:ext uri="{D42A27DB-BD31-4B8C-83A1-F6EECF244321}">
                  <p14:modId xmlns:p14="http://schemas.microsoft.com/office/powerpoint/2010/main" val="1016213529"/>
                </p:ext>
              </p:extLst>
            </p:nvPr>
          </p:nvGraphicFramePr>
          <p:xfrm>
            <a:off x="4199989" y="2430332"/>
            <a:ext cx="875444" cy="875444"/>
          </p:xfrm>
          <a:graphic>
            <a:graphicData uri="http://schemas.openxmlformats.org/presentationml/2006/ole">
              <mc:AlternateContent xmlns:mc="http://schemas.openxmlformats.org/markup-compatibility/2006">
                <mc:Choice xmlns:v="urn:schemas-microsoft-com:vml" Requires="v">
                  <p:oleObj name="Visio" r:id="rId4" imgW="381077" imgH="380864" progId="Visio.Drawing.15">
                    <p:embed/>
                  </p:oleObj>
                </mc:Choice>
                <mc:Fallback>
                  <p:oleObj name="Visio" r:id="rId4" imgW="381077" imgH="380864" progId="Visio.Drawing.15">
                    <p:embed/>
                    <p:pic>
                      <p:nvPicPr>
                        <p:cNvPr id="9" name="对象 8">
                          <a:extLst>
                            <a:ext uri="{FF2B5EF4-FFF2-40B4-BE49-F238E27FC236}">
                              <a16:creationId xmlns:a16="http://schemas.microsoft.com/office/drawing/2014/main" id="{FAC032B8-0D60-D426-69E2-2B51C700565A}"/>
                            </a:ext>
                          </a:extLst>
                        </p:cNvPr>
                        <p:cNvPicPr/>
                        <p:nvPr/>
                      </p:nvPicPr>
                      <p:blipFill>
                        <a:blip r:embed="rId5"/>
                        <a:stretch>
                          <a:fillRect/>
                        </a:stretch>
                      </p:blipFill>
                      <p:spPr>
                        <a:xfrm>
                          <a:off x="4199989" y="2430332"/>
                          <a:ext cx="875444" cy="875444"/>
                        </a:xfrm>
                        <a:prstGeom prst="rect">
                          <a:avLst/>
                        </a:prstGeom>
                      </p:spPr>
                    </p:pic>
                  </p:oleObj>
                </mc:Fallback>
              </mc:AlternateContent>
            </a:graphicData>
          </a:graphic>
        </p:graphicFrame>
        <p:sp>
          <p:nvSpPr>
            <p:cNvPr id="15" name="文本框 14">
              <a:extLst>
                <a:ext uri="{FF2B5EF4-FFF2-40B4-BE49-F238E27FC236}">
                  <a16:creationId xmlns:a16="http://schemas.microsoft.com/office/drawing/2014/main" id="{A314D412-A4C4-A409-CF8B-7DD86A926F69}"/>
                </a:ext>
              </a:extLst>
            </p:cNvPr>
            <p:cNvSpPr txBox="1"/>
            <p:nvPr/>
          </p:nvSpPr>
          <p:spPr>
            <a:xfrm>
              <a:off x="3536025" y="2683388"/>
              <a:ext cx="663964" cy="369332"/>
            </a:xfrm>
            <a:prstGeom prst="rect">
              <a:avLst/>
            </a:prstGeom>
            <a:noFill/>
          </p:spPr>
          <p:txBody>
            <a:bodyPr wrap="none" rtlCol="0">
              <a:spAutoFit/>
            </a:bodyPr>
            <a:lstStyle/>
            <a:p>
              <a:r>
                <a:rPr lang="en-AU" dirty="0"/>
                <a:t>ADSL</a:t>
              </a:r>
            </a:p>
          </p:txBody>
        </p:sp>
      </p:grpSp>
      <p:grpSp>
        <p:nvGrpSpPr>
          <p:cNvPr id="22" name="组合 21">
            <a:extLst>
              <a:ext uri="{FF2B5EF4-FFF2-40B4-BE49-F238E27FC236}">
                <a16:creationId xmlns:a16="http://schemas.microsoft.com/office/drawing/2014/main" id="{27DCA498-2C7D-64A2-A640-8C9281D0738F}"/>
              </a:ext>
            </a:extLst>
          </p:cNvPr>
          <p:cNvGrpSpPr/>
          <p:nvPr/>
        </p:nvGrpSpPr>
        <p:grpSpPr>
          <a:xfrm>
            <a:off x="6876120" y="2493939"/>
            <a:ext cx="1325512" cy="748230"/>
            <a:chOff x="6876120" y="2493939"/>
            <a:chExt cx="1325512" cy="748230"/>
          </a:xfrm>
        </p:grpSpPr>
        <p:pic>
          <p:nvPicPr>
            <p:cNvPr id="13" name="图片 12">
              <a:extLst>
                <a:ext uri="{FF2B5EF4-FFF2-40B4-BE49-F238E27FC236}">
                  <a16:creationId xmlns:a16="http://schemas.microsoft.com/office/drawing/2014/main" id="{ADC3E249-387E-94C6-C19D-752A9FF65717}"/>
                </a:ext>
              </a:extLst>
            </p:cNvPr>
            <p:cNvPicPr>
              <a:picLocks noChangeAspect="1"/>
            </p:cNvPicPr>
            <p:nvPr/>
          </p:nvPicPr>
          <p:blipFill>
            <a:blip r:embed="rId6"/>
            <a:stretch>
              <a:fillRect/>
            </a:stretch>
          </p:blipFill>
          <p:spPr>
            <a:xfrm>
              <a:off x="6876120" y="2493939"/>
              <a:ext cx="748230" cy="748230"/>
            </a:xfrm>
            <a:prstGeom prst="rect">
              <a:avLst/>
            </a:prstGeom>
          </p:spPr>
        </p:pic>
        <p:sp>
          <p:nvSpPr>
            <p:cNvPr id="16" name="文本框 15">
              <a:extLst>
                <a:ext uri="{FF2B5EF4-FFF2-40B4-BE49-F238E27FC236}">
                  <a16:creationId xmlns:a16="http://schemas.microsoft.com/office/drawing/2014/main" id="{9EF2CF0D-9094-6EBB-8D40-476C5A9BB701}"/>
                </a:ext>
              </a:extLst>
            </p:cNvPr>
            <p:cNvSpPr txBox="1"/>
            <p:nvPr/>
          </p:nvSpPr>
          <p:spPr>
            <a:xfrm>
              <a:off x="7661099" y="2683388"/>
              <a:ext cx="540533" cy="369332"/>
            </a:xfrm>
            <a:prstGeom prst="rect">
              <a:avLst/>
            </a:prstGeom>
            <a:noFill/>
          </p:spPr>
          <p:txBody>
            <a:bodyPr wrap="none" rtlCol="0">
              <a:spAutoFit/>
            </a:bodyPr>
            <a:lstStyle/>
            <a:p>
              <a:r>
                <a:rPr lang="en-AU" dirty="0"/>
                <a:t>VPS</a:t>
              </a:r>
            </a:p>
          </p:txBody>
        </p:sp>
      </p:grpSp>
      <p:sp>
        <p:nvSpPr>
          <p:cNvPr id="19" name="任意多边形: 形状 18">
            <a:extLst>
              <a:ext uri="{FF2B5EF4-FFF2-40B4-BE49-F238E27FC236}">
                <a16:creationId xmlns:a16="http://schemas.microsoft.com/office/drawing/2014/main" id="{CDB86C38-4061-D405-7515-3E9E1F07BC23}"/>
              </a:ext>
            </a:extLst>
          </p:cNvPr>
          <p:cNvSpPr/>
          <p:nvPr/>
        </p:nvSpPr>
        <p:spPr>
          <a:xfrm>
            <a:off x="4621583" y="3364787"/>
            <a:ext cx="988107" cy="724328"/>
          </a:xfrm>
          <a:custGeom>
            <a:avLst/>
            <a:gdLst>
              <a:gd name="connsiteX0" fmla="*/ 1788 w 988107"/>
              <a:gd name="connsiteY0" fmla="*/ 0 h 724328"/>
              <a:gd name="connsiteX1" fmla="*/ 155900 w 988107"/>
              <a:gd name="connsiteY1" fmla="*/ 457200 h 724328"/>
              <a:gd name="connsiteX2" fmla="*/ 988107 w 988107"/>
              <a:gd name="connsiteY2" fmla="*/ 724328 h 724328"/>
            </a:gdLst>
            <a:ahLst/>
            <a:cxnLst>
              <a:cxn ang="0">
                <a:pos x="connsiteX0" y="connsiteY0"/>
              </a:cxn>
              <a:cxn ang="0">
                <a:pos x="connsiteX1" y="connsiteY1"/>
              </a:cxn>
              <a:cxn ang="0">
                <a:pos x="connsiteX2" y="connsiteY2"/>
              </a:cxn>
            </a:cxnLst>
            <a:rect l="l" t="t" r="r" b="b"/>
            <a:pathLst>
              <a:path w="988107" h="724328">
                <a:moveTo>
                  <a:pt x="1788" y="0"/>
                </a:moveTo>
                <a:cubicBezTo>
                  <a:pt x="-3350" y="168239"/>
                  <a:pt x="-8487" y="336479"/>
                  <a:pt x="155900" y="457200"/>
                </a:cubicBezTo>
                <a:cubicBezTo>
                  <a:pt x="320287" y="577921"/>
                  <a:pt x="654197" y="651124"/>
                  <a:pt x="988107" y="724328"/>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0" name="任意多边形: 形状 19">
            <a:extLst>
              <a:ext uri="{FF2B5EF4-FFF2-40B4-BE49-F238E27FC236}">
                <a16:creationId xmlns:a16="http://schemas.microsoft.com/office/drawing/2014/main" id="{F59E2DDA-FFDB-25BF-FE29-E4A8FF5A57E5}"/>
              </a:ext>
            </a:extLst>
          </p:cNvPr>
          <p:cNvSpPr/>
          <p:nvPr/>
        </p:nvSpPr>
        <p:spPr>
          <a:xfrm>
            <a:off x="6714161" y="3242169"/>
            <a:ext cx="595901" cy="826397"/>
          </a:xfrm>
          <a:custGeom>
            <a:avLst/>
            <a:gdLst>
              <a:gd name="connsiteX0" fmla="*/ 513708 w 547852"/>
              <a:gd name="connsiteY0" fmla="*/ 0 h 791110"/>
              <a:gd name="connsiteX1" fmla="*/ 493159 w 547852"/>
              <a:gd name="connsiteY1" fmla="*/ 421241 h 791110"/>
              <a:gd name="connsiteX2" fmla="*/ 0 w 547852"/>
              <a:gd name="connsiteY2" fmla="*/ 791110 h 791110"/>
            </a:gdLst>
            <a:ahLst/>
            <a:cxnLst>
              <a:cxn ang="0">
                <a:pos x="connsiteX0" y="connsiteY0"/>
              </a:cxn>
              <a:cxn ang="0">
                <a:pos x="connsiteX1" y="connsiteY1"/>
              </a:cxn>
              <a:cxn ang="0">
                <a:pos x="connsiteX2" y="connsiteY2"/>
              </a:cxn>
            </a:cxnLst>
            <a:rect l="l" t="t" r="r" b="b"/>
            <a:pathLst>
              <a:path w="547852" h="791110">
                <a:moveTo>
                  <a:pt x="513708" y="0"/>
                </a:moveTo>
                <a:cubicBezTo>
                  <a:pt x="546242" y="144694"/>
                  <a:pt x="578777" y="289389"/>
                  <a:pt x="493159" y="421241"/>
                </a:cubicBezTo>
                <a:cubicBezTo>
                  <a:pt x="407541" y="553093"/>
                  <a:pt x="203770" y="672101"/>
                  <a:pt x="0" y="791110"/>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 name="灯片编号占位符 2">
            <a:extLst>
              <a:ext uri="{FF2B5EF4-FFF2-40B4-BE49-F238E27FC236}">
                <a16:creationId xmlns:a16="http://schemas.microsoft.com/office/drawing/2014/main" id="{BC105B9F-5B78-8105-05A8-6D33791E6182}"/>
              </a:ext>
            </a:extLst>
          </p:cNvPr>
          <p:cNvSpPr>
            <a:spLocks noGrp="1"/>
          </p:cNvSpPr>
          <p:nvPr>
            <p:ph type="sldNum" sz="quarter" idx="13"/>
          </p:nvPr>
        </p:nvSpPr>
        <p:spPr/>
        <p:txBody>
          <a:bodyPr/>
          <a:lstStyle/>
          <a:p>
            <a:fld id="{4A5722DB-78D9-4C27-BA3E-85F786C3DA80}" type="slidenum">
              <a:rPr lang="en-AU" smtClean="0"/>
              <a:pPr/>
              <a:t>14</a:t>
            </a:fld>
            <a:endParaRPr lang="en-AU" dirty="0"/>
          </a:p>
        </p:txBody>
      </p:sp>
    </p:spTree>
    <p:custDataLst>
      <p:tags r:id="rId1"/>
    </p:custDataLst>
    <p:extLst>
      <p:ext uri="{BB962C8B-B14F-4D97-AF65-F5344CB8AC3E}">
        <p14:creationId xmlns:p14="http://schemas.microsoft.com/office/powerpoint/2010/main" val="49120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500"/>
                                        <p:tgtEl>
                                          <p:spTgt spid="21"/>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up)">
                                      <p:cBhvr>
                                        <p:cTn id="21" dur="500"/>
                                        <p:tgtEl>
                                          <p:spTgt spid="1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wipe(up)">
                                      <p:cBhvr>
                                        <p:cTn id="26" dur="500"/>
                                        <p:tgtEl>
                                          <p:spTgt spid="22"/>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up)">
                                      <p:cBhvr>
                                        <p:cTn id="3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19" grpId="0" animBg="1"/>
      <p:bldP spid="2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3.3 Proxy Service</a:t>
            </a:r>
            <a:endParaRPr lang="en-US" b="1" dirty="0"/>
          </a:p>
        </p:txBody>
      </p:sp>
      <p:sp>
        <p:nvSpPr>
          <p:cNvPr id="7" name="文本框 6">
            <a:extLst>
              <a:ext uri="{FF2B5EF4-FFF2-40B4-BE49-F238E27FC236}">
                <a16:creationId xmlns:a16="http://schemas.microsoft.com/office/drawing/2014/main" id="{B68CE8F8-8ABF-3FC2-D3F1-D4666F291B79}"/>
              </a:ext>
            </a:extLst>
          </p:cNvPr>
          <p:cNvSpPr txBox="1"/>
          <p:nvPr/>
        </p:nvSpPr>
        <p:spPr>
          <a:xfrm>
            <a:off x="591892" y="1454016"/>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The workflow of proxy services</a:t>
            </a:r>
          </a:p>
        </p:txBody>
      </p:sp>
      <p:graphicFrame>
        <p:nvGraphicFramePr>
          <p:cNvPr id="3" name="对象 2">
            <a:extLst>
              <a:ext uri="{FF2B5EF4-FFF2-40B4-BE49-F238E27FC236}">
                <a16:creationId xmlns:a16="http://schemas.microsoft.com/office/drawing/2014/main" id="{680284D6-8018-CA5C-2F80-F48D70704034}"/>
              </a:ext>
            </a:extLst>
          </p:cNvPr>
          <p:cNvGraphicFramePr>
            <a:graphicFrameLocks noChangeAspect="1"/>
          </p:cNvGraphicFramePr>
          <p:nvPr>
            <p:extLst>
              <p:ext uri="{D42A27DB-BD31-4B8C-83A1-F6EECF244321}">
                <p14:modId xmlns:p14="http://schemas.microsoft.com/office/powerpoint/2010/main" val="3128970632"/>
              </p:ext>
            </p:extLst>
          </p:nvPr>
        </p:nvGraphicFramePr>
        <p:xfrm>
          <a:off x="3767618" y="3033712"/>
          <a:ext cx="1972295" cy="1358692"/>
        </p:xfrm>
        <a:graphic>
          <a:graphicData uri="http://schemas.openxmlformats.org/presentationml/2006/ole">
            <mc:AlternateContent xmlns:mc="http://schemas.openxmlformats.org/markup-compatibility/2006">
              <mc:Choice xmlns:v="urn:schemas-microsoft-com:vml" Requires="v">
                <p:oleObj name="Visio" r:id="rId4" imgW="1142821" imgH="787445" progId="Visio.Drawing.15">
                  <p:embed/>
                </p:oleObj>
              </mc:Choice>
              <mc:Fallback>
                <p:oleObj name="Visio" r:id="rId4" imgW="1142821" imgH="787445" progId="Visio.Drawing.15">
                  <p:embed/>
                  <p:pic>
                    <p:nvPicPr>
                      <p:cNvPr id="3" name="对象 2">
                        <a:extLst>
                          <a:ext uri="{FF2B5EF4-FFF2-40B4-BE49-F238E27FC236}">
                            <a16:creationId xmlns:a16="http://schemas.microsoft.com/office/drawing/2014/main" id="{680284D6-8018-CA5C-2F80-F48D70704034}"/>
                          </a:ext>
                        </a:extLst>
                      </p:cNvPr>
                      <p:cNvPicPr/>
                      <p:nvPr/>
                    </p:nvPicPr>
                    <p:blipFill>
                      <a:blip r:embed="rId5"/>
                      <a:stretch>
                        <a:fillRect/>
                      </a:stretch>
                    </p:blipFill>
                    <p:spPr>
                      <a:xfrm>
                        <a:off x="3767618" y="3033712"/>
                        <a:ext cx="1972295" cy="1358692"/>
                      </a:xfrm>
                      <a:prstGeom prst="rect">
                        <a:avLst/>
                      </a:prstGeom>
                    </p:spPr>
                  </p:pic>
                </p:oleObj>
              </mc:Fallback>
            </mc:AlternateContent>
          </a:graphicData>
        </a:graphic>
      </p:graphicFrame>
      <p:pic>
        <p:nvPicPr>
          <p:cNvPr id="5" name="图片 4">
            <a:extLst>
              <a:ext uri="{FF2B5EF4-FFF2-40B4-BE49-F238E27FC236}">
                <a16:creationId xmlns:a16="http://schemas.microsoft.com/office/drawing/2014/main" id="{73F70444-1AEC-3A7D-6DC2-7080724AACED}"/>
              </a:ext>
            </a:extLst>
          </p:cNvPr>
          <p:cNvPicPr>
            <a:picLocks noChangeAspect="1"/>
          </p:cNvPicPr>
          <p:nvPr/>
        </p:nvPicPr>
        <p:blipFill>
          <a:blip r:embed="rId6"/>
          <a:stretch>
            <a:fillRect/>
          </a:stretch>
        </p:blipFill>
        <p:spPr>
          <a:xfrm>
            <a:off x="686225" y="3013703"/>
            <a:ext cx="1301453" cy="1400612"/>
          </a:xfrm>
          <a:prstGeom prst="rect">
            <a:avLst/>
          </a:prstGeom>
        </p:spPr>
      </p:pic>
      <p:pic>
        <p:nvPicPr>
          <p:cNvPr id="10" name="图片 9">
            <a:extLst>
              <a:ext uri="{FF2B5EF4-FFF2-40B4-BE49-F238E27FC236}">
                <a16:creationId xmlns:a16="http://schemas.microsoft.com/office/drawing/2014/main" id="{76DC8C1A-23B1-E841-1B47-C9DC1EBE079F}"/>
              </a:ext>
            </a:extLst>
          </p:cNvPr>
          <p:cNvPicPr>
            <a:picLocks noChangeAspect="1"/>
          </p:cNvPicPr>
          <p:nvPr/>
        </p:nvPicPr>
        <p:blipFill>
          <a:blip r:embed="rId7"/>
          <a:stretch>
            <a:fillRect/>
          </a:stretch>
        </p:blipFill>
        <p:spPr>
          <a:xfrm>
            <a:off x="7227928" y="3249619"/>
            <a:ext cx="1084763" cy="986148"/>
          </a:xfrm>
          <a:prstGeom prst="rect">
            <a:avLst/>
          </a:prstGeom>
        </p:spPr>
      </p:pic>
      <p:pic>
        <p:nvPicPr>
          <p:cNvPr id="12" name="图片 11">
            <a:extLst>
              <a:ext uri="{FF2B5EF4-FFF2-40B4-BE49-F238E27FC236}">
                <a16:creationId xmlns:a16="http://schemas.microsoft.com/office/drawing/2014/main" id="{86F40BDD-DF5B-927E-20E3-E7BE5256F882}"/>
              </a:ext>
            </a:extLst>
          </p:cNvPr>
          <p:cNvPicPr>
            <a:picLocks noChangeAspect="1"/>
          </p:cNvPicPr>
          <p:nvPr/>
        </p:nvPicPr>
        <p:blipFill>
          <a:blip r:embed="rId8"/>
          <a:stretch>
            <a:fillRect/>
          </a:stretch>
        </p:blipFill>
        <p:spPr>
          <a:xfrm>
            <a:off x="9912397" y="2906792"/>
            <a:ext cx="1347735" cy="1435392"/>
          </a:xfrm>
          <a:prstGeom prst="rect">
            <a:avLst/>
          </a:prstGeom>
        </p:spPr>
      </p:pic>
      <p:pic>
        <p:nvPicPr>
          <p:cNvPr id="17" name="图片 16">
            <a:extLst>
              <a:ext uri="{FF2B5EF4-FFF2-40B4-BE49-F238E27FC236}">
                <a16:creationId xmlns:a16="http://schemas.microsoft.com/office/drawing/2014/main" id="{2EF8B14B-049D-78A4-68A5-93201DF90D56}"/>
              </a:ext>
            </a:extLst>
          </p:cNvPr>
          <p:cNvPicPr>
            <a:picLocks noChangeAspect="1"/>
          </p:cNvPicPr>
          <p:nvPr/>
        </p:nvPicPr>
        <p:blipFill>
          <a:blip r:embed="rId9"/>
          <a:stretch>
            <a:fillRect/>
          </a:stretch>
        </p:blipFill>
        <p:spPr>
          <a:xfrm>
            <a:off x="2174240" y="3499295"/>
            <a:ext cx="1972294" cy="610212"/>
          </a:xfrm>
          <a:prstGeom prst="rect">
            <a:avLst/>
          </a:prstGeom>
        </p:spPr>
      </p:pic>
      <p:pic>
        <p:nvPicPr>
          <p:cNvPr id="23" name="图片 22">
            <a:extLst>
              <a:ext uri="{FF2B5EF4-FFF2-40B4-BE49-F238E27FC236}">
                <a16:creationId xmlns:a16="http://schemas.microsoft.com/office/drawing/2014/main" id="{56C1AB3A-E9A6-30E3-C986-EE9B291225CB}"/>
              </a:ext>
            </a:extLst>
          </p:cNvPr>
          <p:cNvPicPr>
            <a:picLocks noChangeAspect="1"/>
          </p:cNvPicPr>
          <p:nvPr/>
        </p:nvPicPr>
        <p:blipFill>
          <a:blip r:embed="rId10"/>
          <a:stretch>
            <a:fillRect/>
          </a:stretch>
        </p:blipFill>
        <p:spPr>
          <a:xfrm>
            <a:off x="2104492" y="2953477"/>
            <a:ext cx="2091417" cy="549806"/>
          </a:xfrm>
          <a:prstGeom prst="rect">
            <a:avLst/>
          </a:prstGeom>
        </p:spPr>
      </p:pic>
      <p:pic>
        <p:nvPicPr>
          <p:cNvPr id="25" name="图片 24">
            <a:extLst>
              <a:ext uri="{FF2B5EF4-FFF2-40B4-BE49-F238E27FC236}">
                <a16:creationId xmlns:a16="http://schemas.microsoft.com/office/drawing/2014/main" id="{03F644F7-A6E4-42A6-58F8-704C7D33B24F}"/>
              </a:ext>
            </a:extLst>
          </p:cNvPr>
          <p:cNvPicPr>
            <a:picLocks noChangeAspect="1"/>
          </p:cNvPicPr>
          <p:nvPr/>
        </p:nvPicPr>
        <p:blipFill>
          <a:blip r:embed="rId11"/>
          <a:stretch>
            <a:fillRect/>
          </a:stretch>
        </p:blipFill>
        <p:spPr>
          <a:xfrm>
            <a:off x="6326457" y="2637608"/>
            <a:ext cx="2849360" cy="612011"/>
          </a:xfrm>
          <a:prstGeom prst="rect">
            <a:avLst/>
          </a:prstGeom>
        </p:spPr>
      </p:pic>
      <p:pic>
        <p:nvPicPr>
          <p:cNvPr id="27" name="图片 26">
            <a:extLst>
              <a:ext uri="{FF2B5EF4-FFF2-40B4-BE49-F238E27FC236}">
                <a16:creationId xmlns:a16="http://schemas.microsoft.com/office/drawing/2014/main" id="{1EA1AD7E-3F55-53C6-C3B7-5BDF5D01146A}"/>
              </a:ext>
            </a:extLst>
          </p:cNvPr>
          <p:cNvPicPr>
            <a:picLocks noChangeAspect="1"/>
          </p:cNvPicPr>
          <p:nvPr/>
        </p:nvPicPr>
        <p:blipFill>
          <a:blip r:embed="rId12"/>
          <a:stretch>
            <a:fillRect/>
          </a:stretch>
        </p:blipFill>
        <p:spPr>
          <a:xfrm>
            <a:off x="5406978" y="3287869"/>
            <a:ext cx="1820950" cy="446648"/>
          </a:xfrm>
          <a:prstGeom prst="rect">
            <a:avLst/>
          </a:prstGeom>
        </p:spPr>
      </p:pic>
      <p:pic>
        <p:nvPicPr>
          <p:cNvPr id="29" name="图片 28">
            <a:extLst>
              <a:ext uri="{FF2B5EF4-FFF2-40B4-BE49-F238E27FC236}">
                <a16:creationId xmlns:a16="http://schemas.microsoft.com/office/drawing/2014/main" id="{154B27BD-4681-B969-D98E-A3083F9ED472}"/>
              </a:ext>
            </a:extLst>
          </p:cNvPr>
          <p:cNvPicPr>
            <a:picLocks noChangeAspect="1"/>
          </p:cNvPicPr>
          <p:nvPr/>
        </p:nvPicPr>
        <p:blipFill>
          <a:blip r:embed="rId13"/>
          <a:stretch>
            <a:fillRect/>
          </a:stretch>
        </p:blipFill>
        <p:spPr>
          <a:xfrm>
            <a:off x="8278756" y="3432593"/>
            <a:ext cx="1633641" cy="429037"/>
          </a:xfrm>
          <a:prstGeom prst="rect">
            <a:avLst/>
          </a:prstGeom>
        </p:spPr>
      </p:pic>
      <p:sp>
        <p:nvSpPr>
          <p:cNvPr id="4" name="灯片编号占位符 3">
            <a:extLst>
              <a:ext uri="{FF2B5EF4-FFF2-40B4-BE49-F238E27FC236}">
                <a16:creationId xmlns:a16="http://schemas.microsoft.com/office/drawing/2014/main" id="{C171C18E-A3B7-7C63-7ABB-25605E18C360}"/>
              </a:ext>
            </a:extLst>
          </p:cNvPr>
          <p:cNvSpPr>
            <a:spLocks noGrp="1"/>
          </p:cNvSpPr>
          <p:nvPr>
            <p:ph type="sldNum" sz="quarter" idx="13"/>
          </p:nvPr>
        </p:nvSpPr>
        <p:spPr/>
        <p:txBody>
          <a:bodyPr/>
          <a:lstStyle/>
          <a:p>
            <a:fld id="{4A5722DB-78D9-4C27-BA3E-85F786C3DA80}" type="slidenum">
              <a:rPr lang="en-AU" smtClean="0"/>
              <a:pPr/>
              <a:t>15</a:t>
            </a:fld>
            <a:endParaRPr lang="en-AU" dirty="0"/>
          </a:p>
        </p:txBody>
      </p:sp>
    </p:spTree>
    <p:custDataLst>
      <p:tags r:id="rId1"/>
    </p:custDataLst>
    <p:extLst>
      <p:ext uri="{BB962C8B-B14F-4D97-AF65-F5344CB8AC3E}">
        <p14:creationId xmlns:p14="http://schemas.microsoft.com/office/powerpoint/2010/main" val="1342435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righ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500"/>
                                        <p:tgtEl>
                                          <p:spTgt spid="27"/>
                                        </p:tgtEl>
                                      </p:cBhvr>
                                    </p:animEffect>
                                  </p:childTnLst>
                                </p:cTn>
                              </p:par>
                              <p:par>
                                <p:cTn id="26" presetID="22" presetClass="entr" presetSubtype="8" fill="hold"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wipe(left)">
                                      <p:cBhvr>
                                        <p:cTn id="2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4 Measurement of Anti-human Verification Services</a:t>
            </a:r>
            <a:endParaRPr lang="en-US" b="1" dirty="0"/>
          </a:p>
        </p:txBody>
      </p:sp>
      <p:sp>
        <p:nvSpPr>
          <p:cNvPr id="7" name="文本框 6">
            <a:extLst>
              <a:ext uri="{FF2B5EF4-FFF2-40B4-BE49-F238E27FC236}">
                <a16:creationId xmlns:a16="http://schemas.microsoft.com/office/drawing/2014/main" id="{B68CE8F8-8ABF-3FC2-D3F1-D4666F291B79}"/>
              </a:ext>
            </a:extLst>
          </p:cNvPr>
          <p:cNvSpPr txBox="1"/>
          <p:nvPr/>
        </p:nvSpPr>
        <p:spPr>
          <a:xfrm>
            <a:off x="627854" y="1845643"/>
            <a:ext cx="10581254" cy="646331"/>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RQ1: </a:t>
            </a:r>
            <a:r>
              <a:rPr lang="en-AU" altLang="zh-CN" b="1" dirty="0">
                <a:solidFill>
                  <a:srgbClr val="C00000"/>
                </a:solidFill>
              </a:rPr>
              <a:t>How many SMS receiving services </a:t>
            </a:r>
            <a:r>
              <a:rPr lang="en-AU" altLang="zh-CN" b="1" dirty="0"/>
              <a:t>are there in the wild and </a:t>
            </a:r>
            <a:r>
              <a:rPr lang="en-AU" altLang="zh-CN" b="1" dirty="0">
                <a:solidFill>
                  <a:srgbClr val="C00000"/>
                </a:solidFill>
              </a:rPr>
              <a:t>how many mobile phone numbers </a:t>
            </a:r>
            <a:r>
              <a:rPr lang="en-AU" altLang="zh-CN" b="1" dirty="0"/>
              <a:t>can be abused?</a:t>
            </a:r>
          </a:p>
        </p:txBody>
      </p:sp>
      <p:sp>
        <p:nvSpPr>
          <p:cNvPr id="4" name="文本框 3">
            <a:extLst>
              <a:ext uri="{FF2B5EF4-FFF2-40B4-BE49-F238E27FC236}">
                <a16:creationId xmlns:a16="http://schemas.microsoft.com/office/drawing/2014/main" id="{B973CF70-21C3-AD48-F022-543A7BF7C031}"/>
              </a:ext>
            </a:extLst>
          </p:cNvPr>
          <p:cNvSpPr txBox="1"/>
          <p:nvPr/>
        </p:nvSpPr>
        <p:spPr>
          <a:xfrm>
            <a:off x="627854" y="2835739"/>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RQ2: Can existing </a:t>
            </a:r>
            <a:r>
              <a:rPr lang="en-AU" altLang="zh-CN" b="1" dirty="0">
                <a:solidFill>
                  <a:srgbClr val="C00000"/>
                </a:solidFill>
              </a:rPr>
              <a:t>CAPTCHA recognition services </a:t>
            </a:r>
            <a:r>
              <a:rPr lang="en-AU" altLang="zh-CN" b="1" dirty="0"/>
              <a:t>successfully bypass the diverse verification mechanisms?</a:t>
            </a:r>
          </a:p>
        </p:txBody>
      </p:sp>
      <p:sp>
        <p:nvSpPr>
          <p:cNvPr id="6" name="文本框 5">
            <a:extLst>
              <a:ext uri="{FF2B5EF4-FFF2-40B4-BE49-F238E27FC236}">
                <a16:creationId xmlns:a16="http://schemas.microsoft.com/office/drawing/2014/main" id="{8E869964-AE11-F012-1EA2-44203AD4DC34}"/>
              </a:ext>
            </a:extLst>
          </p:cNvPr>
          <p:cNvSpPr txBox="1"/>
          <p:nvPr/>
        </p:nvSpPr>
        <p:spPr>
          <a:xfrm>
            <a:off x="627854" y="3825835"/>
            <a:ext cx="10581254" cy="646331"/>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RQ3: Can an </a:t>
            </a:r>
            <a:r>
              <a:rPr lang="en-AU" altLang="zh-CN" b="1" dirty="0">
                <a:solidFill>
                  <a:srgbClr val="C00000"/>
                </a:solidFill>
              </a:rPr>
              <a:t>IP proxy service </a:t>
            </a:r>
            <a:r>
              <a:rPr lang="en-AU" altLang="zh-CN" b="1" dirty="0"/>
              <a:t>provide enough services to efficiently fulfill the needs of large-scale account registrations?</a:t>
            </a:r>
          </a:p>
        </p:txBody>
      </p:sp>
      <p:sp>
        <p:nvSpPr>
          <p:cNvPr id="8" name="文本框 7">
            <a:extLst>
              <a:ext uri="{FF2B5EF4-FFF2-40B4-BE49-F238E27FC236}">
                <a16:creationId xmlns:a16="http://schemas.microsoft.com/office/drawing/2014/main" id="{DA3118E4-409D-613C-4CD8-F52867F6F040}"/>
              </a:ext>
            </a:extLst>
          </p:cNvPr>
          <p:cNvSpPr txBox="1"/>
          <p:nvPr/>
        </p:nvSpPr>
        <p:spPr>
          <a:xfrm>
            <a:off x="627854" y="4815931"/>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RQ4: Can these anti-human verification services be </a:t>
            </a:r>
            <a:r>
              <a:rPr lang="en-AU" altLang="zh-CN" b="1" dirty="0">
                <a:solidFill>
                  <a:srgbClr val="C00000"/>
                </a:solidFill>
              </a:rPr>
              <a:t>used</a:t>
            </a:r>
            <a:r>
              <a:rPr lang="en-AU" altLang="zh-CN" b="1" dirty="0"/>
              <a:t> </a:t>
            </a:r>
            <a:r>
              <a:rPr lang="en-AU" altLang="zh-CN" b="1" dirty="0">
                <a:solidFill>
                  <a:srgbClr val="C00000"/>
                </a:solidFill>
              </a:rPr>
              <a:t>together</a:t>
            </a:r>
            <a:r>
              <a:rPr lang="en-AU" altLang="zh-CN" b="1" dirty="0"/>
              <a:t> for automatic account registration?</a:t>
            </a:r>
          </a:p>
        </p:txBody>
      </p:sp>
      <p:sp>
        <p:nvSpPr>
          <p:cNvPr id="3" name="灯片编号占位符 2">
            <a:extLst>
              <a:ext uri="{FF2B5EF4-FFF2-40B4-BE49-F238E27FC236}">
                <a16:creationId xmlns:a16="http://schemas.microsoft.com/office/drawing/2014/main" id="{69AC3390-36E6-B1D3-EB16-B1B1CAC893A8}"/>
              </a:ext>
            </a:extLst>
          </p:cNvPr>
          <p:cNvSpPr>
            <a:spLocks noGrp="1"/>
          </p:cNvSpPr>
          <p:nvPr>
            <p:ph type="sldNum" sz="quarter" idx="13"/>
          </p:nvPr>
        </p:nvSpPr>
        <p:spPr/>
        <p:txBody>
          <a:bodyPr/>
          <a:lstStyle/>
          <a:p>
            <a:fld id="{4A5722DB-78D9-4C27-BA3E-85F786C3DA80}" type="slidenum">
              <a:rPr lang="en-AU" smtClean="0"/>
              <a:pPr/>
              <a:t>16</a:t>
            </a:fld>
            <a:endParaRPr lang="en-AU" dirty="0"/>
          </a:p>
        </p:txBody>
      </p:sp>
    </p:spTree>
    <p:custDataLst>
      <p:tags r:id="rId1"/>
    </p:custDataLst>
    <p:extLst>
      <p:ext uri="{BB962C8B-B14F-4D97-AF65-F5344CB8AC3E}">
        <p14:creationId xmlns:p14="http://schemas.microsoft.com/office/powerpoint/2010/main" val="4231912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P spid="6"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4.1 SMS Receiving Services</a:t>
            </a:r>
            <a:endParaRPr lang="en-US" b="1" dirty="0"/>
          </a:p>
        </p:txBody>
      </p:sp>
      <p:pic>
        <p:nvPicPr>
          <p:cNvPr id="5" name="图片 4">
            <a:extLst>
              <a:ext uri="{FF2B5EF4-FFF2-40B4-BE49-F238E27FC236}">
                <a16:creationId xmlns:a16="http://schemas.microsoft.com/office/drawing/2014/main" id="{1C001FA3-D161-EC52-DD84-BBA078E51A45}"/>
              </a:ext>
            </a:extLst>
          </p:cNvPr>
          <p:cNvPicPr>
            <a:picLocks noChangeAspect="1"/>
          </p:cNvPicPr>
          <p:nvPr/>
        </p:nvPicPr>
        <p:blipFill>
          <a:blip r:embed="rId4"/>
          <a:stretch>
            <a:fillRect/>
          </a:stretch>
        </p:blipFill>
        <p:spPr>
          <a:xfrm>
            <a:off x="5137881" y="1480014"/>
            <a:ext cx="1916237" cy="1222090"/>
          </a:xfrm>
          <a:prstGeom prst="rect">
            <a:avLst/>
          </a:prstGeom>
        </p:spPr>
      </p:pic>
      <p:grpSp>
        <p:nvGrpSpPr>
          <p:cNvPr id="18" name="组合 17">
            <a:extLst>
              <a:ext uri="{FF2B5EF4-FFF2-40B4-BE49-F238E27FC236}">
                <a16:creationId xmlns:a16="http://schemas.microsoft.com/office/drawing/2014/main" id="{AFCE2AA9-51AE-2F4C-F2F2-E92721355907}"/>
              </a:ext>
            </a:extLst>
          </p:cNvPr>
          <p:cNvGrpSpPr/>
          <p:nvPr/>
        </p:nvGrpSpPr>
        <p:grpSpPr>
          <a:xfrm>
            <a:off x="5708925" y="2999686"/>
            <a:ext cx="2695370" cy="858628"/>
            <a:chOff x="5708925" y="2999686"/>
            <a:chExt cx="2695370" cy="858628"/>
          </a:xfrm>
        </p:grpSpPr>
        <p:pic>
          <p:nvPicPr>
            <p:cNvPr id="11" name="图片 10" descr="图标&#10;&#10;描述已自动生成">
              <a:extLst>
                <a:ext uri="{FF2B5EF4-FFF2-40B4-BE49-F238E27FC236}">
                  <a16:creationId xmlns:a16="http://schemas.microsoft.com/office/drawing/2014/main" id="{1E426D24-3CE2-6FAC-57EE-F42ACB07A40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08925" y="2999686"/>
              <a:ext cx="858628" cy="858628"/>
            </a:xfrm>
            <a:prstGeom prst="rect">
              <a:avLst/>
            </a:prstGeom>
          </p:spPr>
        </p:pic>
        <p:sp>
          <p:nvSpPr>
            <p:cNvPr id="12" name="文本框 11">
              <a:extLst>
                <a:ext uri="{FF2B5EF4-FFF2-40B4-BE49-F238E27FC236}">
                  <a16:creationId xmlns:a16="http://schemas.microsoft.com/office/drawing/2014/main" id="{B7DD88C2-C761-4A8A-CBBF-30AEA842FE2C}"/>
                </a:ext>
              </a:extLst>
            </p:cNvPr>
            <p:cNvSpPr txBox="1"/>
            <p:nvPr/>
          </p:nvSpPr>
          <p:spPr>
            <a:xfrm>
              <a:off x="6694596" y="3326571"/>
              <a:ext cx="1709699" cy="369332"/>
            </a:xfrm>
            <a:prstGeom prst="rect">
              <a:avLst/>
            </a:prstGeom>
            <a:noFill/>
          </p:spPr>
          <p:txBody>
            <a:bodyPr wrap="none" rtlCol="0">
              <a:spAutoFit/>
            </a:bodyPr>
            <a:lstStyle/>
            <a:p>
              <a:r>
                <a:rPr lang="en-AU" dirty="0"/>
                <a:t>Collection Script</a:t>
              </a:r>
            </a:p>
          </p:txBody>
        </p:sp>
      </p:grpSp>
      <p:sp>
        <p:nvSpPr>
          <p:cNvPr id="13" name="箭头: 左右 12">
            <a:extLst>
              <a:ext uri="{FF2B5EF4-FFF2-40B4-BE49-F238E27FC236}">
                <a16:creationId xmlns:a16="http://schemas.microsoft.com/office/drawing/2014/main" id="{18219166-4195-9826-DCEE-F7886DA68F75}"/>
              </a:ext>
            </a:extLst>
          </p:cNvPr>
          <p:cNvSpPr/>
          <p:nvPr/>
        </p:nvSpPr>
        <p:spPr>
          <a:xfrm>
            <a:off x="1489478" y="4267928"/>
            <a:ext cx="9213042" cy="133564"/>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grpSp>
        <p:nvGrpSpPr>
          <p:cNvPr id="21" name="组合 20">
            <a:extLst>
              <a:ext uri="{FF2B5EF4-FFF2-40B4-BE49-F238E27FC236}">
                <a16:creationId xmlns:a16="http://schemas.microsoft.com/office/drawing/2014/main" id="{FB609009-A4E7-0C4D-C342-F81C7E3CC456}"/>
              </a:ext>
            </a:extLst>
          </p:cNvPr>
          <p:cNvGrpSpPr/>
          <p:nvPr/>
        </p:nvGrpSpPr>
        <p:grpSpPr>
          <a:xfrm>
            <a:off x="1053543" y="3792680"/>
            <a:ext cx="707758" cy="690868"/>
            <a:chOff x="1053543" y="4007533"/>
            <a:chExt cx="707758" cy="690868"/>
          </a:xfrm>
        </p:grpSpPr>
        <p:sp>
          <p:nvSpPr>
            <p:cNvPr id="14" name="箭头: V 形 13">
              <a:extLst>
                <a:ext uri="{FF2B5EF4-FFF2-40B4-BE49-F238E27FC236}">
                  <a16:creationId xmlns:a16="http://schemas.microsoft.com/office/drawing/2014/main" id="{9AB15B14-E559-1DE0-92ED-15F896F83CAD}"/>
                </a:ext>
              </a:extLst>
            </p:cNvPr>
            <p:cNvSpPr/>
            <p:nvPr/>
          </p:nvSpPr>
          <p:spPr>
            <a:xfrm rot="5400000">
              <a:off x="1258584" y="4482781"/>
              <a:ext cx="297676" cy="133564"/>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16" name="文本框 15">
              <a:extLst>
                <a:ext uri="{FF2B5EF4-FFF2-40B4-BE49-F238E27FC236}">
                  <a16:creationId xmlns:a16="http://schemas.microsoft.com/office/drawing/2014/main" id="{47E3999F-F61B-74A1-9B23-6D8D1316ABDB}"/>
                </a:ext>
              </a:extLst>
            </p:cNvPr>
            <p:cNvSpPr txBox="1"/>
            <p:nvPr/>
          </p:nvSpPr>
          <p:spPr>
            <a:xfrm>
              <a:off x="1053543" y="4007533"/>
              <a:ext cx="707758" cy="369332"/>
            </a:xfrm>
            <a:prstGeom prst="rect">
              <a:avLst/>
            </a:prstGeom>
            <a:noFill/>
          </p:spPr>
          <p:txBody>
            <a:bodyPr wrap="none" rtlCol="0">
              <a:spAutoFit/>
            </a:bodyPr>
            <a:lstStyle/>
            <a:p>
              <a:pPr algn="ctr"/>
              <a:r>
                <a:rPr lang="en-US" altLang="zh-CN" dirty="0"/>
                <a:t>Day 1</a:t>
              </a:r>
              <a:endParaRPr lang="en-AU" dirty="0"/>
            </a:p>
          </p:txBody>
        </p:sp>
      </p:grpSp>
      <p:grpSp>
        <p:nvGrpSpPr>
          <p:cNvPr id="22" name="组合 21">
            <a:extLst>
              <a:ext uri="{FF2B5EF4-FFF2-40B4-BE49-F238E27FC236}">
                <a16:creationId xmlns:a16="http://schemas.microsoft.com/office/drawing/2014/main" id="{E88317CA-2E66-C2A5-7A48-A51305B7B0C5}"/>
              </a:ext>
            </a:extLst>
          </p:cNvPr>
          <p:cNvGrpSpPr/>
          <p:nvPr/>
        </p:nvGrpSpPr>
        <p:grpSpPr>
          <a:xfrm>
            <a:off x="10372187" y="3792680"/>
            <a:ext cx="824778" cy="690868"/>
            <a:chOff x="10372187" y="4007533"/>
            <a:chExt cx="824778" cy="690868"/>
          </a:xfrm>
        </p:grpSpPr>
        <p:sp>
          <p:nvSpPr>
            <p:cNvPr id="15" name="箭头: V 形 14">
              <a:extLst>
                <a:ext uri="{FF2B5EF4-FFF2-40B4-BE49-F238E27FC236}">
                  <a16:creationId xmlns:a16="http://schemas.microsoft.com/office/drawing/2014/main" id="{BB3E2B6D-86F8-8EDC-CC09-CEF84D009A18}"/>
                </a:ext>
              </a:extLst>
            </p:cNvPr>
            <p:cNvSpPr/>
            <p:nvPr/>
          </p:nvSpPr>
          <p:spPr>
            <a:xfrm rot="5400000">
              <a:off x="10635738" y="4482781"/>
              <a:ext cx="297676" cy="133564"/>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17" name="文本框 16">
              <a:extLst>
                <a:ext uri="{FF2B5EF4-FFF2-40B4-BE49-F238E27FC236}">
                  <a16:creationId xmlns:a16="http://schemas.microsoft.com/office/drawing/2014/main" id="{F48C5822-3D69-320E-FB86-73B6FA1BE6E9}"/>
                </a:ext>
              </a:extLst>
            </p:cNvPr>
            <p:cNvSpPr txBox="1"/>
            <p:nvPr/>
          </p:nvSpPr>
          <p:spPr>
            <a:xfrm>
              <a:off x="10372187" y="4007533"/>
              <a:ext cx="824778" cy="369332"/>
            </a:xfrm>
            <a:prstGeom prst="rect">
              <a:avLst/>
            </a:prstGeom>
            <a:noFill/>
          </p:spPr>
          <p:txBody>
            <a:bodyPr wrap="none" rtlCol="0">
              <a:spAutoFit/>
            </a:bodyPr>
            <a:lstStyle/>
            <a:p>
              <a:pPr algn="ctr"/>
              <a:r>
                <a:rPr lang="en-US" altLang="zh-CN" dirty="0"/>
                <a:t>Day 31</a:t>
              </a:r>
              <a:endParaRPr lang="en-AU" dirty="0"/>
            </a:p>
          </p:txBody>
        </p:sp>
      </p:grpSp>
      <p:sp>
        <p:nvSpPr>
          <p:cNvPr id="19" name="箭头: 下 18">
            <a:extLst>
              <a:ext uri="{FF2B5EF4-FFF2-40B4-BE49-F238E27FC236}">
                <a16:creationId xmlns:a16="http://schemas.microsoft.com/office/drawing/2014/main" id="{B8F4D903-DF97-23C4-C150-A127045A8CA1}"/>
              </a:ext>
            </a:extLst>
          </p:cNvPr>
          <p:cNvSpPr/>
          <p:nvPr/>
        </p:nvSpPr>
        <p:spPr>
          <a:xfrm>
            <a:off x="6095999" y="2758611"/>
            <a:ext cx="150689" cy="2410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0" name="箭头: 下 19">
            <a:extLst>
              <a:ext uri="{FF2B5EF4-FFF2-40B4-BE49-F238E27FC236}">
                <a16:creationId xmlns:a16="http://schemas.microsoft.com/office/drawing/2014/main" id="{0745E6F7-491B-0D40-5F77-EB8262732B20}"/>
              </a:ext>
            </a:extLst>
          </p:cNvPr>
          <p:cNvSpPr/>
          <p:nvPr/>
        </p:nvSpPr>
        <p:spPr>
          <a:xfrm>
            <a:off x="6095999" y="3886995"/>
            <a:ext cx="150689" cy="2410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55" name="组合 54">
            <a:extLst>
              <a:ext uri="{FF2B5EF4-FFF2-40B4-BE49-F238E27FC236}">
                <a16:creationId xmlns:a16="http://schemas.microsoft.com/office/drawing/2014/main" id="{8F367215-CC10-A3C7-7A67-BD410C221CD8}"/>
              </a:ext>
            </a:extLst>
          </p:cNvPr>
          <p:cNvGrpSpPr/>
          <p:nvPr/>
        </p:nvGrpSpPr>
        <p:grpSpPr>
          <a:xfrm>
            <a:off x="2757596" y="4364179"/>
            <a:ext cx="970137" cy="1181587"/>
            <a:chOff x="2757596" y="4364179"/>
            <a:chExt cx="970137" cy="1181587"/>
          </a:xfrm>
        </p:grpSpPr>
        <p:sp>
          <p:nvSpPr>
            <p:cNvPr id="23" name="箭头: 五边形 22">
              <a:extLst>
                <a:ext uri="{FF2B5EF4-FFF2-40B4-BE49-F238E27FC236}">
                  <a16:creationId xmlns:a16="http://schemas.microsoft.com/office/drawing/2014/main" id="{ACA155CF-84AC-A373-6BC6-D59AFF03E7B4}"/>
                </a:ext>
              </a:extLst>
            </p:cNvPr>
            <p:cNvSpPr/>
            <p:nvPr/>
          </p:nvSpPr>
          <p:spPr>
            <a:xfrm rot="16200000">
              <a:off x="3093827" y="4446235"/>
              <a:ext cx="297676" cy="133564"/>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4" name="文本框 23">
              <a:extLst>
                <a:ext uri="{FF2B5EF4-FFF2-40B4-BE49-F238E27FC236}">
                  <a16:creationId xmlns:a16="http://schemas.microsoft.com/office/drawing/2014/main" id="{016C5CCA-408B-4CF3-0662-3B9FA197D025}"/>
                </a:ext>
              </a:extLst>
            </p:cNvPr>
            <p:cNvSpPr txBox="1"/>
            <p:nvPr/>
          </p:nvSpPr>
          <p:spPr>
            <a:xfrm>
              <a:off x="2757596" y="4665740"/>
              <a:ext cx="970137" cy="307777"/>
            </a:xfrm>
            <a:prstGeom prst="rect">
              <a:avLst/>
            </a:prstGeom>
            <a:noFill/>
          </p:spPr>
          <p:txBody>
            <a:bodyPr wrap="none" rtlCol="0">
              <a:spAutoFit/>
            </a:bodyPr>
            <a:lstStyle/>
            <a:p>
              <a:r>
                <a:rPr lang="en-AU" sz="1400" dirty="0"/>
                <a:t>1111-1111</a:t>
              </a:r>
            </a:p>
          </p:txBody>
        </p:sp>
        <p:sp>
          <p:nvSpPr>
            <p:cNvPr id="25" name="文本框 24">
              <a:extLst>
                <a:ext uri="{FF2B5EF4-FFF2-40B4-BE49-F238E27FC236}">
                  <a16:creationId xmlns:a16="http://schemas.microsoft.com/office/drawing/2014/main" id="{BF7B236F-BB33-9842-CA2B-ABB62D318357}"/>
                </a:ext>
              </a:extLst>
            </p:cNvPr>
            <p:cNvSpPr txBox="1"/>
            <p:nvPr/>
          </p:nvSpPr>
          <p:spPr>
            <a:xfrm>
              <a:off x="2757596" y="4860949"/>
              <a:ext cx="970137" cy="307777"/>
            </a:xfrm>
            <a:prstGeom prst="rect">
              <a:avLst/>
            </a:prstGeom>
            <a:noFill/>
          </p:spPr>
          <p:txBody>
            <a:bodyPr wrap="none" rtlCol="0">
              <a:spAutoFit/>
            </a:bodyPr>
            <a:lstStyle/>
            <a:p>
              <a:r>
                <a:rPr lang="en-AU" sz="1400" dirty="0"/>
                <a:t>2222-2222</a:t>
              </a:r>
            </a:p>
          </p:txBody>
        </p:sp>
        <p:sp>
          <p:nvSpPr>
            <p:cNvPr id="26" name="文本框 25">
              <a:extLst>
                <a:ext uri="{FF2B5EF4-FFF2-40B4-BE49-F238E27FC236}">
                  <a16:creationId xmlns:a16="http://schemas.microsoft.com/office/drawing/2014/main" id="{1C654AB3-8804-2069-0CF9-F5A2DF179026}"/>
                </a:ext>
              </a:extLst>
            </p:cNvPr>
            <p:cNvSpPr txBox="1"/>
            <p:nvPr/>
          </p:nvSpPr>
          <p:spPr>
            <a:xfrm>
              <a:off x="2757596" y="5042780"/>
              <a:ext cx="970137" cy="307777"/>
            </a:xfrm>
            <a:prstGeom prst="rect">
              <a:avLst/>
            </a:prstGeom>
            <a:noFill/>
          </p:spPr>
          <p:txBody>
            <a:bodyPr wrap="none" rtlCol="0">
              <a:spAutoFit/>
            </a:bodyPr>
            <a:lstStyle/>
            <a:p>
              <a:r>
                <a:rPr lang="en-AU" sz="1400" dirty="0"/>
                <a:t>3333-3333</a:t>
              </a:r>
            </a:p>
          </p:txBody>
        </p:sp>
        <p:sp>
          <p:nvSpPr>
            <p:cNvPr id="27" name="文本框 26">
              <a:extLst>
                <a:ext uri="{FF2B5EF4-FFF2-40B4-BE49-F238E27FC236}">
                  <a16:creationId xmlns:a16="http://schemas.microsoft.com/office/drawing/2014/main" id="{01C04332-5AF4-8B1C-C908-A2CBD3DADB3E}"/>
                </a:ext>
              </a:extLst>
            </p:cNvPr>
            <p:cNvSpPr txBox="1"/>
            <p:nvPr/>
          </p:nvSpPr>
          <p:spPr>
            <a:xfrm>
              <a:off x="2757596" y="5237989"/>
              <a:ext cx="970137" cy="307777"/>
            </a:xfrm>
            <a:prstGeom prst="rect">
              <a:avLst/>
            </a:prstGeom>
            <a:noFill/>
          </p:spPr>
          <p:txBody>
            <a:bodyPr wrap="none" rtlCol="0">
              <a:spAutoFit/>
            </a:bodyPr>
            <a:lstStyle/>
            <a:p>
              <a:r>
                <a:rPr lang="en-AU" sz="1400" dirty="0"/>
                <a:t>4444-4444</a:t>
              </a:r>
            </a:p>
          </p:txBody>
        </p:sp>
      </p:grpSp>
      <p:grpSp>
        <p:nvGrpSpPr>
          <p:cNvPr id="56" name="组合 55">
            <a:extLst>
              <a:ext uri="{FF2B5EF4-FFF2-40B4-BE49-F238E27FC236}">
                <a16:creationId xmlns:a16="http://schemas.microsoft.com/office/drawing/2014/main" id="{4C471C4C-CF84-BFDE-94FE-52D4A2E5350C}"/>
              </a:ext>
            </a:extLst>
          </p:cNvPr>
          <p:cNvGrpSpPr/>
          <p:nvPr/>
        </p:nvGrpSpPr>
        <p:grpSpPr>
          <a:xfrm>
            <a:off x="470138" y="4705564"/>
            <a:ext cx="3257595" cy="840202"/>
            <a:chOff x="470138" y="4705564"/>
            <a:chExt cx="3257595" cy="840202"/>
          </a:xfrm>
        </p:grpSpPr>
        <p:sp>
          <p:nvSpPr>
            <p:cNvPr id="28" name="矩形 27">
              <a:extLst>
                <a:ext uri="{FF2B5EF4-FFF2-40B4-BE49-F238E27FC236}">
                  <a16:creationId xmlns:a16="http://schemas.microsoft.com/office/drawing/2014/main" id="{BC08F505-2E7A-F0E8-E321-1B0E7282437C}"/>
                </a:ext>
              </a:extLst>
            </p:cNvPr>
            <p:cNvSpPr/>
            <p:nvPr/>
          </p:nvSpPr>
          <p:spPr>
            <a:xfrm>
              <a:off x="2757596" y="4705564"/>
              <a:ext cx="970137" cy="840202"/>
            </a:xfrm>
            <a:prstGeom prst="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9" name="文本框 28">
              <a:extLst>
                <a:ext uri="{FF2B5EF4-FFF2-40B4-BE49-F238E27FC236}">
                  <a16:creationId xmlns:a16="http://schemas.microsoft.com/office/drawing/2014/main" id="{2E0BAAC2-6218-C9AC-2DF3-E8376CD93438}"/>
                </a:ext>
              </a:extLst>
            </p:cNvPr>
            <p:cNvSpPr txBox="1"/>
            <p:nvPr/>
          </p:nvSpPr>
          <p:spPr>
            <a:xfrm>
              <a:off x="470138" y="5058190"/>
              <a:ext cx="2215671" cy="307777"/>
            </a:xfrm>
            <a:prstGeom prst="rect">
              <a:avLst/>
            </a:prstGeom>
            <a:noFill/>
          </p:spPr>
          <p:txBody>
            <a:bodyPr wrap="none" rtlCol="0">
              <a:spAutoFit/>
            </a:bodyPr>
            <a:lstStyle/>
            <a:p>
              <a:r>
                <a:rPr lang="en-US" altLang="zh-CN" sz="1400" dirty="0">
                  <a:solidFill>
                    <a:srgbClr val="C00000"/>
                  </a:solidFill>
                </a:rPr>
                <a:t>Daily active </a:t>
              </a:r>
              <a:r>
                <a:rPr lang="en-AU" altLang="zh-CN" sz="1400" dirty="0">
                  <a:solidFill>
                    <a:srgbClr val="C00000"/>
                  </a:solidFill>
                </a:rPr>
                <a:t>phone</a:t>
              </a:r>
              <a:r>
                <a:rPr lang="zh-CN" altLang="en-US" sz="1400" dirty="0">
                  <a:solidFill>
                    <a:srgbClr val="C00000"/>
                  </a:solidFill>
                </a:rPr>
                <a:t> </a:t>
              </a:r>
              <a:r>
                <a:rPr lang="en-AU" altLang="zh-CN" sz="1400" dirty="0">
                  <a:solidFill>
                    <a:srgbClr val="C00000"/>
                  </a:solidFill>
                </a:rPr>
                <a:t>numbers</a:t>
              </a:r>
              <a:endParaRPr lang="en-AU" sz="1400" dirty="0">
                <a:solidFill>
                  <a:srgbClr val="C00000"/>
                </a:solidFill>
              </a:endParaRPr>
            </a:p>
          </p:txBody>
        </p:sp>
      </p:grpSp>
      <p:sp>
        <p:nvSpPr>
          <p:cNvPr id="30" name="箭头: 五边形 29">
            <a:extLst>
              <a:ext uri="{FF2B5EF4-FFF2-40B4-BE49-F238E27FC236}">
                <a16:creationId xmlns:a16="http://schemas.microsoft.com/office/drawing/2014/main" id="{E131FC0A-3DC3-8715-AF6F-D2610E143503}"/>
              </a:ext>
            </a:extLst>
          </p:cNvPr>
          <p:cNvSpPr/>
          <p:nvPr/>
        </p:nvSpPr>
        <p:spPr>
          <a:xfrm rot="16200000">
            <a:off x="4708445" y="4446235"/>
            <a:ext cx="297676" cy="133564"/>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1" name="文本框 30">
            <a:extLst>
              <a:ext uri="{FF2B5EF4-FFF2-40B4-BE49-F238E27FC236}">
                <a16:creationId xmlns:a16="http://schemas.microsoft.com/office/drawing/2014/main" id="{7859CB0D-58C0-8D12-AB76-3DF1AE3B2A8C}"/>
              </a:ext>
            </a:extLst>
          </p:cNvPr>
          <p:cNvSpPr txBox="1"/>
          <p:nvPr/>
        </p:nvSpPr>
        <p:spPr>
          <a:xfrm>
            <a:off x="4372214" y="4665740"/>
            <a:ext cx="970137" cy="307777"/>
          </a:xfrm>
          <a:prstGeom prst="rect">
            <a:avLst/>
          </a:prstGeom>
          <a:noFill/>
        </p:spPr>
        <p:txBody>
          <a:bodyPr wrap="none" rtlCol="0">
            <a:spAutoFit/>
          </a:bodyPr>
          <a:lstStyle/>
          <a:p>
            <a:r>
              <a:rPr lang="en-AU" sz="1400" dirty="0"/>
              <a:t>1111-1111</a:t>
            </a:r>
          </a:p>
        </p:txBody>
      </p:sp>
      <p:sp>
        <p:nvSpPr>
          <p:cNvPr id="32" name="文本框 31">
            <a:extLst>
              <a:ext uri="{FF2B5EF4-FFF2-40B4-BE49-F238E27FC236}">
                <a16:creationId xmlns:a16="http://schemas.microsoft.com/office/drawing/2014/main" id="{7389A43F-41F5-A50A-99D1-86FD7F4BA7C8}"/>
              </a:ext>
            </a:extLst>
          </p:cNvPr>
          <p:cNvSpPr txBox="1"/>
          <p:nvPr/>
        </p:nvSpPr>
        <p:spPr>
          <a:xfrm>
            <a:off x="4372214" y="4860949"/>
            <a:ext cx="970137" cy="307777"/>
          </a:xfrm>
          <a:prstGeom prst="rect">
            <a:avLst/>
          </a:prstGeom>
          <a:noFill/>
        </p:spPr>
        <p:txBody>
          <a:bodyPr wrap="none" rtlCol="0">
            <a:spAutoFit/>
          </a:bodyPr>
          <a:lstStyle/>
          <a:p>
            <a:r>
              <a:rPr lang="en-AU" sz="1400" dirty="0"/>
              <a:t>2222-2222</a:t>
            </a:r>
          </a:p>
        </p:txBody>
      </p:sp>
      <p:sp>
        <p:nvSpPr>
          <p:cNvPr id="33" name="文本框 32">
            <a:extLst>
              <a:ext uri="{FF2B5EF4-FFF2-40B4-BE49-F238E27FC236}">
                <a16:creationId xmlns:a16="http://schemas.microsoft.com/office/drawing/2014/main" id="{6F3F0CBC-76F1-0EB0-30C4-5E1C11A21589}"/>
              </a:ext>
            </a:extLst>
          </p:cNvPr>
          <p:cNvSpPr txBox="1"/>
          <p:nvPr/>
        </p:nvSpPr>
        <p:spPr>
          <a:xfrm>
            <a:off x="4372214" y="5212079"/>
            <a:ext cx="970137" cy="307777"/>
          </a:xfrm>
          <a:prstGeom prst="rect">
            <a:avLst/>
          </a:prstGeom>
          <a:noFill/>
        </p:spPr>
        <p:txBody>
          <a:bodyPr wrap="none" rtlCol="0">
            <a:spAutoFit/>
          </a:bodyPr>
          <a:lstStyle/>
          <a:p>
            <a:r>
              <a:rPr lang="en-AU" sz="1400" dirty="0"/>
              <a:t>3333-3333</a:t>
            </a:r>
          </a:p>
        </p:txBody>
      </p:sp>
      <p:sp>
        <p:nvSpPr>
          <p:cNvPr id="34" name="文本框 33">
            <a:extLst>
              <a:ext uri="{FF2B5EF4-FFF2-40B4-BE49-F238E27FC236}">
                <a16:creationId xmlns:a16="http://schemas.microsoft.com/office/drawing/2014/main" id="{C5D3910B-8B29-B944-477B-12DED5AAD40F}"/>
              </a:ext>
            </a:extLst>
          </p:cNvPr>
          <p:cNvSpPr txBox="1"/>
          <p:nvPr/>
        </p:nvSpPr>
        <p:spPr>
          <a:xfrm>
            <a:off x="4372214" y="5391877"/>
            <a:ext cx="970137" cy="307777"/>
          </a:xfrm>
          <a:prstGeom prst="rect">
            <a:avLst/>
          </a:prstGeom>
          <a:noFill/>
        </p:spPr>
        <p:txBody>
          <a:bodyPr wrap="none" rtlCol="0">
            <a:spAutoFit/>
          </a:bodyPr>
          <a:lstStyle/>
          <a:p>
            <a:r>
              <a:rPr lang="en-AU" sz="1400" dirty="0"/>
              <a:t>4444-4444</a:t>
            </a:r>
          </a:p>
        </p:txBody>
      </p:sp>
      <p:sp>
        <p:nvSpPr>
          <p:cNvPr id="35" name="箭头: 五边形 34">
            <a:extLst>
              <a:ext uri="{FF2B5EF4-FFF2-40B4-BE49-F238E27FC236}">
                <a16:creationId xmlns:a16="http://schemas.microsoft.com/office/drawing/2014/main" id="{93B8CDE9-6C76-28CF-2052-348DDF275383}"/>
              </a:ext>
            </a:extLst>
          </p:cNvPr>
          <p:cNvSpPr/>
          <p:nvPr/>
        </p:nvSpPr>
        <p:spPr>
          <a:xfrm rot="16200000">
            <a:off x="7364987" y="4446235"/>
            <a:ext cx="297676" cy="133564"/>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0" name="箭头: 五边形 39">
            <a:extLst>
              <a:ext uri="{FF2B5EF4-FFF2-40B4-BE49-F238E27FC236}">
                <a16:creationId xmlns:a16="http://schemas.microsoft.com/office/drawing/2014/main" id="{35B8ABDA-401C-FC32-7E54-56E241BB1FE1}"/>
              </a:ext>
            </a:extLst>
          </p:cNvPr>
          <p:cNvSpPr/>
          <p:nvPr/>
        </p:nvSpPr>
        <p:spPr>
          <a:xfrm rot="16200000">
            <a:off x="8815769" y="4446235"/>
            <a:ext cx="297676" cy="133564"/>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1" name="文本框 40">
            <a:extLst>
              <a:ext uri="{FF2B5EF4-FFF2-40B4-BE49-F238E27FC236}">
                <a16:creationId xmlns:a16="http://schemas.microsoft.com/office/drawing/2014/main" id="{B8BD357C-EA29-1326-DC6E-4AB371E6AC7E}"/>
              </a:ext>
            </a:extLst>
          </p:cNvPr>
          <p:cNvSpPr txBox="1"/>
          <p:nvPr/>
        </p:nvSpPr>
        <p:spPr>
          <a:xfrm>
            <a:off x="8479538" y="4665740"/>
            <a:ext cx="970137" cy="307777"/>
          </a:xfrm>
          <a:prstGeom prst="rect">
            <a:avLst/>
          </a:prstGeom>
          <a:noFill/>
        </p:spPr>
        <p:txBody>
          <a:bodyPr wrap="none" rtlCol="0">
            <a:spAutoFit/>
          </a:bodyPr>
          <a:lstStyle/>
          <a:p>
            <a:r>
              <a:rPr lang="en-AU" sz="1400" dirty="0"/>
              <a:t>1111-1111</a:t>
            </a:r>
          </a:p>
        </p:txBody>
      </p:sp>
      <p:sp>
        <p:nvSpPr>
          <p:cNvPr id="42" name="文本框 41">
            <a:extLst>
              <a:ext uri="{FF2B5EF4-FFF2-40B4-BE49-F238E27FC236}">
                <a16:creationId xmlns:a16="http://schemas.microsoft.com/office/drawing/2014/main" id="{C2315AFB-8D7A-C9A7-ED96-A4A6479A3536}"/>
              </a:ext>
            </a:extLst>
          </p:cNvPr>
          <p:cNvSpPr txBox="1"/>
          <p:nvPr/>
        </p:nvSpPr>
        <p:spPr>
          <a:xfrm>
            <a:off x="8479538" y="4860949"/>
            <a:ext cx="970137" cy="307777"/>
          </a:xfrm>
          <a:prstGeom prst="rect">
            <a:avLst/>
          </a:prstGeom>
          <a:noFill/>
        </p:spPr>
        <p:txBody>
          <a:bodyPr wrap="none" rtlCol="0">
            <a:spAutoFit/>
          </a:bodyPr>
          <a:lstStyle/>
          <a:p>
            <a:r>
              <a:rPr lang="en-AU" sz="1400" dirty="0"/>
              <a:t>2222-2222</a:t>
            </a:r>
          </a:p>
        </p:txBody>
      </p:sp>
      <p:sp>
        <p:nvSpPr>
          <p:cNvPr id="43" name="文本框 42">
            <a:extLst>
              <a:ext uri="{FF2B5EF4-FFF2-40B4-BE49-F238E27FC236}">
                <a16:creationId xmlns:a16="http://schemas.microsoft.com/office/drawing/2014/main" id="{47892835-EBED-4450-CE14-25CC5A0143D9}"/>
              </a:ext>
            </a:extLst>
          </p:cNvPr>
          <p:cNvSpPr txBox="1"/>
          <p:nvPr/>
        </p:nvSpPr>
        <p:spPr>
          <a:xfrm>
            <a:off x="8479538" y="5042780"/>
            <a:ext cx="970137" cy="307777"/>
          </a:xfrm>
          <a:prstGeom prst="rect">
            <a:avLst/>
          </a:prstGeom>
          <a:noFill/>
        </p:spPr>
        <p:txBody>
          <a:bodyPr wrap="none" rtlCol="0">
            <a:spAutoFit/>
          </a:bodyPr>
          <a:lstStyle/>
          <a:p>
            <a:r>
              <a:rPr lang="en-AU" sz="1400" dirty="0"/>
              <a:t>3333-3333</a:t>
            </a:r>
          </a:p>
        </p:txBody>
      </p:sp>
      <p:sp>
        <p:nvSpPr>
          <p:cNvPr id="44" name="文本框 43">
            <a:extLst>
              <a:ext uri="{FF2B5EF4-FFF2-40B4-BE49-F238E27FC236}">
                <a16:creationId xmlns:a16="http://schemas.microsoft.com/office/drawing/2014/main" id="{274EA995-092F-1927-045C-954C89BDEBAB}"/>
              </a:ext>
            </a:extLst>
          </p:cNvPr>
          <p:cNvSpPr txBox="1"/>
          <p:nvPr/>
        </p:nvSpPr>
        <p:spPr>
          <a:xfrm>
            <a:off x="8479538" y="5237989"/>
            <a:ext cx="970137" cy="307777"/>
          </a:xfrm>
          <a:prstGeom prst="rect">
            <a:avLst/>
          </a:prstGeom>
          <a:noFill/>
        </p:spPr>
        <p:txBody>
          <a:bodyPr wrap="none" rtlCol="0">
            <a:spAutoFit/>
          </a:bodyPr>
          <a:lstStyle/>
          <a:p>
            <a:r>
              <a:rPr lang="en-AU" sz="1400" dirty="0"/>
              <a:t>4444-4444</a:t>
            </a:r>
          </a:p>
        </p:txBody>
      </p:sp>
      <p:sp>
        <p:nvSpPr>
          <p:cNvPr id="45" name="文本框 44">
            <a:extLst>
              <a:ext uri="{FF2B5EF4-FFF2-40B4-BE49-F238E27FC236}">
                <a16:creationId xmlns:a16="http://schemas.microsoft.com/office/drawing/2014/main" id="{47A17ABE-1835-8C5C-EFBE-281A5E2CC0D4}"/>
              </a:ext>
            </a:extLst>
          </p:cNvPr>
          <p:cNvSpPr txBox="1"/>
          <p:nvPr/>
        </p:nvSpPr>
        <p:spPr>
          <a:xfrm>
            <a:off x="4372214" y="5039908"/>
            <a:ext cx="970137" cy="307777"/>
          </a:xfrm>
          <a:prstGeom prst="rect">
            <a:avLst/>
          </a:prstGeom>
          <a:noFill/>
        </p:spPr>
        <p:txBody>
          <a:bodyPr wrap="none" rtlCol="0">
            <a:spAutoFit/>
          </a:bodyPr>
          <a:lstStyle/>
          <a:p>
            <a:r>
              <a:rPr lang="en-AU" sz="1400" dirty="0"/>
              <a:t>5555-5555</a:t>
            </a:r>
          </a:p>
        </p:txBody>
      </p:sp>
      <p:sp>
        <p:nvSpPr>
          <p:cNvPr id="46" name="文本框 45">
            <a:extLst>
              <a:ext uri="{FF2B5EF4-FFF2-40B4-BE49-F238E27FC236}">
                <a16:creationId xmlns:a16="http://schemas.microsoft.com/office/drawing/2014/main" id="{9D2ADF62-1CBF-EEEB-CC63-9AF1C7A0E56B}"/>
              </a:ext>
            </a:extLst>
          </p:cNvPr>
          <p:cNvSpPr txBox="1"/>
          <p:nvPr/>
        </p:nvSpPr>
        <p:spPr>
          <a:xfrm>
            <a:off x="4372214" y="5555569"/>
            <a:ext cx="970137" cy="307777"/>
          </a:xfrm>
          <a:prstGeom prst="rect">
            <a:avLst/>
          </a:prstGeom>
          <a:noFill/>
        </p:spPr>
        <p:txBody>
          <a:bodyPr wrap="none" rtlCol="0">
            <a:spAutoFit/>
          </a:bodyPr>
          <a:lstStyle/>
          <a:p>
            <a:r>
              <a:rPr lang="en-AU" sz="1400" dirty="0"/>
              <a:t>6666-6666</a:t>
            </a:r>
          </a:p>
        </p:txBody>
      </p:sp>
      <p:sp>
        <p:nvSpPr>
          <p:cNvPr id="47" name="文本框 46">
            <a:extLst>
              <a:ext uri="{FF2B5EF4-FFF2-40B4-BE49-F238E27FC236}">
                <a16:creationId xmlns:a16="http://schemas.microsoft.com/office/drawing/2014/main" id="{90EADC95-95EF-FF44-BCB7-34FED7010147}"/>
              </a:ext>
            </a:extLst>
          </p:cNvPr>
          <p:cNvSpPr txBox="1"/>
          <p:nvPr/>
        </p:nvSpPr>
        <p:spPr>
          <a:xfrm>
            <a:off x="3790259" y="5813427"/>
            <a:ext cx="2134046" cy="307777"/>
          </a:xfrm>
          <a:prstGeom prst="rect">
            <a:avLst/>
          </a:prstGeom>
          <a:noFill/>
        </p:spPr>
        <p:txBody>
          <a:bodyPr wrap="none" rtlCol="0">
            <a:spAutoFit/>
          </a:bodyPr>
          <a:lstStyle/>
          <a:p>
            <a:r>
              <a:rPr lang="en-US" altLang="zh-CN" sz="1400" dirty="0">
                <a:solidFill>
                  <a:srgbClr val="00B050"/>
                </a:solidFill>
              </a:rPr>
              <a:t>Daily new </a:t>
            </a:r>
            <a:r>
              <a:rPr lang="en-AU" altLang="zh-CN" sz="1400" dirty="0">
                <a:solidFill>
                  <a:srgbClr val="00B050"/>
                </a:solidFill>
              </a:rPr>
              <a:t>phone</a:t>
            </a:r>
            <a:r>
              <a:rPr lang="zh-CN" altLang="en-US" sz="1400" dirty="0">
                <a:solidFill>
                  <a:srgbClr val="00B050"/>
                </a:solidFill>
              </a:rPr>
              <a:t> </a:t>
            </a:r>
            <a:r>
              <a:rPr lang="en-AU" altLang="zh-CN" sz="1400" dirty="0">
                <a:solidFill>
                  <a:srgbClr val="00B050"/>
                </a:solidFill>
              </a:rPr>
              <a:t>numbers</a:t>
            </a:r>
            <a:endParaRPr lang="en-AU" sz="1400" dirty="0">
              <a:solidFill>
                <a:srgbClr val="00B050"/>
              </a:solidFill>
            </a:endParaRPr>
          </a:p>
        </p:txBody>
      </p:sp>
      <p:sp>
        <p:nvSpPr>
          <p:cNvPr id="48" name="文本框 47">
            <a:extLst>
              <a:ext uri="{FF2B5EF4-FFF2-40B4-BE49-F238E27FC236}">
                <a16:creationId xmlns:a16="http://schemas.microsoft.com/office/drawing/2014/main" id="{BE1B0AAC-6981-9E2E-A168-FE0E8EB6993A}"/>
              </a:ext>
            </a:extLst>
          </p:cNvPr>
          <p:cNvSpPr txBox="1"/>
          <p:nvPr/>
        </p:nvSpPr>
        <p:spPr>
          <a:xfrm>
            <a:off x="7032943" y="4665740"/>
            <a:ext cx="970137" cy="307777"/>
          </a:xfrm>
          <a:prstGeom prst="rect">
            <a:avLst/>
          </a:prstGeom>
          <a:noFill/>
        </p:spPr>
        <p:txBody>
          <a:bodyPr wrap="none" rtlCol="0">
            <a:spAutoFit/>
          </a:bodyPr>
          <a:lstStyle/>
          <a:p>
            <a:r>
              <a:rPr lang="en-AU" sz="1400" dirty="0"/>
              <a:t>1111-1111</a:t>
            </a:r>
          </a:p>
        </p:txBody>
      </p:sp>
      <p:sp>
        <p:nvSpPr>
          <p:cNvPr id="49" name="文本框 48">
            <a:extLst>
              <a:ext uri="{FF2B5EF4-FFF2-40B4-BE49-F238E27FC236}">
                <a16:creationId xmlns:a16="http://schemas.microsoft.com/office/drawing/2014/main" id="{B34370B4-E7B3-57E1-9DC1-A7169AD816FB}"/>
              </a:ext>
            </a:extLst>
          </p:cNvPr>
          <p:cNvSpPr txBox="1"/>
          <p:nvPr/>
        </p:nvSpPr>
        <p:spPr>
          <a:xfrm>
            <a:off x="7032943" y="4860949"/>
            <a:ext cx="970137" cy="307777"/>
          </a:xfrm>
          <a:prstGeom prst="rect">
            <a:avLst/>
          </a:prstGeom>
          <a:noFill/>
        </p:spPr>
        <p:txBody>
          <a:bodyPr wrap="none" rtlCol="0">
            <a:spAutoFit/>
          </a:bodyPr>
          <a:lstStyle/>
          <a:p>
            <a:r>
              <a:rPr lang="en-AU" sz="1400" dirty="0"/>
              <a:t>2222-2222</a:t>
            </a:r>
          </a:p>
        </p:txBody>
      </p:sp>
      <p:sp>
        <p:nvSpPr>
          <p:cNvPr id="50" name="文本框 49">
            <a:extLst>
              <a:ext uri="{FF2B5EF4-FFF2-40B4-BE49-F238E27FC236}">
                <a16:creationId xmlns:a16="http://schemas.microsoft.com/office/drawing/2014/main" id="{B2DAFC62-6742-C2CA-5913-CFFB67E13F12}"/>
              </a:ext>
            </a:extLst>
          </p:cNvPr>
          <p:cNvSpPr txBox="1"/>
          <p:nvPr/>
        </p:nvSpPr>
        <p:spPr>
          <a:xfrm>
            <a:off x="7032943" y="5212079"/>
            <a:ext cx="970137" cy="307777"/>
          </a:xfrm>
          <a:prstGeom prst="rect">
            <a:avLst/>
          </a:prstGeom>
          <a:noFill/>
        </p:spPr>
        <p:txBody>
          <a:bodyPr wrap="none" rtlCol="0">
            <a:spAutoFit/>
          </a:bodyPr>
          <a:lstStyle/>
          <a:p>
            <a:r>
              <a:rPr lang="en-AU" sz="1400" dirty="0"/>
              <a:t>3333-3333</a:t>
            </a:r>
          </a:p>
        </p:txBody>
      </p:sp>
      <p:sp>
        <p:nvSpPr>
          <p:cNvPr id="51" name="文本框 50">
            <a:extLst>
              <a:ext uri="{FF2B5EF4-FFF2-40B4-BE49-F238E27FC236}">
                <a16:creationId xmlns:a16="http://schemas.microsoft.com/office/drawing/2014/main" id="{344F1B0F-753C-61D5-8C13-F6690FF4E752}"/>
              </a:ext>
            </a:extLst>
          </p:cNvPr>
          <p:cNvSpPr txBox="1"/>
          <p:nvPr/>
        </p:nvSpPr>
        <p:spPr>
          <a:xfrm>
            <a:off x="7032943" y="5391877"/>
            <a:ext cx="970137" cy="307777"/>
          </a:xfrm>
          <a:prstGeom prst="rect">
            <a:avLst/>
          </a:prstGeom>
          <a:noFill/>
        </p:spPr>
        <p:txBody>
          <a:bodyPr wrap="none" rtlCol="0">
            <a:spAutoFit/>
          </a:bodyPr>
          <a:lstStyle/>
          <a:p>
            <a:r>
              <a:rPr lang="en-AU" sz="1400" dirty="0"/>
              <a:t>4444-4444</a:t>
            </a:r>
          </a:p>
        </p:txBody>
      </p:sp>
      <p:sp>
        <p:nvSpPr>
          <p:cNvPr id="52" name="文本框 51">
            <a:extLst>
              <a:ext uri="{FF2B5EF4-FFF2-40B4-BE49-F238E27FC236}">
                <a16:creationId xmlns:a16="http://schemas.microsoft.com/office/drawing/2014/main" id="{DBD8B881-496D-446C-A70F-CA4DC6163BB8}"/>
              </a:ext>
            </a:extLst>
          </p:cNvPr>
          <p:cNvSpPr txBox="1"/>
          <p:nvPr/>
        </p:nvSpPr>
        <p:spPr>
          <a:xfrm>
            <a:off x="7032943" y="5039908"/>
            <a:ext cx="970137" cy="307777"/>
          </a:xfrm>
          <a:prstGeom prst="rect">
            <a:avLst/>
          </a:prstGeom>
          <a:noFill/>
        </p:spPr>
        <p:txBody>
          <a:bodyPr wrap="none" rtlCol="0">
            <a:spAutoFit/>
          </a:bodyPr>
          <a:lstStyle/>
          <a:p>
            <a:r>
              <a:rPr lang="en-AU" sz="1400" dirty="0"/>
              <a:t>5555-5555</a:t>
            </a:r>
          </a:p>
        </p:txBody>
      </p:sp>
      <p:sp>
        <p:nvSpPr>
          <p:cNvPr id="53" name="文本框 52">
            <a:extLst>
              <a:ext uri="{FF2B5EF4-FFF2-40B4-BE49-F238E27FC236}">
                <a16:creationId xmlns:a16="http://schemas.microsoft.com/office/drawing/2014/main" id="{F72E0E67-6A9E-94F9-D7EB-099E29827E02}"/>
              </a:ext>
            </a:extLst>
          </p:cNvPr>
          <p:cNvSpPr txBox="1"/>
          <p:nvPr/>
        </p:nvSpPr>
        <p:spPr>
          <a:xfrm>
            <a:off x="7032943" y="5555569"/>
            <a:ext cx="970137" cy="307777"/>
          </a:xfrm>
          <a:prstGeom prst="rect">
            <a:avLst/>
          </a:prstGeom>
          <a:noFill/>
        </p:spPr>
        <p:txBody>
          <a:bodyPr wrap="none" rtlCol="0">
            <a:spAutoFit/>
          </a:bodyPr>
          <a:lstStyle/>
          <a:p>
            <a:r>
              <a:rPr lang="en-AU" sz="1400" dirty="0"/>
              <a:t>6666-6666</a:t>
            </a:r>
          </a:p>
        </p:txBody>
      </p:sp>
      <p:sp>
        <p:nvSpPr>
          <p:cNvPr id="54" name="文本框 53">
            <a:extLst>
              <a:ext uri="{FF2B5EF4-FFF2-40B4-BE49-F238E27FC236}">
                <a16:creationId xmlns:a16="http://schemas.microsoft.com/office/drawing/2014/main" id="{83E3E4AF-5278-E444-C3B1-2716A7700CCB}"/>
              </a:ext>
            </a:extLst>
          </p:cNvPr>
          <p:cNvSpPr txBox="1"/>
          <p:nvPr/>
        </p:nvSpPr>
        <p:spPr>
          <a:xfrm>
            <a:off x="8479538" y="5411733"/>
            <a:ext cx="970137" cy="307777"/>
          </a:xfrm>
          <a:prstGeom prst="rect">
            <a:avLst/>
          </a:prstGeom>
          <a:noFill/>
        </p:spPr>
        <p:txBody>
          <a:bodyPr wrap="none" rtlCol="0">
            <a:spAutoFit/>
          </a:bodyPr>
          <a:lstStyle/>
          <a:p>
            <a:r>
              <a:rPr lang="en-AU" sz="1400" dirty="0"/>
              <a:t>6666-6666</a:t>
            </a:r>
          </a:p>
        </p:txBody>
      </p:sp>
      <p:cxnSp>
        <p:nvCxnSpPr>
          <p:cNvPr id="58" name="直接箭头连接符 57">
            <a:extLst>
              <a:ext uri="{FF2B5EF4-FFF2-40B4-BE49-F238E27FC236}">
                <a16:creationId xmlns:a16="http://schemas.microsoft.com/office/drawing/2014/main" id="{3CF0C8B7-C130-BB1C-61E9-3353B3935C60}"/>
              </a:ext>
            </a:extLst>
          </p:cNvPr>
          <p:cNvCxnSpPr/>
          <p:nvPr/>
        </p:nvCxnSpPr>
        <p:spPr>
          <a:xfrm>
            <a:off x="4982966" y="4513016"/>
            <a:ext cx="2378468" cy="0"/>
          </a:xfrm>
          <a:prstGeom prst="straightConnector1">
            <a:avLst/>
          </a:prstGeom>
          <a:ln w="19050">
            <a:headEnd type="triangle"/>
            <a:tailEnd type="triangle"/>
          </a:ln>
        </p:spPr>
        <p:style>
          <a:lnRef idx="1">
            <a:schemeClr val="accent4"/>
          </a:lnRef>
          <a:fillRef idx="0">
            <a:schemeClr val="accent4"/>
          </a:fillRef>
          <a:effectRef idx="0">
            <a:schemeClr val="accent4"/>
          </a:effectRef>
          <a:fontRef idx="minor">
            <a:schemeClr val="tx1"/>
          </a:fontRef>
        </p:style>
      </p:cxnSp>
      <p:sp>
        <p:nvSpPr>
          <p:cNvPr id="59" name="文本框 58">
            <a:extLst>
              <a:ext uri="{FF2B5EF4-FFF2-40B4-BE49-F238E27FC236}">
                <a16:creationId xmlns:a16="http://schemas.microsoft.com/office/drawing/2014/main" id="{1BA2D985-1928-BCBB-1F52-D1FB5F68258A}"/>
              </a:ext>
            </a:extLst>
          </p:cNvPr>
          <p:cNvSpPr txBox="1"/>
          <p:nvPr/>
        </p:nvSpPr>
        <p:spPr>
          <a:xfrm>
            <a:off x="5666557" y="4484596"/>
            <a:ext cx="943913" cy="369332"/>
          </a:xfrm>
          <a:prstGeom prst="rect">
            <a:avLst/>
          </a:prstGeom>
          <a:noFill/>
        </p:spPr>
        <p:txBody>
          <a:bodyPr wrap="none" rtlCol="0">
            <a:spAutoFit/>
          </a:bodyPr>
          <a:lstStyle/>
          <a:p>
            <a:r>
              <a:rPr lang="en-US" altLang="zh-CN" dirty="0">
                <a:solidFill>
                  <a:srgbClr val="FFC000"/>
                </a:solidFill>
              </a:rPr>
              <a:t>Lifetime</a:t>
            </a:r>
            <a:endParaRPr lang="en-AU" dirty="0">
              <a:solidFill>
                <a:srgbClr val="FFC000"/>
              </a:solidFill>
            </a:endParaRPr>
          </a:p>
        </p:txBody>
      </p:sp>
      <p:sp>
        <p:nvSpPr>
          <p:cNvPr id="3" name="灯片编号占位符 2">
            <a:extLst>
              <a:ext uri="{FF2B5EF4-FFF2-40B4-BE49-F238E27FC236}">
                <a16:creationId xmlns:a16="http://schemas.microsoft.com/office/drawing/2014/main" id="{FC785276-BED6-837B-FD40-2319E928B168}"/>
              </a:ext>
            </a:extLst>
          </p:cNvPr>
          <p:cNvSpPr>
            <a:spLocks noGrp="1"/>
          </p:cNvSpPr>
          <p:nvPr>
            <p:ph type="sldNum" sz="quarter" idx="13"/>
          </p:nvPr>
        </p:nvSpPr>
        <p:spPr/>
        <p:txBody>
          <a:bodyPr/>
          <a:lstStyle/>
          <a:p>
            <a:fld id="{4A5722DB-78D9-4C27-BA3E-85F786C3DA80}" type="slidenum">
              <a:rPr lang="en-AU" smtClean="0"/>
              <a:pPr/>
              <a:t>17</a:t>
            </a:fld>
            <a:endParaRPr lang="en-AU" dirty="0"/>
          </a:p>
        </p:txBody>
      </p:sp>
    </p:spTree>
    <p:custDataLst>
      <p:tags r:id="rId1"/>
    </p:custDataLst>
    <p:extLst>
      <p:ext uri="{BB962C8B-B14F-4D97-AF65-F5344CB8AC3E}">
        <p14:creationId xmlns:p14="http://schemas.microsoft.com/office/powerpoint/2010/main" val="3604308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up)">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wipe(left)">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55"/>
                                        </p:tgtEl>
                                        <p:attrNameLst>
                                          <p:attrName>style.visibility</p:attrName>
                                        </p:attrNameLst>
                                      </p:cBhvr>
                                      <p:to>
                                        <p:strVal val="visible"/>
                                      </p:to>
                                    </p:set>
                                    <p:animEffect transition="in" filter="wipe(up)">
                                      <p:cBhvr>
                                        <p:cTn id="34" dur="500"/>
                                        <p:tgtEl>
                                          <p:spTgt spid="55"/>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up)">
                                      <p:cBhvr>
                                        <p:cTn id="37" dur="500"/>
                                        <p:tgtEl>
                                          <p:spTgt spid="30"/>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up)">
                                      <p:cBhvr>
                                        <p:cTn id="41" dur="500"/>
                                        <p:tgtEl>
                                          <p:spTgt spid="31"/>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wipe(up)">
                                      <p:cBhvr>
                                        <p:cTn id="44" dur="500"/>
                                        <p:tgtEl>
                                          <p:spTgt spid="32"/>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wipe(up)">
                                      <p:cBhvr>
                                        <p:cTn id="47" dur="500"/>
                                        <p:tgtEl>
                                          <p:spTgt spid="33"/>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wipe(up)">
                                      <p:cBhvr>
                                        <p:cTn id="50" dur="500"/>
                                        <p:tgtEl>
                                          <p:spTgt spid="34"/>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wipe(up)">
                                      <p:cBhvr>
                                        <p:cTn id="53" dur="500"/>
                                        <p:tgtEl>
                                          <p:spTgt spid="45"/>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wipe(up)">
                                      <p:cBhvr>
                                        <p:cTn id="56" dur="500"/>
                                        <p:tgtEl>
                                          <p:spTgt spid="46"/>
                                        </p:tgtEl>
                                      </p:cBhvr>
                                    </p:animEffect>
                                  </p:childTnLst>
                                </p:cTn>
                              </p:par>
                            </p:childTnLst>
                          </p:cTn>
                        </p:par>
                        <p:par>
                          <p:cTn id="57" fill="hold">
                            <p:stCondLst>
                              <p:cond delay="1000"/>
                            </p:stCondLst>
                            <p:childTnLst>
                              <p:par>
                                <p:cTn id="58" presetID="22" presetClass="entr" presetSubtype="1" fill="hold" grpId="0" nodeType="after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wipe(up)">
                                      <p:cBhvr>
                                        <p:cTn id="60" dur="500"/>
                                        <p:tgtEl>
                                          <p:spTgt spid="35"/>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wipe(up)">
                                      <p:cBhvr>
                                        <p:cTn id="63" dur="500"/>
                                        <p:tgtEl>
                                          <p:spTgt spid="48"/>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49"/>
                                        </p:tgtEl>
                                        <p:attrNameLst>
                                          <p:attrName>style.visibility</p:attrName>
                                        </p:attrNameLst>
                                      </p:cBhvr>
                                      <p:to>
                                        <p:strVal val="visible"/>
                                      </p:to>
                                    </p:set>
                                    <p:animEffect transition="in" filter="wipe(up)">
                                      <p:cBhvr>
                                        <p:cTn id="66" dur="500"/>
                                        <p:tgtEl>
                                          <p:spTgt spid="49"/>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50"/>
                                        </p:tgtEl>
                                        <p:attrNameLst>
                                          <p:attrName>style.visibility</p:attrName>
                                        </p:attrNameLst>
                                      </p:cBhvr>
                                      <p:to>
                                        <p:strVal val="visible"/>
                                      </p:to>
                                    </p:set>
                                    <p:animEffect transition="in" filter="wipe(up)">
                                      <p:cBhvr>
                                        <p:cTn id="69" dur="500"/>
                                        <p:tgtEl>
                                          <p:spTgt spid="50"/>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51"/>
                                        </p:tgtEl>
                                        <p:attrNameLst>
                                          <p:attrName>style.visibility</p:attrName>
                                        </p:attrNameLst>
                                      </p:cBhvr>
                                      <p:to>
                                        <p:strVal val="visible"/>
                                      </p:to>
                                    </p:set>
                                    <p:animEffect transition="in" filter="wipe(up)">
                                      <p:cBhvr>
                                        <p:cTn id="72" dur="500"/>
                                        <p:tgtEl>
                                          <p:spTgt spid="51"/>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52"/>
                                        </p:tgtEl>
                                        <p:attrNameLst>
                                          <p:attrName>style.visibility</p:attrName>
                                        </p:attrNameLst>
                                      </p:cBhvr>
                                      <p:to>
                                        <p:strVal val="visible"/>
                                      </p:to>
                                    </p:set>
                                    <p:animEffect transition="in" filter="wipe(up)">
                                      <p:cBhvr>
                                        <p:cTn id="75" dur="500"/>
                                        <p:tgtEl>
                                          <p:spTgt spid="52"/>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53"/>
                                        </p:tgtEl>
                                        <p:attrNameLst>
                                          <p:attrName>style.visibility</p:attrName>
                                        </p:attrNameLst>
                                      </p:cBhvr>
                                      <p:to>
                                        <p:strVal val="visible"/>
                                      </p:to>
                                    </p:set>
                                    <p:animEffect transition="in" filter="wipe(up)">
                                      <p:cBhvr>
                                        <p:cTn id="78" dur="500"/>
                                        <p:tgtEl>
                                          <p:spTgt spid="53"/>
                                        </p:tgtEl>
                                      </p:cBhvr>
                                    </p:animEffect>
                                  </p:childTnLst>
                                </p:cTn>
                              </p:par>
                            </p:childTnLst>
                          </p:cTn>
                        </p:par>
                        <p:par>
                          <p:cTn id="79" fill="hold">
                            <p:stCondLst>
                              <p:cond delay="1500"/>
                            </p:stCondLst>
                            <p:childTnLst>
                              <p:par>
                                <p:cTn id="80" presetID="22" presetClass="entr" presetSubtype="1" fill="hold" grpId="0" nodeType="afterEffect">
                                  <p:stCondLst>
                                    <p:cond delay="0"/>
                                  </p:stCondLst>
                                  <p:childTnLst>
                                    <p:set>
                                      <p:cBhvr>
                                        <p:cTn id="81" dur="1" fill="hold">
                                          <p:stCondLst>
                                            <p:cond delay="0"/>
                                          </p:stCondLst>
                                        </p:cTn>
                                        <p:tgtEl>
                                          <p:spTgt spid="40"/>
                                        </p:tgtEl>
                                        <p:attrNameLst>
                                          <p:attrName>style.visibility</p:attrName>
                                        </p:attrNameLst>
                                      </p:cBhvr>
                                      <p:to>
                                        <p:strVal val="visible"/>
                                      </p:to>
                                    </p:set>
                                    <p:animEffect transition="in" filter="wipe(up)">
                                      <p:cBhvr>
                                        <p:cTn id="82" dur="500"/>
                                        <p:tgtEl>
                                          <p:spTgt spid="40"/>
                                        </p:tgtEl>
                                      </p:cBhvr>
                                    </p:animEffect>
                                  </p:childTnLst>
                                </p:cTn>
                              </p:par>
                              <p:par>
                                <p:cTn id="83" presetID="22" presetClass="entr" presetSubtype="1" fill="hold" grpId="0" nodeType="withEffect">
                                  <p:stCondLst>
                                    <p:cond delay="0"/>
                                  </p:stCondLst>
                                  <p:childTnLst>
                                    <p:set>
                                      <p:cBhvr>
                                        <p:cTn id="84" dur="1" fill="hold">
                                          <p:stCondLst>
                                            <p:cond delay="0"/>
                                          </p:stCondLst>
                                        </p:cTn>
                                        <p:tgtEl>
                                          <p:spTgt spid="41"/>
                                        </p:tgtEl>
                                        <p:attrNameLst>
                                          <p:attrName>style.visibility</p:attrName>
                                        </p:attrNameLst>
                                      </p:cBhvr>
                                      <p:to>
                                        <p:strVal val="visible"/>
                                      </p:to>
                                    </p:set>
                                    <p:animEffect transition="in" filter="wipe(up)">
                                      <p:cBhvr>
                                        <p:cTn id="85" dur="500"/>
                                        <p:tgtEl>
                                          <p:spTgt spid="41"/>
                                        </p:tgtEl>
                                      </p:cBhvr>
                                    </p:animEffect>
                                  </p:childTnLst>
                                </p:cTn>
                              </p:par>
                              <p:par>
                                <p:cTn id="86" presetID="22" presetClass="entr" presetSubtype="1" fill="hold" grpId="0" nodeType="withEffect">
                                  <p:stCondLst>
                                    <p:cond delay="0"/>
                                  </p:stCondLst>
                                  <p:childTnLst>
                                    <p:set>
                                      <p:cBhvr>
                                        <p:cTn id="87" dur="1" fill="hold">
                                          <p:stCondLst>
                                            <p:cond delay="0"/>
                                          </p:stCondLst>
                                        </p:cTn>
                                        <p:tgtEl>
                                          <p:spTgt spid="42"/>
                                        </p:tgtEl>
                                        <p:attrNameLst>
                                          <p:attrName>style.visibility</p:attrName>
                                        </p:attrNameLst>
                                      </p:cBhvr>
                                      <p:to>
                                        <p:strVal val="visible"/>
                                      </p:to>
                                    </p:set>
                                    <p:animEffect transition="in" filter="wipe(up)">
                                      <p:cBhvr>
                                        <p:cTn id="88" dur="500"/>
                                        <p:tgtEl>
                                          <p:spTgt spid="42"/>
                                        </p:tgtEl>
                                      </p:cBhvr>
                                    </p:animEffect>
                                  </p:childTnLst>
                                </p:cTn>
                              </p:par>
                              <p:par>
                                <p:cTn id="89" presetID="22" presetClass="entr" presetSubtype="1" fill="hold" grpId="0" nodeType="withEffect">
                                  <p:stCondLst>
                                    <p:cond delay="0"/>
                                  </p:stCondLst>
                                  <p:childTnLst>
                                    <p:set>
                                      <p:cBhvr>
                                        <p:cTn id="90" dur="1" fill="hold">
                                          <p:stCondLst>
                                            <p:cond delay="0"/>
                                          </p:stCondLst>
                                        </p:cTn>
                                        <p:tgtEl>
                                          <p:spTgt spid="43"/>
                                        </p:tgtEl>
                                        <p:attrNameLst>
                                          <p:attrName>style.visibility</p:attrName>
                                        </p:attrNameLst>
                                      </p:cBhvr>
                                      <p:to>
                                        <p:strVal val="visible"/>
                                      </p:to>
                                    </p:set>
                                    <p:animEffect transition="in" filter="wipe(up)">
                                      <p:cBhvr>
                                        <p:cTn id="91" dur="500"/>
                                        <p:tgtEl>
                                          <p:spTgt spid="43"/>
                                        </p:tgtEl>
                                      </p:cBhvr>
                                    </p:animEffect>
                                  </p:childTnLst>
                                </p:cTn>
                              </p:par>
                              <p:par>
                                <p:cTn id="92" presetID="22" presetClass="entr" presetSubtype="1" fill="hold" grpId="0" nodeType="withEffect">
                                  <p:stCondLst>
                                    <p:cond delay="0"/>
                                  </p:stCondLst>
                                  <p:childTnLst>
                                    <p:set>
                                      <p:cBhvr>
                                        <p:cTn id="93" dur="1" fill="hold">
                                          <p:stCondLst>
                                            <p:cond delay="0"/>
                                          </p:stCondLst>
                                        </p:cTn>
                                        <p:tgtEl>
                                          <p:spTgt spid="44"/>
                                        </p:tgtEl>
                                        <p:attrNameLst>
                                          <p:attrName>style.visibility</p:attrName>
                                        </p:attrNameLst>
                                      </p:cBhvr>
                                      <p:to>
                                        <p:strVal val="visible"/>
                                      </p:to>
                                    </p:set>
                                    <p:animEffect transition="in" filter="wipe(up)">
                                      <p:cBhvr>
                                        <p:cTn id="94" dur="500"/>
                                        <p:tgtEl>
                                          <p:spTgt spid="44"/>
                                        </p:tgtEl>
                                      </p:cBhvr>
                                    </p:animEffect>
                                  </p:childTnLst>
                                </p:cTn>
                              </p:par>
                              <p:par>
                                <p:cTn id="95" presetID="22" presetClass="entr" presetSubtype="1" fill="hold" grpId="0" nodeType="withEffect">
                                  <p:stCondLst>
                                    <p:cond delay="0"/>
                                  </p:stCondLst>
                                  <p:childTnLst>
                                    <p:set>
                                      <p:cBhvr>
                                        <p:cTn id="96" dur="1" fill="hold">
                                          <p:stCondLst>
                                            <p:cond delay="0"/>
                                          </p:stCondLst>
                                        </p:cTn>
                                        <p:tgtEl>
                                          <p:spTgt spid="54"/>
                                        </p:tgtEl>
                                        <p:attrNameLst>
                                          <p:attrName>style.visibility</p:attrName>
                                        </p:attrNameLst>
                                      </p:cBhvr>
                                      <p:to>
                                        <p:strVal val="visible"/>
                                      </p:to>
                                    </p:set>
                                    <p:animEffect transition="in" filter="wipe(up)">
                                      <p:cBhvr>
                                        <p:cTn id="97" dur="500"/>
                                        <p:tgtEl>
                                          <p:spTgt spid="54"/>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nodeType="clickEffect">
                                  <p:stCondLst>
                                    <p:cond delay="0"/>
                                  </p:stCondLst>
                                  <p:childTnLst>
                                    <p:set>
                                      <p:cBhvr>
                                        <p:cTn id="101" dur="1" fill="hold">
                                          <p:stCondLst>
                                            <p:cond delay="0"/>
                                          </p:stCondLst>
                                        </p:cTn>
                                        <p:tgtEl>
                                          <p:spTgt spid="56"/>
                                        </p:tgtEl>
                                        <p:attrNameLst>
                                          <p:attrName>style.visibility</p:attrName>
                                        </p:attrNameLst>
                                      </p:cBhvr>
                                      <p:to>
                                        <p:strVal val="visible"/>
                                      </p:to>
                                    </p:set>
                                    <p:animEffect transition="in" filter="wipe(up)">
                                      <p:cBhvr>
                                        <p:cTn id="102" dur="500"/>
                                        <p:tgtEl>
                                          <p:spTgt spid="56"/>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mph" presetSubtype="2" fill="hold" grpId="1" nodeType="clickEffect">
                                  <p:stCondLst>
                                    <p:cond delay="0"/>
                                  </p:stCondLst>
                                  <p:childTnLst>
                                    <p:animClr clrSpc="rgb" dir="cw">
                                      <p:cBhvr override="childStyle">
                                        <p:cTn id="106" dur="500" fill="hold"/>
                                        <p:tgtEl>
                                          <p:spTgt spid="45"/>
                                        </p:tgtEl>
                                        <p:attrNameLst>
                                          <p:attrName>style.color</p:attrName>
                                        </p:attrNameLst>
                                      </p:cBhvr>
                                      <p:to>
                                        <a:srgbClr val="159600"/>
                                      </p:to>
                                    </p:animClr>
                                  </p:childTnLst>
                                </p:cTn>
                              </p:par>
                              <p:par>
                                <p:cTn id="107" presetID="3" presetClass="emph" presetSubtype="2" fill="hold" grpId="1" nodeType="withEffect">
                                  <p:stCondLst>
                                    <p:cond delay="0"/>
                                  </p:stCondLst>
                                  <p:childTnLst>
                                    <p:animClr clrSpc="rgb" dir="cw">
                                      <p:cBhvr override="childStyle">
                                        <p:cTn id="108" dur="500" fill="hold"/>
                                        <p:tgtEl>
                                          <p:spTgt spid="46"/>
                                        </p:tgtEl>
                                        <p:attrNameLst>
                                          <p:attrName>style.color</p:attrName>
                                        </p:attrNameLst>
                                      </p:cBhvr>
                                      <p:to>
                                        <a:srgbClr val="159600"/>
                                      </p:to>
                                    </p:animClr>
                                  </p:childTnLst>
                                </p:cTn>
                              </p:par>
                              <p:par>
                                <p:cTn id="109" presetID="10" presetClass="entr" presetSubtype="0" fill="hold" grpId="0" nodeType="withEffect">
                                  <p:stCondLst>
                                    <p:cond delay="0"/>
                                  </p:stCondLst>
                                  <p:childTnLst>
                                    <p:set>
                                      <p:cBhvr>
                                        <p:cTn id="110" dur="1" fill="hold">
                                          <p:stCondLst>
                                            <p:cond delay="0"/>
                                          </p:stCondLst>
                                        </p:cTn>
                                        <p:tgtEl>
                                          <p:spTgt spid="47"/>
                                        </p:tgtEl>
                                        <p:attrNameLst>
                                          <p:attrName>style.visibility</p:attrName>
                                        </p:attrNameLst>
                                      </p:cBhvr>
                                      <p:to>
                                        <p:strVal val="visible"/>
                                      </p:to>
                                    </p:set>
                                    <p:animEffect transition="in" filter="fade">
                                      <p:cBhvr>
                                        <p:cTn id="111" dur="500"/>
                                        <p:tgtEl>
                                          <p:spTgt spid="47"/>
                                        </p:tgtEl>
                                      </p:cBhvr>
                                    </p:animEffect>
                                  </p:childTnLst>
                                </p:cTn>
                              </p:par>
                            </p:childTnLst>
                          </p:cTn>
                        </p:par>
                      </p:childTnLst>
                    </p:cTn>
                  </p:par>
                  <p:par>
                    <p:cTn id="112" fill="hold">
                      <p:stCondLst>
                        <p:cond delay="indefinite"/>
                      </p:stCondLst>
                      <p:childTnLst>
                        <p:par>
                          <p:cTn id="113" fill="hold">
                            <p:stCondLst>
                              <p:cond delay="0"/>
                            </p:stCondLst>
                            <p:childTnLst>
                              <p:par>
                                <p:cTn id="114" presetID="3" presetClass="emph" presetSubtype="2" fill="hold" grpId="2" nodeType="clickEffect">
                                  <p:stCondLst>
                                    <p:cond delay="0"/>
                                  </p:stCondLst>
                                  <p:childTnLst>
                                    <p:animClr clrSpc="rgb" dir="cw">
                                      <p:cBhvr override="childStyle">
                                        <p:cTn id="115" dur="500" fill="hold"/>
                                        <p:tgtEl>
                                          <p:spTgt spid="45"/>
                                        </p:tgtEl>
                                        <p:attrNameLst>
                                          <p:attrName>style.color</p:attrName>
                                        </p:attrNameLst>
                                      </p:cBhvr>
                                      <p:to>
                                        <a:srgbClr val="F3AC2B"/>
                                      </p:to>
                                    </p:animClr>
                                  </p:childTnLst>
                                </p:cTn>
                              </p:par>
                              <p:par>
                                <p:cTn id="116" presetID="3" presetClass="emph" presetSubtype="2" fill="hold" grpId="1" nodeType="withEffect">
                                  <p:stCondLst>
                                    <p:cond delay="0"/>
                                  </p:stCondLst>
                                  <p:childTnLst>
                                    <p:animClr clrSpc="rgb" dir="cw">
                                      <p:cBhvr override="childStyle">
                                        <p:cTn id="117" dur="500" fill="hold"/>
                                        <p:tgtEl>
                                          <p:spTgt spid="52"/>
                                        </p:tgtEl>
                                        <p:attrNameLst>
                                          <p:attrName>style.color</p:attrName>
                                        </p:attrNameLst>
                                      </p:cBhvr>
                                      <p:to>
                                        <a:srgbClr val="F3AC2B"/>
                                      </p:to>
                                    </p:animClr>
                                  </p:childTnLst>
                                </p:cTn>
                              </p:par>
                              <p:par>
                                <p:cTn id="118" presetID="22" presetClass="entr" presetSubtype="8" fill="hold" nodeType="withEffect">
                                  <p:stCondLst>
                                    <p:cond delay="0"/>
                                  </p:stCondLst>
                                  <p:childTnLst>
                                    <p:set>
                                      <p:cBhvr>
                                        <p:cTn id="119" dur="1" fill="hold">
                                          <p:stCondLst>
                                            <p:cond delay="0"/>
                                          </p:stCondLst>
                                        </p:cTn>
                                        <p:tgtEl>
                                          <p:spTgt spid="58"/>
                                        </p:tgtEl>
                                        <p:attrNameLst>
                                          <p:attrName>style.visibility</p:attrName>
                                        </p:attrNameLst>
                                      </p:cBhvr>
                                      <p:to>
                                        <p:strVal val="visible"/>
                                      </p:to>
                                    </p:set>
                                    <p:animEffect transition="in" filter="wipe(left)">
                                      <p:cBhvr>
                                        <p:cTn id="120" dur="500"/>
                                        <p:tgtEl>
                                          <p:spTgt spid="58"/>
                                        </p:tgtEl>
                                      </p:cBhvr>
                                    </p:animEffect>
                                  </p:childTnLst>
                                </p:cTn>
                              </p:par>
                              <p:par>
                                <p:cTn id="121" presetID="22" presetClass="entr" presetSubtype="8" fill="hold" grpId="0" nodeType="withEffect">
                                  <p:stCondLst>
                                    <p:cond delay="0"/>
                                  </p:stCondLst>
                                  <p:childTnLst>
                                    <p:set>
                                      <p:cBhvr>
                                        <p:cTn id="122" dur="1" fill="hold">
                                          <p:stCondLst>
                                            <p:cond delay="0"/>
                                          </p:stCondLst>
                                        </p:cTn>
                                        <p:tgtEl>
                                          <p:spTgt spid="59"/>
                                        </p:tgtEl>
                                        <p:attrNameLst>
                                          <p:attrName>style.visibility</p:attrName>
                                        </p:attrNameLst>
                                      </p:cBhvr>
                                      <p:to>
                                        <p:strVal val="visible"/>
                                      </p:to>
                                    </p:set>
                                    <p:animEffect transition="in" filter="wipe(left)">
                                      <p:cBhvr>
                                        <p:cTn id="123" dur="500"/>
                                        <p:tgtEl>
                                          <p:spTgt spid="59"/>
                                        </p:tgtEl>
                                      </p:cBhvr>
                                    </p:animEffect>
                                  </p:childTnLst>
                                </p:cTn>
                              </p:par>
                              <p:par>
                                <p:cTn id="124" presetID="19" presetClass="emph" presetSubtype="0" fill="hold" grpId="1" nodeType="withEffect">
                                  <p:stCondLst>
                                    <p:cond delay="0"/>
                                  </p:stCondLst>
                                  <p:childTnLst>
                                    <p:animClr clrSpc="rgb" dir="cw">
                                      <p:cBhvr override="childStyle">
                                        <p:cTn id="125" dur="500" fill="hold"/>
                                        <p:tgtEl>
                                          <p:spTgt spid="30"/>
                                        </p:tgtEl>
                                        <p:attrNameLst>
                                          <p:attrName>style.color</p:attrName>
                                        </p:attrNameLst>
                                      </p:cBhvr>
                                      <p:to>
                                        <a:srgbClr val="F3AC2B"/>
                                      </p:to>
                                    </p:animClr>
                                    <p:animClr clrSpc="rgb" dir="cw">
                                      <p:cBhvr>
                                        <p:cTn id="126" dur="500" fill="hold"/>
                                        <p:tgtEl>
                                          <p:spTgt spid="30"/>
                                        </p:tgtEl>
                                        <p:attrNameLst>
                                          <p:attrName>fillcolor</p:attrName>
                                        </p:attrNameLst>
                                      </p:cBhvr>
                                      <p:to>
                                        <a:srgbClr val="F3AC2B"/>
                                      </p:to>
                                    </p:animClr>
                                    <p:set>
                                      <p:cBhvr>
                                        <p:cTn id="127" dur="500" fill="hold"/>
                                        <p:tgtEl>
                                          <p:spTgt spid="30"/>
                                        </p:tgtEl>
                                        <p:attrNameLst>
                                          <p:attrName>fill.type</p:attrName>
                                        </p:attrNameLst>
                                      </p:cBhvr>
                                      <p:to>
                                        <p:strVal val="solid"/>
                                      </p:to>
                                    </p:set>
                                    <p:set>
                                      <p:cBhvr>
                                        <p:cTn id="128" dur="500" fill="hold"/>
                                        <p:tgtEl>
                                          <p:spTgt spid="30"/>
                                        </p:tgtEl>
                                        <p:attrNameLst>
                                          <p:attrName>fill.on</p:attrName>
                                        </p:attrNameLst>
                                      </p:cBhvr>
                                      <p:to>
                                        <p:strVal val="true"/>
                                      </p:to>
                                    </p:set>
                                  </p:childTnLst>
                                </p:cTn>
                              </p:par>
                              <p:par>
                                <p:cTn id="129" presetID="19" presetClass="emph" presetSubtype="0" fill="hold" grpId="1" nodeType="withEffect">
                                  <p:stCondLst>
                                    <p:cond delay="0"/>
                                  </p:stCondLst>
                                  <p:childTnLst>
                                    <p:animClr clrSpc="rgb" dir="cw">
                                      <p:cBhvr override="childStyle">
                                        <p:cTn id="130" dur="500" fill="hold"/>
                                        <p:tgtEl>
                                          <p:spTgt spid="35"/>
                                        </p:tgtEl>
                                        <p:attrNameLst>
                                          <p:attrName>style.color</p:attrName>
                                        </p:attrNameLst>
                                      </p:cBhvr>
                                      <p:to>
                                        <a:srgbClr val="F3AC2B"/>
                                      </p:to>
                                    </p:animClr>
                                    <p:animClr clrSpc="rgb" dir="cw">
                                      <p:cBhvr>
                                        <p:cTn id="131" dur="500" fill="hold"/>
                                        <p:tgtEl>
                                          <p:spTgt spid="35"/>
                                        </p:tgtEl>
                                        <p:attrNameLst>
                                          <p:attrName>fillcolor</p:attrName>
                                        </p:attrNameLst>
                                      </p:cBhvr>
                                      <p:to>
                                        <a:srgbClr val="F3AC2B"/>
                                      </p:to>
                                    </p:animClr>
                                    <p:set>
                                      <p:cBhvr>
                                        <p:cTn id="132" dur="500" fill="hold"/>
                                        <p:tgtEl>
                                          <p:spTgt spid="35"/>
                                        </p:tgtEl>
                                        <p:attrNameLst>
                                          <p:attrName>fill.type</p:attrName>
                                        </p:attrNameLst>
                                      </p:cBhvr>
                                      <p:to>
                                        <p:strVal val="solid"/>
                                      </p:to>
                                    </p:set>
                                    <p:set>
                                      <p:cBhvr>
                                        <p:cTn id="133" dur="500" fill="hold"/>
                                        <p:tgtEl>
                                          <p:spTgt spid="3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9" grpId="0" animBg="1"/>
      <p:bldP spid="20" grpId="0" animBg="1"/>
      <p:bldP spid="30" grpId="0" animBg="1"/>
      <p:bldP spid="30" grpId="1" animBg="1"/>
      <p:bldP spid="31" grpId="0"/>
      <p:bldP spid="32" grpId="0"/>
      <p:bldP spid="33" grpId="0"/>
      <p:bldP spid="34" grpId="0"/>
      <p:bldP spid="35" grpId="0" animBg="1"/>
      <p:bldP spid="35" grpId="1" animBg="1"/>
      <p:bldP spid="40" grpId="0" animBg="1"/>
      <p:bldP spid="41" grpId="0"/>
      <p:bldP spid="42" grpId="0"/>
      <p:bldP spid="43" grpId="0"/>
      <p:bldP spid="44" grpId="0"/>
      <p:bldP spid="45" grpId="0"/>
      <p:bldP spid="45" grpId="1"/>
      <p:bldP spid="45" grpId="2"/>
      <p:bldP spid="46" grpId="0"/>
      <p:bldP spid="46" grpId="1"/>
      <p:bldP spid="47" grpId="0"/>
      <p:bldP spid="48" grpId="0"/>
      <p:bldP spid="49" grpId="0"/>
      <p:bldP spid="50" grpId="0"/>
      <p:bldP spid="51" grpId="0"/>
      <p:bldP spid="52" grpId="0"/>
      <p:bldP spid="52" grpId="1"/>
      <p:bldP spid="53" grpId="0"/>
      <p:bldP spid="54" grpId="0"/>
      <p:bldP spid="5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4.1 SMS Receiving Services</a:t>
            </a:r>
            <a:endParaRPr lang="en-US" b="1" dirty="0"/>
          </a:p>
        </p:txBody>
      </p:sp>
      <p:graphicFrame>
        <p:nvGraphicFramePr>
          <p:cNvPr id="6" name="表格 5">
            <a:extLst>
              <a:ext uri="{FF2B5EF4-FFF2-40B4-BE49-F238E27FC236}">
                <a16:creationId xmlns:a16="http://schemas.microsoft.com/office/drawing/2014/main" id="{42CD38D0-BC31-E96B-EFCB-D2A711EA68AB}"/>
              </a:ext>
            </a:extLst>
          </p:cNvPr>
          <p:cNvGraphicFramePr>
            <a:graphicFrameLocks noGrp="1"/>
          </p:cNvGraphicFramePr>
          <p:nvPr>
            <p:extLst>
              <p:ext uri="{D42A27DB-BD31-4B8C-83A1-F6EECF244321}">
                <p14:modId xmlns:p14="http://schemas.microsoft.com/office/powerpoint/2010/main" val="248294937"/>
              </p:ext>
            </p:extLst>
          </p:nvPr>
        </p:nvGraphicFramePr>
        <p:xfrm>
          <a:off x="688368" y="1501910"/>
          <a:ext cx="4695290" cy="4500543"/>
        </p:xfrm>
        <a:graphic>
          <a:graphicData uri="http://schemas.openxmlformats.org/drawingml/2006/table">
            <a:tbl>
              <a:tblPr firstRow="1" bandRow="1">
                <a:tableStyleId>{C083E6E3-FA7D-4D7B-A595-EF9225AFEA82}</a:tableStyleId>
              </a:tblPr>
              <a:tblGrid>
                <a:gridCol w="333910">
                  <a:extLst>
                    <a:ext uri="{9D8B030D-6E8A-4147-A177-3AD203B41FA5}">
                      <a16:colId xmlns:a16="http://schemas.microsoft.com/office/drawing/2014/main" val="2561627309"/>
                    </a:ext>
                  </a:extLst>
                </a:gridCol>
                <a:gridCol w="1316706">
                  <a:extLst>
                    <a:ext uri="{9D8B030D-6E8A-4147-A177-3AD203B41FA5}">
                      <a16:colId xmlns:a16="http://schemas.microsoft.com/office/drawing/2014/main" val="3420517355"/>
                    </a:ext>
                  </a:extLst>
                </a:gridCol>
                <a:gridCol w="1036076">
                  <a:extLst>
                    <a:ext uri="{9D8B030D-6E8A-4147-A177-3AD203B41FA5}">
                      <a16:colId xmlns:a16="http://schemas.microsoft.com/office/drawing/2014/main" val="408618066"/>
                    </a:ext>
                  </a:extLst>
                </a:gridCol>
                <a:gridCol w="1094198">
                  <a:extLst>
                    <a:ext uri="{9D8B030D-6E8A-4147-A177-3AD203B41FA5}">
                      <a16:colId xmlns:a16="http://schemas.microsoft.com/office/drawing/2014/main" val="3509193443"/>
                    </a:ext>
                  </a:extLst>
                </a:gridCol>
                <a:gridCol w="914400">
                  <a:extLst>
                    <a:ext uri="{9D8B030D-6E8A-4147-A177-3AD203B41FA5}">
                      <a16:colId xmlns:a16="http://schemas.microsoft.com/office/drawing/2014/main" val="578942089"/>
                    </a:ext>
                  </a:extLst>
                </a:gridCol>
              </a:tblGrid>
              <a:tr h="161161">
                <a:tc>
                  <a:txBody>
                    <a:bodyPr/>
                    <a:lstStyle/>
                    <a:p>
                      <a:pPr algn="ctr" fontAlgn="b"/>
                      <a:r>
                        <a:rPr lang="en-AU" sz="1000" u="none" strike="noStrike" dirty="0">
                          <a:effectLst/>
                        </a:rPr>
                        <a:t>ID</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Domain</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dirty="0">
                          <a:effectLst/>
                        </a:rPr>
                        <a:t>AVG. Daily active </a:t>
                      </a:r>
                    </a:p>
                    <a:p>
                      <a:pPr algn="l" fontAlgn="b"/>
                      <a:r>
                        <a:rPr lang="en-AU" sz="1000" u="none" strike="noStrike" dirty="0">
                          <a:effectLst/>
                        </a:rPr>
                        <a:t>phone numbers</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dirty="0">
                          <a:effectLst/>
                        </a:rPr>
                        <a:t>AVG. Daily new </a:t>
                      </a:r>
                    </a:p>
                    <a:p>
                      <a:pPr algn="l" fontAlgn="b"/>
                      <a:r>
                        <a:rPr lang="en-AU" sz="1000" u="none" strike="noStrike" dirty="0">
                          <a:effectLst/>
                        </a:rPr>
                        <a:t>phone numbers</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dirty="0">
                          <a:effectLst/>
                        </a:rPr>
                        <a:t>AVG. </a:t>
                      </a:r>
                    </a:p>
                    <a:p>
                      <a:pPr algn="l" fontAlgn="b"/>
                      <a:r>
                        <a:rPr lang="en-AU" sz="1000" u="none" strike="noStrike" dirty="0">
                          <a:effectLst/>
                        </a:rPr>
                        <a:t>Lifetime (days)</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2491293987"/>
                  </a:ext>
                </a:extLst>
              </a:tr>
              <a:tr h="161161">
                <a:tc>
                  <a:txBody>
                    <a:bodyPr/>
                    <a:lstStyle/>
                    <a:p>
                      <a:pPr algn="ctr" fontAlgn="b"/>
                      <a:r>
                        <a:rPr lang="en-AU" sz="1000" u="none" strike="noStrike" dirty="0">
                          <a:effectLst/>
                        </a:rPr>
                        <a:t>1</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51ym.me</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dirty="0">
                          <a:effectLst/>
                        </a:rPr>
                        <a:t>1,451,529 </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61,540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5.93</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2476135065"/>
                  </a:ext>
                </a:extLst>
              </a:tr>
              <a:tr h="161161">
                <a:tc>
                  <a:txBody>
                    <a:bodyPr/>
                    <a:lstStyle/>
                    <a:p>
                      <a:pPr algn="ctr" fontAlgn="b"/>
                      <a:r>
                        <a:rPr lang="en-AU" sz="1000" u="none" strike="noStrike" dirty="0">
                          <a:effectLst/>
                        </a:rPr>
                        <a:t>2</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mangopt.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951,641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1,271 </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6.01</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157055485"/>
                  </a:ext>
                </a:extLst>
              </a:tr>
              <a:tr h="161161">
                <a:tc>
                  <a:txBody>
                    <a:bodyPr/>
                    <a:lstStyle/>
                    <a:p>
                      <a:pPr algn="ctr" fontAlgn="b"/>
                      <a:r>
                        <a:rPr lang="en-AU" sz="1000" u="none" strike="noStrike">
                          <a:effectLst/>
                        </a:rPr>
                        <a:t>3</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cherryun.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220,676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9,557 </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5.54</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3371115304"/>
                  </a:ext>
                </a:extLst>
              </a:tr>
              <a:tr h="161161">
                <a:tc>
                  <a:txBody>
                    <a:bodyPr/>
                    <a:lstStyle/>
                    <a:p>
                      <a:pPr algn="ctr" fontAlgn="b"/>
                      <a:r>
                        <a:rPr lang="en-AU" sz="1000" u="none" strike="noStrike" dirty="0">
                          <a:effectLst/>
                        </a:rPr>
                        <a:t>4</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haima668.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28,208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2,487 </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3.9</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1716988266"/>
                  </a:ext>
                </a:extLst>
              </a:tr>
              <a:tr h="161161">
                <a:tc>
                  <a:txBody>
                    <a:bodyPr/>
                    <a:lstStyle/>
                    <a:p>
                      <a:pPr algn="ctr" fontAlgn="b"/>
                      <a:r>
                        <a:rPr lang="en-AU" sz="1000" u="none" strike="noStrike">
                          <a:effectLst/>
                        </a:rPr>
                        <a:t>5</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baiwanma.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77,838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2,918 </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3.73</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2446821113"/>
                  </a:ext>
                </a:extLst>
              </a:tr>
              <a:tr h="161161">
                <a:tc>
                  <a:txBody>
                    <a:bodyPr/>
                    <a:lstStyle/>
                    <a:p>
                      <a:pPr algn="ctr" fontAlgn="b"/>
                      <a:r>
                        <a:rPr lang="en-AU" sz="1000" u="none" strike="noStrike">
                          <a:effectLst/>
                        </a:rPr>
                        <a:t>6</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6888.cn</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25,746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3,890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5.57</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1782501250"/>
                  </a:ext>
                </a:extLst>
              </a:tr>
              <a:tr h="161161">
                <a:tc>
                  <a:txBody>
                    <a:bodyPr/>
                    <a:lstStyle/>
                    <a:p>
                      <a:pPr algn="ctr" fontAlgn="b"/>
                      <a:r>
                        <a:rPr lang="en-AU" sz="1000" u="none" strike="noStrike" dirty="0">
                          <a:effectLst/>
                        </a:rPr>
                        <a:t>7</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yika66.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77,86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2,003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24.42</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898076570"/>
                  </a:ext>
                </a:extLst>
              </a:tr>
              <a:tr h="161161">
                <a:tc>
                  <a:txBody>
                    <a:bodyPr/>
                    <a:lstStyle/>
                    <a:p>
                      <a:pPr algn="ctr" fontAlgn="b"/>
                      <a:r>
                        <a:rPr lang="en-AU" sz="1000" u="none" strike="noStrike">
                          <a:effectLst/>
                        </a:rPr>
                        <a:t>8</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yzm7.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27,010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907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3.58</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3248448007"/>
                  </a:ext>
                </a:extLst>
              </a:tr>
              <a:tr h="161161">
                <a:tc>
                  <a:txBody>
                    <a:bodyPr/>
                    <a:lstStyle/>
                    <a:p>
                      <a:pPr algn="ctr" fontAlgn="b"/>
                      <a:r>
                        <a:rPr lang="en-AU" sz="1000" u="none" strike="noStrike">
                          <a:effectLst/>
                        </a:rPr>
                        <a:t>9</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fxhyd.cn</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1,451,601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61,931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6.26</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2531629815"/>
                  </a:ext>
                </a:extLst>
              </a:tr>
              <a:tr h="161161">
                <a:tc>
                  <a:txBody>
                    <a:bodyPr/>
                    <a:lstStyle/>
                    <a:p>
                      <a:pPr algn="ctr" fontAlgn="b"/>
                      <a:r>
                        <a:rPr lang="en-AU" sz="1000" u="none" strike="noStrike">
                          <a:effectLst/>
                        </a:rPr>
                        <a:t>10</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js-yzm.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24,70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6,799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7.36</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325264866"/>
                  </a:ext>
                </a:extLst>
              </a:tr>
              <a:tr h="161161">
                <a:tc>
                  <a:txBody>
                    <a:bodyPr/>
                    <a:lstStyle/>
                    <a:p>
                      <a:pPr algn="ctr" fontAlgn="b"/>
                      <a:r>
                        <a:rPr lang="en-AU" sz="1000" u="none" strike="noStrike" dirty="0">
                          <a:effectLst/>
                        </a:rPr>
                        <a:t>11</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shou-ma.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77,84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3,175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3.57</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127189689"/>
                  </a:ext>
                </a:extLst>
              </a:tr>
              <a:tr h="161161">
                <a:tc>
                  <a:txBody>
                    <a:bodyPr/>
                    <a:lstStyle/>
                    <a:p>
                      <a:pPr algn="ctr" fontAlgn="b"/>
                      <a:r>
                        <a:rPr lang="en-AU" sz="1000" u="none" strike="noStrike">
                          <a:effectLst/>
                        </a:rPr>
                        <a:t>12</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51zggj.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223,93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9,579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1.06</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1121606956"/>
                  </a:ext>
                </a:extLst>
              </a:tr>
              <a:tr h="161161">
                <a:tc>
                  <a:txBody>
                    <a:bodyPr/>
                    <a:lstStyle/>
                    <a:p>
                      <a:pPr algn="ctr" fontAlgn="b"/>
                      <a:r>
                        <a:rPr lang="en-AU" sz="1000" u="none" strike="noStrike">
                          <a:effectLst/>
                        </a:rPr>
                        <a:t>13</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fxyzm.cn</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18,507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3,497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7.3</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347731381"/>
                  </a:ext>
                </a:extLst>
              </a:tr>
              <a:tr h="161161">
                <a:tc>
                  <a:txBody>
                    <a:bodyPr/>
                    <a:lstStyle/>
                    <a:p>
                      <a:pPr algn="ctr" fontAlgn="b"/>
                      <a:r>
                        <a:rPr lang="en-AU" sz="1000" u="none" strike="noStrike">
                          <a:effectLst/>
                        </a:rPr>
                        <a:t>14</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yiyun66.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15,247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3,42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7.82</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1756252821"/>
                  </a:ext>
                </a:extLst>
              </a:tr>
              <a:tr h="161161">
                <a:tc>
                  <a:txBody>
                    <a:bodyPr/>
                    <a:lstStyle/>
                    <a:p>
                      <a:pPr algn="ctr" fontAlgn="b"/>
                      <a:r>
                        <a:rPr lang="en-AU" sz="1000" u="none" strike="noStrike">
                          <a:effectLst/>
                        </a:rPr>
                        <a:t>15</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517orange.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139,917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7,067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6.38</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112932578"/>
                  </a:ext>
                </a:extLst>
              </a:tr>
              <a:tr h="161161">
                <a:tc>
                  <a:txBody>
                    <a:bodyPr/>
                    <a:lstStyle/>
                    <a:p>
                      <a:pPr algn="ctr" fontAlgn="b"/>
                      <a:r>
                        <a:rPr lang="en-AU" sz="1000" u="none" strike="noStrike">
                          <a:effectLst/>
                        </a:rPr>
                        <a:t>16</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ximahuang.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244,441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21,400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2.8</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4039592391"/>
                  </a:ext>
                </a:extLst>
              </a:tr>
              <a:tr h="161161">
                <a:tc>
                  <a:txBody>
                    <a:bodyPr/>
                    <a:lstStyle/>
                    <a:p>
                      <a:pPr algn="ctr" fontAlgn="b"/>
                      <a:r>
                        <a:rPr lang="en-AU" sz="1000" u="none" strike="noStrike" dirty="0">
                          <a:effectLst/>
                        </a:rPr>
                        <a:t>17</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api.ctep.cn</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283,102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26,598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8.28</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2487197452"/>
                  </a:ext>
                </a:extLst>
              </a:tr>
              <a:tr h="161161">
                <a:tc>
                  <a:txBody>
                    <a:bodyPr/>
                    <a:lstStyle/>
                    <a:p>
                      <a:pPr algn="ctr" fontAlgn="b"/>
                      <a:r>
                        <a:rPr lang="en-AU" sz="1000" u="none" strike="noStrike">
                          <a:effectLst/>
                        </a:rPr>
                        <a:t>18</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zxjmpt.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12,408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2,79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3.46</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1265202966"/>
                  </a:ext>
                </a:extLst>
              </a:tr>
              <a:tr h="161161">
                <a:tc>
                  <a:txBody>
                    <a:bodyPr/>
                    <a:lstStyle/>
                    <a:p>
                      <a:pPr algn="ctr" fontAlgn="b"/>
                      <a:r>
                        <a:rPr lang="en-AU" sz="1000" u="none" strike="noStrike">
                          <a:effectLst/>
                        </a:rPr>
                        <a:t>19</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66yzm.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629,141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21,40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4.82</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2487009500"/>
                  </a:ext>
                </a:extLst>
              </a:tr>
              <a:tr h="161161">
                <a:tc>
                  <a:txBody>
                    <a:bodyPr/>
                    <a:lstStyle/>
                    <a:p>
                      <a:pPr algn="ctr" fontAlgn="b"/>
                      <a:r>
                        <a:rPr lang="en-AU" sz="1000" u="none" strike="noStrike">
                          <a:effectLst/>
                        </a:rPr>
                        <a:t>20</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xinheyz.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1,453,282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20,352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6.96</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4160682557"/>
                  </a:ext>
                </a:extLst>
              </a:tr>
              <a:tr h="161161">
                <a:tc>
                  <a:txBody>
                    <a:bodyPr/>
                    <a:lstStyle/>
                    <a:p>
                      <a:pPr algn="ctr" fontAlgn="b"/>
                      <a:r>
                        <a:rPr lang="en-AU" sz="1000" u="none" strike="noStrike" dirty="0">
                          <a:effectLst/>
                        </a:rPr>
                        <a:t>21</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47.244.115.89</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6,351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01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4.71</a:t>
                      </a:r>
                      <a:endParaRPr lang="en-AU" sz="1000" b="0" i="0" u="none" strike="noStrike">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3467443253"/>
                  </a:ext>
                </a:extLst>
              </a:tr>
              <a:tr h="161161">
                <a:tc>
                  <a:txBody>
                    <a:bodyPr/>
                    <a:lstStyle/>
                    <a:p>
                      <a:pPr algn="ctr" fontAlgn="b"/>
                      <a:r>
                        <a:rPr lang="en-AU" sz="1000" u="none" strike="noStrike">
                          <a:effectLst/>
                        </a:rPr>
                        <a:t>22</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120.78.91.0</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3,476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14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0.89</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2193259550"/>
                  </a:ext>
                </a:extLst>
              </a:tr>
              <a:tr h="161161">
                <a:tc>
                  <a:txBody>
                    <a:bodyPr/>
                    <a:lstStyle/>
                    <a:p>
                      <a:pPr algn="ctr" fontAlgn="b"/>
                      <a:r>
                        <a:rPr lang="en-AU" sz="1000" u="none" strike="noStrike" dirty="0">
                          <a:effectLst/>
                        </a:rPr>
                        <a:t>23</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kmiyz.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12,760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5,452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0.79</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3925980169"/>
                  </a:ext>
                </a:extLst>
              </a:tr>
              <a:tr h="161161">
                <a:tc>
                  <a:txBody>
                    <a:bodyPr/>
                    <a:lstStyle/>
                    <a:p>
                      <a:pPr algn="ctr" fontAlgn="b"/>
                      <a:r>
                        <a:rPr lang="en-AU" sz="1000" u="none" strike="noStrike" dirty="0">
                          <a:effectLst/>
                        </a:rPr>
                        <a:t>24</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mili18.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28,38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7,925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2.11</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2824298726"/>
                  </a:ext>
                </a:extLst>
              </a:tr>
              <a:tr h="161161">
                <a:tc>
                  <a:txBody>
                    <a:bodyPr/>
                    <a:lstStyle/>
                    <a:p>
                      <a:pPr algn="ctr" fontAlgn="b"/>
                      <a:r>
                        <a:rPr lang="en-AU" sz="1000" u="none" strike="noStrike" dirty="0">
                          <a:effectLst/>
                        </a:rPr>
                        <a:t>25</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ww.20982098.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51,554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340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0.36</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374197066"/>
                  </a:ext>
                </a:extLst>
              </a:tr>
              <a:tr h="161161">
                <a:tc>
                  <a:txBody>
                    <a:bodyPr/>
                    <a:lstStyle/>
                    <a:p>
                      <a:pPr algn="ctr" fontAlgn="b"/>
                      <a:r>
                        <a:rPr lang="en-AU" sz="1000" u="none" strike="noStrike" dirty="0">
                          <a:effectLst/>
                        </a:rPr>
                        <a:t>26</a:t>
                      </a:r>
                      <a:endParaRPr lang="en-AU" sz="1000" b="0" i="0" u="none" strike="noStrike" dirty="0">
                        <a:solidFill>
                          <a:srgbClr val="000000"/>
                        </a:solidFill>
                        <a:effectLst/>
                        <a:latin typeface="Calibri" panose="020F0502020204030204" pitchFamily="34" charset="0"/>
                      </a:endParaRPr>
                    </a:p>
                  </a:txBody>
                  <a:tcPr marL="5557" marR="5557" marT="5557" marB="0" anchor="ctr"/>
                </a:tc>
                <a:tc>
                  <a:txBody>
                    <a:bodyPr/>
                    <a:lstStyle/>
                    <a:p>
                      <a:pPr algn="l" fontAlgn="b"/>
                      <a:r>
                        <a:rPr lang="en-AU" sz="1000" u="none" strike="noStrike">
                          <a:effectLst/>
                        </a:rPr>
                        <a:t>web.166idc.com</a:t>
                      </a:r>
                      <a:endParaRPr lang="en-AU" sz="1000" b="0" i="0" u="none" strike="noStrike">
                        <a:solidFill>
                          <a:srgbClr val="000000"/>
                        </a:solidFill>
                        <a:effectLst/>
                        <a:latin typeface="Calibri" panose="020F0502020204030204" pitchFamily="34" charset="0"/>
                      </a:endParaRPr>
                    </a:p>
                  </a:txBody>
                  <a:tcPr marL="5557" marR="5557" marT="5557" marB="0" anchor="b"/>
                </a:tc>
                <a:tc>
                  <a:txBody>
                    <a:bodyPr/>
                    <a:lstStyle/>
                    <a:p>
                      <a:pPr algn="ctr" fontAlgn="b"/>
                      <a:r>
                        <a:rPr lang="en-AU" sz="1000" u="none" strike="noStrike">
                          <a:effectLst/>
                        </a:rPr>
                        <a:t>47,278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a:effectLst/>
                        </a:rPr>
                        <a:t>1,281 </a:t>
                      </a:r>
                      <a:endParaRPr lang="en-AU" sz="1000" b="0" i="0" u="none" strike="noStrike">
                        <a:solidFill>
                          <a:srgbClr val="000000"/>
                        </a:solidFill>
                        <a:effectLst/>
                        <a:latin typeface="Calibri" panose="020F0502020204030204" pitchFamily="34" charset="0"/>
                      </a:endParaRPr>
                    </a:p>
                  </a:txBody>
                  <a:tcPr marL="5557" marR="5557" marT="5557" marB="0" anchor="ctr"/>
                </a:tc>
                <a:tc>
                  <a:txBody>
                    <a:bodyPr/>
                    <a:lstStyle/>
                    <a:p>
                      <a:pPr algn="ctr" fontAlgn="b"/>
                      <a:r>
                        <a:rPr lang="en-AU" sz="1000" u="none" strike="noStrike" dirty="0">
                          <a:effectLst/>
                        </a:rPr>
                        <a:t>12.61</a:t>
                      </a:r>
                      <a:endParaRPr lang="en-AU" sz="1000" b="0" i="0" u="none" strike="noStrike" dirty="0">
                        <a:solidFill>
                          <a:srgbClr val="000000"/>
                        </a:solidFill>
                        <a:effectLst/>
                        <a:latin typeface="Calibri" panose="020F0502020204030204" pitchFamily="34" charset="0"/>
                      </a:endParaRPr>
                    </a:p>
                  </a:txBody>
                  <a:tcPr marL="5557" marR="5557" marT="5557" marB="0" anchor="ctr"/>
                </a:tc>
                <a:extLst>
                  <a:ext uri="{0D108BD9-81ED-4DB2-BD59-A6C34878D82A}">
                    <a16:rowId xmlns:a16="http://schemas.microsoft.com/office/drawing/2014/main" val="2575350775"/>
                  </a:ext>
                </a:extLst>
              </a:tr>
            </a:tbl>
          </a:graphicData>
        </a:graphic>
      </p:graphicFrame>
      <p:sp>
        <p:nvSpPr>
          <p:cNvPr id="8" name="文本框 7">
            <a:extLst>
              <a:ext uri="{FF2B5EF4-FFF2-40B4-BE49-F238E27FC236}">
                <a16:creationId xmlns:a16="http://schemas.microsoft.com/office/drawing/2014/main" id="{C9B56968-73ED-CDC6-B133-B1B0AB4819D9}"/>
              </a:ext>
            </a:extLst>
          </p:cNvPr>
          <p:cNvSpPr txBox="1"/>
          <p:nvPr/>
        </p:nvSpPr>
        <p:spPr>
          <a:xfrm>
            <a:off x="5658921" y="3940350"/>
            <a:ext cx="5844711" cy="2062103"/>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n-AU" sz="1600" b="1" i="0" dirty="0">
                <a:effectLst/>
                <a:latin typeface="Arial" panose="020B0604020202020204" pitchFamily="34" charset="0"/>
              </a:rPr>
              <a:t>Answer to RQ1</a:t>
            </a:r>
          </a:p>
          <a:p>
            <a:pPr marL="342900" indent="-342900">
              <a:buAutoNum type="arabicParenBoth"/>
            </a:pPr>
            <a:r>
              <a:rPr lang="en-AU" sz="1600" b="0" i="0" dirty="0">
                <a:effectLst/>
                <a:latin typeface="Arial" panose="020B0604020202020204" pitchFamily="34" charset="0"/>
              </a:rPr>
              <a:t>There are many SMS receiving services in the wild. </a:t>
            </a:r>
          </a:p>
          <a:p>
            <a:pPr marL="342900" indent="-342900">
              <a:buAutoNum type="arabicParenBoth"/>
            </a:pPr>
            <a:r>
              <a:rPr lang="en-AU" sz="1600" b="0" i="0" dirty="0">
                <a:effectLst/>
                <a:latin typeface="Arial" panose="020B0604020202020204" pitchFamily="34" charset="0"/>
              </a:rPr>
              <a:t>These SMS receiving services hold a mass of </a:t>
            </a:r>
            <a:r>
              <a:rPr lang="en-AU" sz="1600" b="0" i="0" dirty="0">
                <a:solidFill>
                  <a:srgbClr val="C00000"/>
                </a:solidFill>
                <a:effectLst/>
                <a:latin typeface="Arial" panose="020B0604020202020204" pitchFamily="34" charset="0"/>
              </a:rPr>
              <a:t>active phone numbers</a:t>
            </a:r>
            <a:r>
              <a:rPr lang="en-AU" sz="1600" b="0" i="0" dirty="0">
                <a:effectLst/>
                <a:latin typeface="Arial" panose="020B0604020202020204" pitchFamily="34" charset="0"/>
              </a:rPr>
              <a:t>. </a:t>
            </a:r>
          </a:p>
          <a:p>
            <a:pPr marL="342900" indent="-342900">
              <a:buAutoNum type="arabicParenBoth"/>
            </a:pPr>
            <a:r>
              <a:rPr lang="en-AU" sz="1600" b="0" i="0" dirty="0">
                <a:effectLst/>
                <a:latin typeface="Arial" panose="020B0604020202020204" pitchFamily="34" charset="0"/>
              </a:rPr>
              <a:t>These services add tens of thousands of </a:t>
            </a:r>
            <a:r>
              <a:rPr lang="en-AU" sz="1600" b="0" i="0" dirty="0">
                <a:solidFill>
                  <a:srgbClr val="C00000"/>
                </a:solidFill>
                <a:effectLst/>
                <a:latin typeface="Arial" panose="020B0604020202020204" pitchFamily="34" charset="0"/>
              </a:rPr>
              <a:t>new phone numbers</a:t>
            </a:r>
            <a:r>
              <a:rPr lang="en-AU" sz="1600" b="0" i="0" dirty="0">
                <a:effectLst/>
                <a:latin typeface="Arial" panose="020B0604020202020204" pitchFamily="34" charset="0"/>
              </a:rPr>
              <a:t> daily. </a:t>
            </a:r>
          </a:p>
          <a:p>
            <a:pPr marL="342900" indent="-342900">
              <a:buAutoNum type="arabicParenBoth"/>
            </a:pPr>
            <a:r>
              <a:rPr lang="en-AU" sz="1600" b="0" i="0" dirty="0">
                <a:effectLst/>
                <a:latin typeface="Arial" panose="020B0604020202020204" pitchFamily="34" charset="0"/>
              </a:rPr>
              <a:t>These phone numbers have a </a:t>
            </a:r>
            <a:r>
              <a:rPr lang="en-AU" sz="1600" b="0" i="0" dirty="0">
                <a:solidFill>
                  <a:srgbClr val="C00000"/>
                </a:solidFill>
                <a:effectLst/>
                <a:latin typeface="Arial" panose="020B0604020202020204" pitchFamily="34" charset="0"/>
              </a:rPr>
              <a:t>lifetime</a:t>
            </a:r>
            <a:r>
              <a:rPr lang="en-AU" sz="1600" b="0" i="0" dirty="0">
                <a:effectLst/>
                <a:latin typeface="Arial" panose="020B0604020202020204" pitchFamily="34" charset="0"/>
              </a:rPr>
              <a:t> of about </a:t>
            </a:r>
            <a:r>
              <a:rPr lang="en-AU" sz="1600" b="0" i="0" dirty="0">
                <a:solidFill>
                  <a:srgbClr val="C00000"/>
                </a:solidFill>
                <a:effectLst/>
                <a:latin typeface="Arial" panose="020B0604020202020204" pitchFamily="34" charset="0"/>
              </a:rPr>
              <a:t>10-15 days </a:t>
            </a:r>
            <a:r>
              <a:rPr lang="en-AU" sz="1600" b="0" i="0" dirty="0">
                <a:effectLst/>
                <a:latin typeface="Arial" panose="020B0604020202020204" pitchFamily="34" charset="0"/>
              </a:rPr>
              <a:t>to allow for multiple uses.</a:t>
            </a:r>
            <a:endParaRPr lang="en-AU" sz="1600" dirty="0"/>
          </a:p>
        </p:txBody>
      </p:sp>
      <p:sp>
        <p:nvSpPr>
          <p:cNvPr id="3" name="灯片编号占位符 2">
            <a:extLst>
              <a:ext uri="{FF2B5EF4-FFF2-40B4-BE49-F238E27FC236}">
                <a16:creationId xmlns:a16="http://schemas.microsoft.com/office/drawing/2014/main" id="{EABB716B-82A7-E040-7F26-873875FB1041}"/>
              </a:ext>
            </a:extLst>
          </p:cNvPr>
          <p:cNvSpPr>
            <a:spLocks noGrp="1"/>
          </p:cNvSpPr>
          <p:nvPr>
            <p:ph type="sldNum" sz="quarter" idx="13"/>
          </p:nvPr>
        </p:nvSpPr>
        <p:spPr/>
        <p:txBody>
          <a:bodyPr/>
          <a:lstStyle/>
          <a:p>
            <a:fld id="{4A5722DB-78D9-4C27-BA3E-85F786C3DA80}" type="slidenum">
              <a:rPr lang="en-AU" smtClean="0"/>
              <a:pPr/>
              <a:t>18</a:t>
            </a:fld>
            <a:endParaRPr lang="en-AU" dirty="0"/>
          </a:p>
        </p:txBody>
      </p:sp>
    </p:spTree>
    <p:custDataLst>
      <p:tags r:id="rId1"/>
    </p:custDataLst>
    <p:extLst>
      <p:ext uri="{BB962C8B-B14F-4D97-AF65-F5344CB8AC3E}">
        <p14:creationId xmlns:p14="http://schemas.microsoft.com/office/powerpoint/2010/main" val="1822836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4.2 CAPTCHA Recognition Services</a:t>
            </a:r>
            <a:endParaRPr lang="en-US" b="1" dirty="0"/>
          </a:p>
        </p:txBody>
      </p:sp>
      <p:pic>
        <p:nvPicPr>
          <p:cNvPr id="4" name="图片 3">
            <a:extLst>
              <a:ext uri="{FF2B5EF4-FFF2-40B4-BE49-F238E27FC236}">
                <a16:creationId xmlns:a16="http://schemas.microsoft.com/office/drawing/2014/main" id="{EB52400F-1E1E-570F-1E59-FEA14441124E}"/>
              </a:ext>
            </a:extLst>
          </p:cNvPr>
          <p:cNvPicPr>
            <a:picLocks noChangeAspect="1"/>
          </p:cNvPicPr>
          <p:nvPr/>
        </p:nvPicPr>
        <p:blipFill>
          <a:blip r:embed="rId4"/>
          <a:stretch>
            <a:fillRect/>
          </a:stretch>
        </p:blipFill>
        <p:spPr>
          <a:xfrm>
            <a:off x="4673758" y="2906622"/>
            <a:ext cx="2163603" cy="1119686"/>
          </a:xfrm>
          <a:prstGeom prst="rect">
            <a:avLst/>
          </a:prstGeom>
        </p:spPr>
      </p:pic>
      <p:pic>
        <p:nvPicPr>
          <p:cNvPr id="7" name="图片 6">
            <a:extLst>
              <a:ext uri="{FF2B5EF4-FFF2-40B4-BE49-F238E27FC236}">
                <a16:creationId xmlns:a16="http://schemas.microsoft.com/office/drawing/2014/main" id="{049C02BE-8B06-5081-4799-1FA68E06B33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73315" y="2716122"/>
            <a:ext cx="952500" cy="381000"/>
          </a:xfrm>
          <a:prstGeom prst="rect">
            <a:avLst/>
          </a:prstGeom>
        </p:spPr>
      </p:pic>
      <p:pic>
        <p:nvPicPr>
          <p:cNvPr id="10" name="图片 9">
            <a:extLst>
              <a:ext uri="{FF2B5EF4-FFF2-40B4-BE49-F238E27FC236}">
                <a16:creationId xmlns:a16="http://schemas.microsoft.com/office/drawing/2014/main" id="{DACB9C3E-08B9-78B7-EF60-2D10334239B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73315" y="2288318"/>
            <a:ext cx="952500" cy="381000"/>
          </a:xfrm>
          <a:prstGeom prst="rect">
            <a:avLst/>
          </a:prstGeom>
        </p:spPr>
      </p:pic>
      <p:pic>
        <p:nvPicPr>
          <p:cNvPr id="12" name="图片 11">
            <a:extLst>
              <a:ext uri="{FF2B5EF4-FFF2-40B4-BE49-F238E27FC236}">
                <a16:creationId xmlns:a16="http://schemas.microsoft.com/office/drawing/2014/main" id="{1E10AA0D-88AF-9C28-B216-5C844C3AC4E3}"/>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873315" y="1860514"/>
            <a:ext cx="952500" cy="381000"/>
          </a:xfrm>
          <a:prstGeom prst="rect">
            <a:avLst/>
          </a:prstGeom>
        </p:spPr>
      </p:pic>
      <p:pic>
        <p:nvPicPr>
          <p:cNvPr id="14" name="图片 13">
            <a:extLst>
              <a:ext uri="{FF2B5EF4-FFF2-40B4-BE49-F238E27FC236}">
                <a16:creationId xmlns:a16="http://schemas.microsoft.com/office/drawing/2014/main" id="{93A79DBA-74E2-0BE6-216E-D8437C5D4965}"/>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873315" y="1432710"/>
            <a:ext cx="952500" cy="381000"/>
          </a:xfrm>
          <a:prstGeom prst="rect">
            <a:avLst/>
          </a:prstGeom>
        </p:spPr>
      </p:pic>
      <p:pic>
        <p:nvPicPr>
          <p:cNvPr id="16" name="图片 15">
            <a:extLst>
              <a:ext uri="{FF2B5EF4-FFF2-40B4-BE49-F238E27FC236}">
                <a16:creationId xmlns:a16="http://schemas.microsoft.com/office/drawing/2014/main" id="{AA8C22FB-9F85-E939-4BA9-A0A0F6280A40}"/>
              </a:ext>
            </a:extLst>
          </p:cNvPr>
          <p:cNvPicPr>
            <a:picLocks noChangeAspect="1"/>
          </p:cNvPicPr>
          <p:nvPr/>
        </p:nvPicPr>
        <p:blipFill>
          <a:blip r:embed="rId9"/>
          <a:stretch>
            <a:fillRect/>
          </a:stretch>
        </p:blipFill>
        <p:spPr>
          <a:xfrm>
            <a:off x="619811" y="2772626"/>
            <a:ext cx="1211294" cy="1250685"/>
          </a:xfrm>
          <a:prstGeom prst="rect">
            <a:avLst/>
          </a:prstGeom>
        </p:spPr>
      </p:pic>
      <p:pic>
        <p:nvPicPr>
          <p:cNvPr id="18" name="图片 17" descr="雪山的照片&#10;&#10;描述已自动生成">
            <a:extLst>
              <a:ext uri="{FF2B5EF4-FFF2-40B4-BE49-F238E27FC236}">
                <a16:creationId xmlns:a16="http://schemas.microsoft.com/office/drawing/2014/main" id="{12BC044A-FBFD-BC9D-8D6F-BB2B13F0BC4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10976" y="3397968"/>
            <a:ext cx="1500539" cy="750270"/>
          </a:xfrm>
          <a:prstGeom prst="rect">
            <a:avLst/>
          </a:prstGeom>
        </p:spPr>
      </p:pic>
      <p:pic>
        <p:nvPicPr>
          <p:cNvPr id="20" name="图片 19" descr="雪地远处有雪山&#10;&#10;描述已自动生成">
            <a:extLst>
              <a:ext uri="{FF2B5EF4-FFF2-40B4-BE49-F238E27FC236}">
                <a16:creationId xmlns:a16="http://schemas.microsoft.com/office/drawing/2014/main" id="{37620280-8D52-4BEF-18CD-451F4935D4CB}"/>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589135" y="3397968"/>
            <a:ext cx="1500539" cy="750270"/>
          </a:xfrm>
          <a:prstGeom prst="rect">
            <a:avLst/>
          </a:prstGeom>
        </p:spPr>
      </p:pic>
      <p:sp>
        <p:nvSpPr>
          <p:cNvPr id="21" name="文本框 20">
            <a:extLst>
              <a:ext uri="{FF2B5EF4-FFF2-40B4-BE49-F238E27FC236}">
                <a16:creationId xmlns:a16="http://schemas.microsoft.com/office/drawing/2014/main" id="{7CEFDFFE-E580-B8BA-B717-BCA1D7729AC1}"/>
              </a:ext>
            </a:extLst>
          </p:cNvPr>
          <p:cNvSpPr txBox="1"/>
          <p:nvPr/>
        </p:nvSpPr>
        <p:spPr>
          <a:xfrm>
            <a:off x="7340418" y="1432710"/>
            <a:ext cx="769763" cy="369332"/>
          </a:xfrm>
          <a:prstGeom prst="rect">
            <a:avLst/>
          </a:prstGeom>
          <a:noFill/>
        </p:spPr>
        <p:txBody>
          <a:bodyPr wrap="none" rtlCol="0">
            <a:spAutoFit/>
          </a:bodyPr>
          <a:lstStyle/>
          <a:p>
            <a:r>
              <a:rPr lang="en-AU" dirty="0"/>
              <a:t>96688</a:t>
            </a:r>
          </a:p>
        </p:txBody>
      </p:sp>
      <p:sp>
        <p:nvSpPr>
          <p:cNvPr id="22" name="文本框 21">
            <a:extLst>
              <a:ext uri="{FF2B5EF4-FFF2-40B4-BE49-F238E27FC236}">
                <a16:creationId xmlns:a16="http://schemas.microsoft.com/office/drawing/2014/main" id="{3A7C051B-E980-6313-0961-3DE21CE202E4}"/>
              </a:ext>
            </a:extLst>
          </p:cNvPr>
          <p:cNvSpPr txBox="1"/>
          <p:nvPr/>
        </p:nvSpPr>
        <p:spPr>
          <a:xfrm>
            <a:off x="7340418" y="1835417"/>
            <a:ext cx="769763" cy="369332"/>
          </a:xfrm>
          <a:prstGeom prst="rect">
            <a:avLst/>
          </a:prstGeom>
          <a:noFill/>
        </p:spPr>
        <p:txBody>
          <a:bodyPr wrap="none" rtlCol="0">
            <a:spAutoFit/>
          </a:bodyPr>
          <a:lstStyle/>
          <a:p>
            <a:r>
              <a:rPr lang="en-AU" dirty="0"/>
              <a:t>32434</a:t>
            </a:r>
          </a:p>
        </p:txBody>
      </p:sp>
      <p:sp>
        <p:nvSpPr>
          <p:cNvPr id="23" name="文本框 22">
            <a:extLst>
              <a:ext uri="{FF2B5EF4-FFF2-40B4-BE49-F238E27FC236}">
                <a16:creationId xmlns:a16="http://schemas.microsoft.com/office/drawing/2014/main" id="{4C55465F-A3A3-D8E0-C68B-8C956E7CB72F}"/>
              </a:ext>
            </a:extLst>
          </p:cNvPr>
          <p:cNvSpPr txBox="1"/>
          <p:nvPr/>
        </p:nvSpPr>
        <p:spPr>
          <a:xfrm>
            <a:off x="7340418" y="2261794"/>
            <a:ext cx="769763" cy="369332"/>
          </a:xfrm>
          <a:prstGeom prst="rect">
            <a:avLst/>
          </a:prstGeom>
          <a:noFill/>
        </p:spPr>
        <p:txBody>
          <a:bodyPr wrap="none" rtlCol="0">
            <a:spAutoFit/>
          </a:bodyPr>
          <a:lstStyle/>
          <a:p>
            <a:r>
              <a:rPr lang="en-AU" dirty="0"/>
              <a:t>94853</a:t>
            </a:r>
          </a:p>
        </p:txBody>
      </p:sp>
      <p:sp>
        <p:nvSpPr>
          <p:cNvPr id="24" name="文本框 23">
            <a:extLst>
              <a:ext uri="{FF2B5EF4-FFF2-40B4-BE49-F238E27FC236}">
                <a16:creationId xmlns:a16="http://schemas.microsoft.com/office/drawing/2014/main" id="{70E6E5B9-779C-D05A-B7A6-2644034CA965}"/>
              </a:ext>
            </a:extLst>
          </p:cNvPr>
          <p:cNvSpPr txBox="1"/>
          <p:nvPr/>
        </p:nvSpPr>
        <p:spPr>
          <a:xfrm>
            <a:off x="7340418" y="2669318"/>
            <a:ext cx="652743" cy="369332"/>
          </a:xfrm>
          <a:prstGeom prst="rect">
            <a:avLst/>
          </a:prstGeom>
          <a:noFill/>
        </p:spPr>
        <p:txBody>
          <a:bodyPr wrap="none" rtlCol="0">
            <a:spAutoFit/>
          </a:bodyPr>
          <a:lstStyle/>
          <a:p>
            <a:r>
              <a:rPr lang="en-AU" dirty="0"/>
              <a:t>2646</a:t>
            </a:r>
          </a:p>
        </p:txBody>
      </p:sp>
      <p:pic>
        <p:nvPicPr>
          <p:cNvPr id="26" name="图片 25" descr="图标&#10;&#10;描述已自动生成">
            <a:extLst>
              <a:ext uri="{FF2B5EF4-FFF2-40B4-BE49-F238E27FC236}">
                <a16:creationId xmlns:a16="http://schemas.microsoft.com/office/drawing/2014/main" id="{DD022818-1545-9687-320C-3DE27784195A}"/>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110181" y="2704489"/>
            <a:ext cx="274369" cy="274369"/>
          </a:xfrm>
          <a:prstGeom prst="rect">
            <a:avLst/>
          </a:prstGeom>
        </p:spPr>
      </p:pic>
      <p:pic>
        <p:nvPicPr>
          <p:cNvPr id="28" name="图片 27" descr="图标&#10;&#10;描述已自动生成">
            <a:extLst>
              <a:ext uri="{FF2B5EF4-FFF2-40B4-BE49-F238E27FC236}">
                <a16:creationId xmlns:a16="http://schemas.microsoft.com/office/drawing/2014/main" id="{041852B0-1EA7-973D-C95A-E2BF2BF3000A}"/>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110181" y="1461371"/>
            <a:ext cx="274369" cy="274369"/>
          </a:xfrm>
          <a:prstGeom prst="rect">
            <a:avLst/>
          </a:prstGeom>
        </p:spPr>
      </p:pic>
      <p:pic>
        <p:nvPicPr>
          <p:cNvPr id="29" name="图片 28" descr="图标&#10;&#10;描述已自动生成">
            <a:extLst>
              <a:ext uri="{FF2B5EF4-FFF2-40B4-BE49-F238E27FC236}">
                <a16:creationId xmlns:a16="http://schemas.microsoft.com/office/drawing/2014/main" id="{DA954549-1F5E-0E58-3F1B-CFD98EFF4DDA}"/>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110181" y="1892039"/>
            <a:ext cx="274369" cy="274369"/>
          </a:xfrm>
          <a:prstGeom prst="rect">
            <a:avLst/>
          </a:prstGeom>
        </p:spPr>
      </p:pic>
      <p:pic>
        <p:nvPicPr>
          <p:cNvPr id="30" name="图片 29" descr="图标&#10;&#10;描述已自动生成">
            <a:extLst>
              <a:ext uri="{FF2B5EF4-FFF2-40B4-BE49-F238E27FC236}">
                <a16:creationId xmlns:a16="http://schemas.microsoft.com/office/drawing/2014/main" id="{1FEADA54-1F48-4F4C-5B92-C4BCDD4653AD}"/>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110181" y="2317435"/>
            <a:ext cx="274369" cy="274369"/>
          </a:xfrm>
          <a:prstGeom prst="rect">
            <a:avLst/>
          </a:prstGeom>
        </p:spPr>
      </p:pic>
      <p:cxnSp>
        <p:nvCxnSpPr>
          <p:cNvPr id="32" name="直接连接符 31">
            <a:extLst>
              <a:ext uri="{FF2B5EF4-FFF2-40B4-BE49-F238E27FC236}">
                <a16:creationId xmlns:a16="http://schemas.microsoft.com/office/drawing/2014/main" id="{A337FBE8-C67B-96C6-059B-5BBD504A0BA1}"/>
              </a:ext>
            </a:extLst>
          </p:cNvPr>
          <p:cNvCxnSpPr/>
          <p:nvPr/>
        </p:nvCxnSpPr>
        <p:spPr>
          <a:xfrm>
            <a:off x="9441815" y="3344076"/>
            <a:ext cx="0" cy="8572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E23A71B5-4BE8-D947-AF5F-08C68A8C1510}"/>
              </a:ext>
            </a:extLst>
          </p:cNvPr>
          <p:cNvSpPr txBox="1"/>
          <p:nvPr/>
        </p:nvSpPr>
        <p:spPr>
          <a:xfrm>
            <a:off x="7489288" y="3535414"/>
            <a:ext cx="769761" cy="369332"/>
          </a:xfrm>
          <a:prstGeom prst="rect">
            <a:avLst/>
          </a:prstGeom>
          <a:noFill/>
        </p:spPr>
        <p:txBody>
          <a:bodyPr wrap="square">
            <a:spAutoFit/>
          </a:bodyPr>
          <a:lstStyle/>
          <a:p>
            <a:r>
              <a:rPr lang="en-US" altLang="zh-CN" dirty="0"/>
              <a:t>X:</a:t>
            </a:r>
            <a:r>
              <a:rPr lang="en-AU" dirty="0"/>
              <a:t>114</a:t>
            </a:r>
          </a:p>
        </p:txBody>
      </p:sp>
      <p:sp>
        <p:nvSpPr>
          <p:cNvPr id="35" name="箭头: 右 34">
            <a:extLst>
              <a:ext uri="{FF2B5EF4-FFF2-40B4-BE49-F238E27FC236}">
                <a16:creationId xmlns:a16="http://schemas.microsoft.com/office/drawing/2014/main" id="{DCFD6C15-FF85-605D-CB34-2790BE0A1149}"/>
              </a:ext>
            </a:extLst>
          </p:cNvPr>
          <p:cNvSpPr/>
          <p:nvPr/>
        </p:nvSpPr>
        <p:spPr>
          <a:xfrm>
            <a:off x="8269349" y="3626124"/>
            <a:ext cx="427751" cy="1879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36" name="图片 35" descr="图标&#10;&#10;描述已自动生成">
            <a:extLst>
              <a:ext uri="{FF2B5EF4-FFF2-40B4-BE49-F238E27FC236}">
                <a16:creationId xmlns:a16="http://schemas.microsoft.com/office/drawing/2014/main" id="{AE16ED99-81B2-8D32-8875-FD8BC2F0ED03}"/>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0596742" y="3635516"/>
            <a:ext cx="274369" cy="274369"/>
          </a:xfrm>
          <a:prstGeom prst="rect">
            <a:avLst/>
          </a:prstGeom>
        </p:spPr>
      </p:pic>
      <p:pic>
        <p:nvPicPr>
          <p:cNvPr id="38" name="图片 37" descr="图片包含 游戏机, 星星&#10;&#10;描述已自动生成">
            <a:extLst>
              <a:ext uri="{FF2B5EF4-FFF2-40B4-BE49-F238E27FC236}">
                <a16:creationId xmlns:a16="http://schemas.microsoft.com/office/drawing/2014/main" id="{F96A17B2-8D42-6C57-1A99-166EBBCE177D}"/>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2588647" y="4304007"/>
            <a:ext cx="1501027" cy="1000685"/>
          </a:xfrm>
          <a:prstGeom prst="rect">
            <a:avLst/>
          </a:prstGeom>
        </p:spPr>
      </p:pic>
      <p:pic>
        <p:nvPicPr>
          <p:cNvPr id="40" name="图片 39" descr="图片包含 游戏机, 物体, 星星&#10;&#10;描述已自动生成">
            <a:extLst>
              <a:ext uri="{FF2B5EF4-FFF2-40B4-BE49-F238E27FC236}">
                <a16:creationId xmlns:a16="http://schemas.microsoft.com/office/drawing/2014/main" id="{DF63C83A-9DAC-63FC-7356-7B29A61FFDAB}"/>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8910976" y="4304007"/>
            <a:ext cx="1500539" cy="1000359"/>
          </a:xfrm>
          <a:prstGeom prst="rect">
            <a:avLst/>
          </a:prstGeom>
        </p:spPr>
      </p:pic>
      <p:sp>
        <p:nvSpPr>
          <p:cNvPr id="42" name="文本框 41">
            <a:extLst>
              <a:ext uri="{FF2B5EF4-FFF2-40B4-BE49-F238E27FC236}">
                <a16:creationId xmlns:a16="http://schemas.microsoft.com/office/drawing/2014/main" id="{66140FA2-2E3D-5877-B23E-7465BAAC26A2}"/>
              </a:ext>
            </a:extLst>
          </p:cNvPr>
          <p:cNvSpPr txBox="1"/>
          <p:nvPr/>
        </p:nvSpPr>
        <p:spPr>
          <a:xfrm>
            <a:off x="7009136" y="4619520"/>
            <a:ext cx="1315305" cy="369332"/>
          </a:xfrm>
          <a:prstGeom prst="rect">
            <a:avLst/>
          </a:prstGeom>
          <a:noFill/>
        </p:spPr>
        <p:txBody>
          <a:bodyPr wrap="square">
            <a:spAutoFit/>
          </a:bodyPr>
          <a:lstStyle/>
          <a:p>
            <a:r>
              <a:rPr lang="en-AU" dirty="0"/>
              <a:t>x=61,y=149</a:t>
            </a:r>
          </a:p>
        </p:txBody>
      </p:sp>
      <p:sp>
        <p:nvSpPr>
          <p:cNvPr id="43" name="箭头: 右 42">
            <a:extLst>
              <a:ext uri="{FF2B5EF4-FFF2-40B4-BE49-F238E27FC236}">
                <a16:creationId xmlns:a16="http://schemas.microsoft.com/office/drawing/2014/main" id="{ADBF4B70-D34B-24E2-76AF-9D4C0CC25F52}"/>
              </a:ext>
            </a:extLst>
          </p:cNvPr>
          <p:cNvSpPr/>
          <p:nvPr/>
        </p:nvSpPr>
        <p:spPr>
          <a:xfrm>
            <a:off x="8269349" y="4709872"/>
            <a:ext cx="427751" cy="1879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4" name="椭圆 43">
            <a:extLst>
              <a:ext uri="{FF2B5EF4-FFF2-40B4-BE49-F238E27FC236}">
                <a16:creationId xmlns:a16="http://schemas.microsoft.com/office/drawing/2014/main" id="{38442449-FE41-6497-08EE-5F5AAB583AE4}"/>
              </a:ext>
            </a:extLst>
          </p:cNvPr>
          <p:cNvSpPr/>
          <p:nvPr/>
        </p:nvSpPr>
        <p:spPr>
          <a:xfrm>
            <a:off x="9154160" y="4988852"/>
            <a:ext cx="147320" cy="147320"/>
          </a:xfrm>
          <a:prstGeom prst="ellipse">
            <a:avLst/>
          </a:prstGeom>
          <a:solidFill>
            <a:srgbClr val="FF0000"/>
          </a:solidFill>
          <a:ln w="19050">
            <a:solidFill>
              <a:schemeClr val="bg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pic>
        <p:nvPicPr>
          <p:cNvPr id="45" name="图片 44" descr="图标&#10;&#10;描述已自动生成">
            <a:extLst>
              <a:ext uri="{FF2B5EF4-FFF2-40B4-BE49-F238E27FC236}">
                <a16:creationId xmlns:a16="http://schemas.microsoft.com/office/drawing/2014/main" id="{987F55E1-6641-53B5-93C5-32A2495367BB}"/>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0596742" y="4714483"/>
            <a:ext cx="274369" cy="274369"/>
          </a:xfrm>
          <a:prstGeom prst="rect">
            <a:avLst/>
          </a:prstGeom>
        </p:spPr>
      </p:pic>
      <p:sp>
        <p:nvSpPr>
          <p:cNvPr id="47" name="箭头: 右 46">
            <a:extLst>
              <a:ext uri="{FF2B5EF4-FFF2-40B4-BE49-F238E27FC236}">
                <a16:creationId xmlns:a16="http://schemas.microsoft.com/office/drawing/2014/main" id="{37AC9998-CAF8-E844-A2C6-D0476B04A364}"/>
              </a:ext>
            </a:extLst>
          </p:cNvPr>
          <p:cNvSpPr/>
          <p:nvPr/>
        </p:nvSpPr>
        <p:spPr>
          <a:xfrm>
            <a:off x="1829781" y="3304012"/>
            <a:ext cx="427751" cy="1879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8" name="箭头: 右 47">
            <a:extLst>
              <a:ext uri="{FF2B5EF4-FFF2-40B4-BE49-F238E27FC236}">
                <a16:creationId xmlns:a16="http://schemas.microsoft.com/office/drawing/2014/main" id="{C0D14C52-93FC-3F2D-0BE9-630C541EBBA3}"/>
              </a:ext>
            </a:extLst>
          </p:cNvPr>
          <p:cNvSpPr/>
          <p:nvPr/>
        </p:nvSpPr>
        <p:spPr>
          <a:xfrm>
            <a:off x="4274655" y="3304012"/>
            <a:ext cx="427751" cy="1879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9" name="箭头: 右 48">
            <a:extLst>
              <a:ext uri="{FF2B5EF4-FFF2-40B4-BE49-F238E27FC236}">
                <a16:creationId xmlns:a16="http://schemas.microsoft.com/office/drawing/2014/main" id="{093E58F9-C6A0-2ADC-BBE0-E1606F62331A}"/>
              </a:ext>
            </a:extLst>
          </p:cNvPr>
          <p:cNvSpPr/>
          <p:nvPr/>
        </p:nvSpPr>
        <p:spPr>
          <a:xfrm>
            <a:off x="6581385" y="3304012"/>
            <a:ext cx="427751" cy="1879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50" name="图片 49">
            <a:extLst>
              <a:ext uri="{FF2B5EF4-FFF2-40B4-BE49-F238E27FC236}">
                <a16:creationId xmlns:a16="http://schemas.microsoft.com/office/drawing/2014/main" id="{300A3F41-BFE8-DB91-5181-9601BB1ECB69}"/>
              </a:ext>
            </a:extLst>
          </p:cNvPr>
          <p:cNvPicPr>
            <a:picLocks noChangeAspect="1"/>
          </p:cNvPicPr>
          <p:nvPr/>
        </p:nvPicPr>
        <p:blipFill>
          <a:blip r:embed="rId16"/>
          <a:stretch>
            <a:fillRect/>
          </a:stretch>
        </p:blipFill>
        <p:spPr>
          <a:xfrm>
            <a:off x="2293999" y="5460461"/>
            <a:ext cx="2111131" cy="566401"/>
          </a:xfrm>
          <a:prstGeom prst="rect">
            <a:avLst/>
          </a:prstGeom>
        </p:spPr>
      </p:pic>
      <p:pic>
        <p:nvPicPr>
          <p:cNvPr id="52" name="图片 51" descr="徽标, 公司名称&#10;&#10;描述已自动生成">
            <a:extLst>
              <a:ext uri="{FF2B5EF4-FFF2-40B4-BE49-F238E27FC236}">
                <a16:creationId xmlns:a16="http://schemas.microsoft.com/office/drawing/2014/main" id="{9B071026-9B7A-F790-53EF-340E53CD4AF4}"/>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7537311" y="5366769"/>
            <a:ext cx="673713" cy="673713"/>
          </a:xfrm>
          <a:prstGeom prst="rect">
            <a:avLst/>
          </a:prstGeom>
        </p:spPr>
      </p:pic>
      <p:pic>
        <p:nvPicPr>
          <p:cNvPr id="53" name="图片 52" descr="图标&#10;&#10;描述已自动生成">
            <a:extLst>
              <a:ext uri="{FF2B5EF4-FFF2-40B4-BE49-F238E27FC236}">
                <a16:creationId xmlns:a16="http://schemas.microsoft.com/office/drawing/2014/main" id="{C0D01BD1-DE01-2B5D-0748-99CB95CEE2FF}"/>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384550" y="5539863"/>
            <a:ext cx="274369" cy="274369"/>
          </a:xfrm>
          <a:prstGeom prst="rect">
            <a:avLst/>
          </a:prstGeom>
        </p:spPr>
      </p:pic>
      <p:sp>
        <p:nvSpPr>
          <p:cNvPr id="3" name="灯片编号占位符 2">
            <a:extLst>
              <a:ext uri="{FF2B5EF4-FFF2-40B4-BE49-F238E27FC236}">
                <a16:creationId xmlns:a16="http://schemas.microsoft.com/office/drawing/2014/main" id="{8B2307BE-A28D-B54B-E1C9-A5D7B84DC614}"/>
              </a:ext>
            </a:extLst>
          </p:cNvPr>
          <p:cNvSpPr>
            <a:spLocks noGrp="1"/>
          </p:cNvSpPr>
          <p:nvPr>
            <p:ph type="sldNum" sz="quarter" idx="13"/>
          </p:nvPr>
        </p:nvSpPr>
        <p:spPr/>
        <p:txBody>
          <a:bodyPr/>
          <a:lstStyle/>
          <a:p>
            <a:fld id="{4A5722DB-78D9-4C27-BA3E-85F786C3DA80}" type="slidenum">
              <a:rPr lang="en-AU" smtClean="0"/>
              <a:pPr/>
              <a:t>19</a:t>
            </a:fld>
            <a:endParaRPr lang="en-AU" dirty="0"/>
          </a:p>
        </p:txBody>
      </p:sp>
    </p:spTree>
    <p:custDataLst>
      <p:tags r:id="rId1"/>
    </p:custDataLst>
    <p:extLst>
      <p:ext uri="{BB962C8B-B14F-4D97-AF65-F5344CB8AC3E}">
        <p14:creationId xmlns:p14="http://schemas.microsoft.com/office/powerpoint/2010/main" val="3612613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wipe(left)">
                                      <p:cBhvr>
                                        <p:cTn id="11" dur="500"/>
                                        <p:tgtEl>
                                          <p:spTgt spid="4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par>
                                <p:cTn id="16" presetID="22" presetClass="entr" presetSubtype="8"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par>
                                <p:cTn id="19" presetID="22" presetClass="entr" presetSubtype="8"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par>
                                <p:cTn id="22" presetID="22" presetClass="entr" presetSubtype="8"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left)">
                                      <p:cBhvr>
                                        <p:cTn id="24" dur="500"/>
                                        <p:tgtEl>
                                          <p:spTgt spid="14"/>
                                        </p:tgtEl>
                                      </p:cBhvr>
                                    </p:animEffect>
                                  </p:childTnLst>
                                </p:cTn>
                              </p:par>
                              <p:par>
                                <p:cTn id="25" presetID="22" presetClass="entr" presetSubtype="8"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left)">
                                      <p:cBhvr>
                                        <p:cTn id="27" dur="500"/>
                                        <p:tgtEl>
                                          <p:spTgt spid="20"/>
                                        </p:tgtEl>
                                      </p:cBhvr>
                                    </p:animEffect>
                                  </p:childTnLst>
                                </p:cTn>
                              </p:par>
                              <p:par>
                                <p:cTn id="28" presetID="22" presetClass="entr" presetSubtype="8" fill="hold"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left)">
                                      <p:cBhvr>
                                        <p:cTn id="30" dur="500"/>
                                        <p:tgtEl>
                                          <p:spTgt spid="38"/>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wipe(left)">
                                      <p:cBhvr>
                                        <p:cTn id="34" dur="500"/>
                                        <p:tgtEl>
                                          <p:spTgt spid="48"/>
                                        </p:tgtEl>
                                      </p:cBhvr>
                                    </p:animEffec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left)">
                                      <p:cBhvr>
                                        <p:cTn id="38" dur="500"/>
                                        <p:tgtEl>
                                          <p:spTgt spid="4"/>
                                        </p:tgtEl>
                                      </p:cBhvr>
                                    </p:animEffect>
                                  </p:childTnLst>
                                </p:cTn>
                              </p:par>
                            </p:childTnLst>
                          </p:cTn>
                        </p:par>
                        <p:par>
                          <p:cTn id="39" fill="hold">
                            <p:stCondLst>
                              <p:cond delay="2500"/>
                            </p:stCondLst>
                            <p:childTnLst>
                              <p:par>
                                <p:cTn id="40" presetID="22" presetClass="entr" presetSubtype="8" fill="hold" grpId="0" nodeType="after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ipe(left)">
                                      <p:cBhvr>
                                        <p:cTn id="42" dur="500"/>
                                        <p:tgtEl>
                                          <p:spTgt spid="49"/>
                                        </p:tgtEl>
                                      </p:cBhvr>
                                    </p:animEffect>
                                  </p:childTnLst>
                                </p:cTn>
                              </p:par>
                            </p:childTnLst>
                          </p:cTn>
                        </p:par>
                        <p:par>
                          <p:cTn id="43" fill="hold">
                            <p:stCondLst>
                              <p:cond delay="3000"/>
                            </p:stCondLst>
                            <p:childTnLst>
                              <p:par>
                                <p:cTn id="44" presetID="22" presetClass="entr" presetSubtype="8" fill="hold" grpId="0" nodeType="after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wipe(left)">
                                      <p:cBhvr>
                                        <p:cTn id="46" dur="500"/>
                                        <p:tgtEl>
                                          <p:spTgt spid="21"/>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wipe(left)">
                                      <p:cBhvr>
                                        <p:cTn id="49" dur="500"/>
                                        <p:tgtEl>
                                          <p:spTgt spid="22"/>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wipe(left)">
                                      <p:cBhvr>
                                        <p:cTn id="52" dur="500"/>
                                        <p:tgtEl>
                                          <p:spTgt spid="23"/>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wipe(left)">
                                      <p:cBhvr>
                                        <p:cTn id="55" dur="500"/>
                                        <p:tgtEl>
                                          <p:spTgt spid="24"/>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wipe(left)">
                                      <p:cBhvr>
                                        <p:cTn id="58" dur="500"/>
                                        <p:tgtEl>
                                          <p:spTgt spid="34"/>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42"/>
                                        </p:tgtEl>
                                        <p:attrNameLst>
                                          <p:attrName>style.visibility</p:attrName>
                                        </p:attrNameLst>
                                      </p:cBhvr>
                                      <p:to>
                                        <p:strVal val="visible"/>
                                      </p:to>
                                    </p:set>
                                    <p:animEffect transition="in" filter="wipe(left)">
                                      <p:cBhvr>
                                        <p:cTn id="61" dur="500"/>
                                        <p:tgtEl>
                                          <p:spTgt spid="42"/>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nodeType="click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up)">
                                      <p:cBhvr>
                                        <p:cTn id="66" dur="200"/>
                                        <p:tgtEl>
                                          <p:spTgt spid="28"/>
                                        </p:tgtEl>
                                      </p:cBhvr>
                                    </p:animEffect>
                                  </p:childTnLst>
                                </p:cTn>
                              </p:par>
                            </p:childTnLst>
                          </p:cTn>
                        </p:par>
                        <p:par>
                          <p:cTn id="67" fill="hold">
                            <p:stCondLst>
                              <p:cond delay="200"/>
                            </p:stCondLst>
                            <p:childTnLst>
                              <p:par>
                                <p:cTn id="68" presetID="22" presetClass="entr" presetSubtype="1"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up)">
                                      <p:cBhvr>
                                        <p:cTn id="70" dur="200"/>
                                        <p:tgtEl>
                                          <p:spTgt spid="29"/>
                                        </p:tgtEl>
                                      </p:cBhvr>
                                    </p:animEffect>
                                  </p:childTnLst>
                                </p:cTn>
                              </p:par>
                            </p:childTnLst>
                          </p:cTn>
                        </p:par>
                        <p:par>
                          <p:cTn id="71" fill="hold">
                            <p:stCondLst>
                              <p:cond delay="400"/>
                            </p:stCondLst>
                            <p:childTnLst>
                              <p:par>
                                <p:cTn id="72" presetID="22" presetClass="entr" presetSubtype="1" fill="hold" nodeType="afterEffect">
                                  <p:stCondLst>
                                    <p:cond delay="0"/>
                                  </p:stCondLst>
                                  <p:childTnLst>
                                    <p:set>
                                      <p:cBhvr>
                                        <p:cTn id="73" dur="1" fill="hold">
                                          <p:stCondLst>
                                            <p:cond delay="0"/>
                                          </p:stCondLst>
                                        </p:cTn>
                                        <p:tgtEl>
                                          <p:spTgt spid="30"/>
                                        </p:tgtEl>
                                        <p:attrNameLst>
                                          <p:attrName>style.visibility</p:attrName>
                                        </p:attrNameLst>
                                      </p:cBhvr>
                                      <p:to>
                                        <p:strVal val="visible"/>
                                      </p:to>
                                    </p:set>
                                    <p:animEffect transition="in" filter="wipe(up)">
                                      <p:cBhvr>
                                        <p:cTn id="74" dur="200"/>
                                        <p:tgtEl>
                                          <p:spTgt spid="30"/>
                                        </p:tgtEl>
                                      </p:cBhvr>
                                    </p:animEffect>
                                  </p:childTnLst>
                                </p:cTn>
                              </p:par>
                            </p:childTnLst>
                          </p:cTn>
                        </p:par>
                        <p:par>
                          <p:cTn id="75" fill="hold">
                            <p:stCondLst>
                              <p:cond delay="600"/>
                            </p:stCondLst>
                            <p:childTnLst>
                              <p:par>
                                <p:cTn id="76" presetID="22" presetClass="entr" presetSubtype="1" fill="hold" nodeType="after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wipe(up)">
                                      <p:cBhvr>
                                        <p:cTn id="78" dur="200"/>
                                        <p:tgtEl>
                                          <p:spTgt spid="26"/>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wipe(left)">
                                      <p:cBhvr>
                                        <p:cTn id="83" dur="500"/>
                                        <p:tgtEl>
                                          <p:spTgt spid="35"/>
                                        </p:tgtEl>
                                      </p:cBhvr>
                                    </p:animEffect>
                                  </p:childTnLst>
                                </p:cTn>
                              </p:par>
                            </p:childTnLst>
                          </p:cTn>
                        </p:par>
                        <p:par>
                          <p:cTn id="84" fill="hold">
                            <p:stCondLst>
                              <p:cond delay="500"/>
                            </p:stCondLst>
                            <p:childTnLst>
                              <p:par>
                                <p:cTn id="85" presetID="22" presetClass="entr" presetSubtype="8" fill="hold" nodeType="afterEffect">
                                  <p:stCondLst>
                                    <p:cond delay="0"/>
                                  </p:stCondLst>
                                  <p:childTnLst>
                                    <p:set>
                                      <p:cBhvr>
                                        <p:cTn id="86" dur="1" fill="hold">
                                          <p:stCondLst>
                                            <p:cond delay="0"/>
                                          </p:stCondLst>
                                        </p:cTn>
                                        <p:tgtEl>
                                          <p:spTgt spid="18"/>
                                        </p:tgtEl>
                                        <p:attrNameLst>
                                          <p:attrName>style.visibility</p:attrName>
                                        </p:attrNameLst>
                                      </p:cBhvr>
                                      <p:to>
                                        <p:strVal val="visible"/>
                                      </p:to>
                                    </p:set>
                                    <p:animEffect transition="in" filter="wipe(left)">
                                      <p:cBhvr>
                                        <p:cTn id="87" dur="500"/>
                                        <p:tgtEl>
                                          <p:spTgt spid="18"/>
                                        </p:tgtEl>
                                      </p:cBhvr>
                                    </p:animEffect>
                                  </p:childTnLst>
                                </p:cTn>
                              </p:par>
                              <p:par>
                                <p:cTn id="88" presetID="22" presetClass="entr" presetSubtype="8" fill="hold" nodeType="withEffect">
                                  <p:stCondLst>
                                    <p:cond delay="0"/>
                                  </p:stCondLst>
                                  <p:childTnLst>
                                    <p:set>
                                      <p:cBhvr>
                                        <p:cTn id="89" dur="1" fill="hold">
                                          <p:stCondLst>
                                            <p:cond delay="0"/>
                                          </p:stCondLst>
                                        </p:cTn>
                                        <p:tgtEl>
                                          <p:spTgt spid="32"/>
                                        </p:tgtEl>
                                        <p:attrNameLst>
                                          <p:attrName>style.visibility</p:attrName>
                                        </p:attrNameLst>
                                      </p:cBhvr>
                                      <p:to>
                                        <p:strVal val="visible"/>
                                      </p:to>
                                    </p:set>
                                    <p:animEffect transition="in" filter="wipe(left)">
                                      <p:cBhvr>
                                        <p:cTn id="90" dur="500"/>
                                        <p:tgtEl>
                                          <p:spTgt spid="32"/>
                                        </p:tgtEl>
                                      </p:cBhvr>
                                    </p:animEffect>
                                  </p:childTnLst>
                                </p:cTn>
                              </p:par>
                            </p:childTnLst>
                          </p:cTn>
                        </p:par>
                        <p:par>
                          <p:cTn id="91" fill="hold">
                            <p:stCondLst>
                              <p:cond delay="1000"/>
                            </p:stCondLst>
                            <p:childTnLst>
                              <p:par>
                                <p:cTn id="92" presetID="22" presetClass="entr" presetSubtype="8" fill="hold" nodeType="afterEffect">
                                  <p:stCondLst>
                                    <p:cond delay="0"/>
                                  </p:stCondLst>
                                  <p:childTnLst>
                                    <p:set>
                                      <p:cBhvr>
                                        <p:cTn id="93" dur="1" fill="hold">
                                          <p:stCondLst>
                                            <p:cond delay="0"/>
                                          </p:stCondLst>
                                        </p:cTn>
                                        <p:tgtEl>
                                          <p:spTgt spid="36"/>
                                        </p:tgtEl>
                                        <p:attrNameLst>
                                          <p:attrName>style.visibility</p:attrName>
                                        </p:attrNameLst>
                                      </p:cBhvr>
                                      <p:to>
                                        <p:strVal val="visible"/>
                                      </p:to>
                                    </p:set>
                                    <p:animEffect transition="in" filter="wipe(left)">
                                      <p:cBhvr>
                                        <p:cTn id="94" dur="500"/>
                                        <p:tgtEl>
                                          <p:spTgt spid="36"/>
                                        </p:tgtEl>
                                      </p:cBhvr>
                                    </p:animEffect>
                                  </p:childTnLst>
                                </p:cTn>
                              </p:par>
                            </p:childTnLst>
                          </p:cTn>
                        </p:par>
                        <p:par>
                          <p:cTn id="95" fill="hold">
                            <p:stCondLst>
                              <p:cond delay="1500"/>
                            </p:stCondLst>
                            <p:childTnLst>
                              <p:par>
                                <p:cTn id="96" presetID="22" presetClass="entr" presetSubtype="8" fill="hold" grpId="0" nodeType="afterEffect">
                                  <p:stCondLst>
                                    <p:cond delay="0"/>
                                  </p:stCondLst>
                                  <p:childTnLst>
                                    <p:set>
                                      <p:cBhvr>
                                        <p:cTn id="97" dur="1" fill="hold">
                                          <p:stCondLst>
                                            <p:cond delay="0"/>
                                          </p:stCondLst>
                                        </p:cTn>
                                        <p:tgtEl>
                                          <p:spTgt spid="43"/>
                                        </p:tgtEl>
                                        <p:attrNameLst>
                                          <p:attrName>style.visibility</p:attrName>
                                        </p:attrNameLst>
                                      </p:cBhvr>
                                      <p:to>
                                        <p:strVal val="visible"/>
                                      </p:to>
                                    </p:set>
                                    <p:animEffect transition="in" filter="wipe(left)">
                                      <p:cBhvr>
                                        <p:cTn id="98" dur="500"/>
                                        <p:tgtEl>
                                          <p:spTgt spid="43"/>
                                        </p:tgtEl>
                                      </p:cBhvr>
                                    </p:animEffect>
                                  </p:childTnLst>
                                </p:cTn>
                              </p:par>
                            </p:childTnLst>
                          </p:cTn>
                        </p:par>
                        <p:par>
                          <p:cTn id="99" fill="hold">
                            <p:stCondLst>
                              <p:cond delay="2000"/>
                            </p:stCondLst>
                            <p:childTnLst>
                              <p:par>
                                <p:cTn id="100" presetID="22" presetClass="entr" presetSubtype="8" fill="hold" nodeType="afterEffect">
                                  <p:stCondLst>
                                    <p:cond delay="0"/>
                                  </p:stCondLst>
                                  <p:childTnLst>
                                    <p:set>
                                      <p:cBhvr>
                                        <p:cTn id="101" dur="1" fill="hold">
                                          <p:stCondLst>
                                            <p:cond delay="0"/>
                                          </p:stCondLst>
                                        </p:cTn>
                                        <p:tgtEl>
                                          <p:spTgt spid="40"/>
                                        </p:tgtEl>
                                        <p:attrNameLst>
                                          <p:attrName>style.visibility</p:attrName>
                                        </p:attrNameLst>
                                      </p:cBhvr>
                                      <p:to>
                                        <p:strVal val="visible"/>
                                      </p:to>
                                    </p:set>
                                    <p:animEffect transition="in" filter="wipe(left)">
                                      <p:cBhvr>
                                        <p:cTn id="102" dur="500"/>
                                        <p:tgtEl>
                                          <p:spTgt spid="40"/>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44"/>
                                        </p:tgtEl>
                                        <p:attrNameLst>
                                          <p:attrName>style.visibility</p:attrName>
                                        </p:attrNameLst>
                                      </p:cBhvr>
                                      <p:to>
                                        <p:strVal val="visible"/>
                                      </p:to>
                                    </p:set>
                                    <p:animEffect transition="in" filter="wipe(left)">
                                      <p:cBhvr>
                                        <p:cTn id="105" dur="500"/>
                                        <p:tgtEl>
                                          <p:spTgt spid="44"/>
                                        </p:tgtEl>
                                      </p:cBhvr>
                                    </p:animEffect>
                                  </p:childTnLst>
                                </p:cTn>
                              </p:par>
                            </p:childTnLst>
                          </p:cTn>
                        </p:par>
                        <p:par>
                          <p:cTn id="106" fill="hold">
                            <p:stCondLst>
                              <p:cond delay="2500"/>
                            </p:stCondLst>
                            <p:childTnLst>
                              <p:par>
                                <p:cTn id="107" presetID="22" presetClass="entr" presetSubtype="8" fill="hold" nodeType="afterEffect">
                                  <p:stCondLst>
                                    <p:cond delay="0"/>
                                  </p:stCondLst>
                                  <p:childTnLst>
                                    <p:set>
                                      <p:cBhvr>
                                        <p:cTn id="108" dur="1" fill="hold">
                                          <p:stCondLst>
                                            <p:cond delay="0"/>
                                          </p:stCondLst>
                                        </p:cTn>
                                        <p:tgtEl>
                                          <p:spTgt spid="45"/>
                                        </p:tgtEl>
                                        <p:attrNameLst>
                                          <p:attrName>style.visibility</p:attrName>
                                        </p:attrNameLst>
                                      </p:cBhvr>
                                      <p:to>
                                        <p:strVal val="visible"/>
                                      </p:to>
                                    </p:set>
                                    <p:animEffect transition="in" filter="wipe(left)">
                                      <p:cBhvr>
                                        <p:cTn id="109" dur="500"/>
                                        <p:tgtEl>
                                          <p:spTgt spid="45"/>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nodeType="clickEffect">
                                  <p:stCondLst>
                                    <p:cond delay="0"/>
                                  </p:stCondLst>
                                  <p:childTnLst>
                                    <p:set>
                                      <p:cBhvr>
                                        <p:cTn id="113" dur="1" fill="hold">
                                          <p:stCondLst>
                                            <p:cond delay="0"/>
                                          </p:stCondLst>
                                        </p:cTn>
                                        <p:tgtEl>
                                          <p:spTgt spid="50"/>
                                        </p:tgtEl>
                                        <p:attrNameLst>
                                          <p:attrName>style.visibility</p:attrName>
                                        </p:attrNameLst>
                                      </p:cBhvr>
                                      <p:to>
                                        <p:strVal val="visible"/>
                                      </p:to>
                                    </p:set>
                                    <p:animEffect transition="in" filter="wipe(left)">
                                      <p:cBhvr>
                                        <p:cTn id="114" dur="500"/>
                                        <p:tgtEl>
                                          <p:spTgt spid="50"/>
                                        </p:tgtEl>
                                      </p:cBhvr>
                                    </p:animEffect>
                                  </p:childTnLst>
                                </p:cTn>
                              </p:par>
                            </p:childTnLst>
                          </p:cTn>
                        </p:par>
                        <p:par>
                          <p:cTn id="115" fill="hold">
                            <p:stCondLst>
                              <p:cond delay="500"/>
                            </p:stCondLst>
                            <p:childTnLst>
                              <p:par>
                                <p:cTn id="116" presetID="22" presetClass="entr" presetSubtype="8" fill="hold" nodeType="afterEffect">
                                  <p:stCondLst>
                                    <p:cond delay="0"/>
                                  </p:stCondLst>
                                  <p:childTnLst>
                                    <p:set>
                                      <p:cBhvr>
                                        <p:cTn id="117" dur="1" fill="hold">
                                          <p:stCondLst>
                                            <p:cond delay="0"/>
                                          </p:stCondLst>
                                        </p:cTn>
                                        <p:tgtEl>
                                          <p:spTgt spid="52"/>
                                        </p:tgtEl>
                                        <p:attrNameLst>
                                          <p:attrName>style.visibility</p:attrName>
                                        </p:attrNameLst>
                                      </p:cBhvr>
                                      <p:to>
                                        <p:strVal val="visible"/>
                                      </p:to>
                                    </p:set>
                                    <p:animEffect transition="in" filter="wipe(left)">
                                      <p:cBhvr>
                                        <p:cTn id="118" dur="500"/>
                                        <p:tgtEl>
                                          <p:spTgt spid="52"/>
                                        </p:tgtEl>
                                      </p:cBhvr>
                                    </p:animEffect>
                                  </p:childTnLst>
                                </p:cTn>
                              </p:par>
                            </p:childTnLst>
                          </p:cTn>
                        </p:par>
                        <p:par>
                          <p:cTn id="119" fill="hold">
                            <p:stCondLst>
                              <p:cond delay="1000"/>
                            </p:stCondLst>
                            <p:childTnLst>
                              <p:par>
                                <p:cTn id="120" presetID="22" presetClass="entr" presetSubtype="8" fill="hold" nodeType="afterEffect">
                                  <p:stCondLst>
                                    <p:cond delay="0"/>
                                  </p:stCondLst>
                                  <p:childTnLst>
                                    <p:set>
                                      <p:cBhvr>
                                        <p:cTn id="121" dur="1" fill="hold">
                                          <p:stCondLst>
                                            <p:cond delay="0"/>
                                          </p:stCondLst>
                                        </p:cTn>
                                        <p:tgtEl>
                                          <p:spTgt spid="53"/>
                                        </p:tgtEl>
                                        <p:attrNameLst>
                                          <p:attrName>style.visibility</p:attrName>
                                        </p:attrNameLst>
                                      </p:cBhvr>
                                      <p:to>
                                        <p:strVal val="visible"/>
                                      </p:to>
                                    </p:set>
                                    <p:animEffect transition="in" filter="wipe(left)">
                                      <p:cBhvr>
                                        <p:cTn id="122"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p:bldP spid="34" grpId="0"/>
      <p:bldP spid="35" grpId="0" animBg="1"/>
      <p:bldP spid="42" grpId="0"/>
      <p:bldP spid="43" grpId="0" animBg="1"/>
      <p:bldP spid="44" grpId="0" animBg="1"/>
      <p:bldP spid="47" grpId="0" animBg="1"/>
      <p:bldP spid="48" grpId="0" animBg="1"/>
      <p:bldP spid="4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US" b="1" dirty="0"/>
              <a:t>1 Membership systems</a:t>
            </a:r>
          </a:p>
        </p:txBody>
      </p:sp>
      <p:sp>
        <p:nvSpPr>
          <p:cNvPr id="5" name="文本框 4">
            <a:extLst>
              <a:ext uri="{FF2B5EF4-FFF2-40B4-BE49-F238E27FC236}">
                <a16:creationId xmlns:a16="http://schemas.microsoft.com/office/drawing/2014/main" id="{4ECA7A85-EB4E-29AE-2385-569D50BCC0CD}"/>
              </a:ext>
            </a:extLst>
          </p:cNvPr>
          <p:cNvSpPr txBox="1"/>
          <p:nvPr/>
        </p:nvSpPr>
        <p:spPr>
          <a:xfrm>
            <a:off x="627854" y="1523768"/>
            <a:ext cx="8649710" cy="369332"/>
          </a:xfrm>
          <a:prstGeom prst="rect">
            <a:avLst/>
          </a:prstGeom>
          <a:noFill/>
        </p:spPr>
        <p:txBody>
          <a:bodyPr wrap="square">
            <a:spAutoFit/>
          </a:bodyPr>
          <a:lstStyle/>
          <a:p>
            <a:pPr marL="285750" indent="-285750">
              <a:buFont typeface="Wingdings" panose="05000000000000000000" pitchFamily="2" charset="2"/>
              <a:buChar char="Ø"/>
            </a:pPr>
            <a:r>
              <a:rPr lang="en-AU" b="1" i="0" dirty="0">
                <a:effectLst/>
                <a:latin typeface="Arial" panose="020B0604020202020204" pitchFamily="34" charset="0"/>
              </a:rPr>
              <a:t>94% of the top websites listed on Alexa have such membership systems.</a:t>
            </a:r>
            <a:endParaRPr lang="en-AU" b="1" dirty="0"/>
          </a:p>
        </p:txBody>
      </p:sp>
      <p:grpSp>
        <p:nvGrpSpPr>
          <p:cNvPr id="11" name="组合 10">
            <a:extLst>
              <a:ext uri="{FF2B5EF4-FFF2-40B4-BE49-F238E27FC236}">
                <a16:creationId xmlns:a16="http://schemas.microsoft.com/office/drawing/2014/main" id="{0EA5FA28-867C-A5F4-E1AC-3F08AE1B233D}"/>
              </a:ext>
            </a:extLst>
          </p:cNvPr>
          <p:cNvGrpSpPr/>
          <p:nvPr/>
        </p:nvGrpSpPr>
        <p:grpSpPr>
          <a:xfrm>
            <a:off x="4628568" y="2282783"/>
            <a:ext cx="2934863" cy="3256664"/>
            <a:chOff x="4688484" y="2262234"/>
            <a:chExt cx="2934863" cy="3256664"/>
          </a:xfrm>
        </p:grpSpPr>
        <p:pic>
          <p:nvPicPr>
            <p:cNvPr id="8" name="图片 7" descr="图标&#10;&#10;描述已自动生成">
              <a:extLst>
                <a:ext uri="{FF2B5EF4-FFF2-40B4-BE49-F238E27FC236}">
                  <a16:creationId xmlns:a16="http://schemas.microsoft.com/office/drawing/2014/main" id="{3C7F50EC-1F14-CE39-AD4C-6555F4C0279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8484" y="2262234"/>
              <a:ext cx="2934863" cy="2934863"/>
            </a:xfrm>
            <a:prstGeom prst="rect">
              <a:avLst/>
            </a:prstGeom>
          </p:spPr>
        </p:pic>
        <p:sp>
          <p:nvSpPr>
            <p:cNvPr id="10" name="文本框 9">
              <a:extLst>
                <a:ext uri="{FF2B5EF4-FFF2-40B4-BE49-F238E27FC236}">
                  <a16:creationId xmlns:a16="http://schemas.microsoft.com/office/drawing/2014/main" id="{DE1C3623-DC99-B2A9-323C-1F3ED2B584FC}"/>
                </a:ext>
              </a:extLst>
            </p:cNvPr>
            <p:cNvSpPr txBox="1"/>
            <p:nvPr/>
          </p:nvSpPr>
          <p:spPr>
            <a:xfrm>
              <a:off x="4962186" y="5149566"/>
              <a:ext cx="2387457" cy="369332"/>
            </a:xfrm>
            <a:prstGeom prst="rect">
              <a:avLst/>
            </a:prstGeom>
            <a:noFill/>
          </p:spPr>
          <p:txBody>
            <a:bodyPr wrap="square">
              <a:spAutoFit/>
            </a:bodyPr>
            <a:lstStyle/>
            <a:p>
              <a:r>
                <a:rPr lang="en-AU" b="0" i="0" dirty="0">
                  <a:effectLst/>
                  <a:latin typeface="Arial" panose="020B0604020202020204" pitchFamily="34" charset="0"/>
                </a:rPr>
                <a:t>Membership systems</a:t>
              </a:r>
              <a:endParaRPr lang="en-AU" dirty="0"/>
            </a:p>
          </p:txBody>
        </p:sp>
      </p:grpSp>
      <p:sp>
        <p:nvSpPr>
          <p:cNvPr id="13" name="文本框 12">
            <a:extLst>
              <a:ext uri="{FF2B5EF4-FFF2-40B4-BE49-F238E27FC236}">
                <a16:creationId xmlns:a16="http://schemas.microsoft.com/office/drawing/2014/main" id="{4DC5A56D-9E59-E273-4F78-15067DEDB1CF}"/>
              </a:ext>
            </a:extLst>
          </p:cNvPr>
          <p:cNvSpPr txBox="1"/>
          <p:nvPr/>
        </p:nvSpPr>
        <p:spPr>
          <a:xfrm>
            <a:off x="5646996" y="3033817"/>
            <a:ext cx="898003" cy="523220"/>
          </a:xfrm>
          <a:prstGeom prst="rect">
            <a:avLst/>
          </a:prstGeom>
          <a:noFill/>
        </p:spPr>
        <p:txBody>
          <a:bodyPr wrap="none" rtlCol="0">
            <a:spAutoFit/>
          </a:bodyPr>
          <a:lstStyle/>
          <a:p>
            <a:pPr algn="ctr"/>
            <a:r>
              <a:rPr lang="en-AU" sz="2800" dirty="0">
                <a:solidFill>
                  <a:srgbClr val="C00000"/>
                </a:solidFill>
                <a:latin typeface="Britannic Bold" panose="020B0903060703020204" pitchFamily="34" charset="0"/>
              </a:rPr>
              <a:t>94%</a:t>
            </a:r>
          </a:p>
        </p:txBody>
      </p:sp>
      <p:pic>
        <p:nvPicPr>
          <p:cNvPr id="16" name="图片 15" descr="形状, 圆圈&#10;&#10;描述已自动生成">
            <a:extLst>
              <a:ext uri="{FF2B5EF4-FFF2-40B4-BE49-F238E27FC236}">
                <a16:creationId xmlns:a16="http://schemas.microsoft.com/office/drawing/2014/main" id="{E99190E9-6BFF-BBD5-7ED0-51F44027E8A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25824" y="2725254"/>
            <a:ext cx="1140346" cy="1140346"/>
          </a:xfrm>
          <a:prstGeom prst="rect">
            <a:avLst/>
          </a:prstGeom>
        </p:spPr>
      </p:pic>
      <p:sp>
        <p:nvSpPr>
          <p:cNvPr id="3" name="灯片编号占位符 2">
            <a:extLst>
              <a:ext uri="{FF2B5EF4-FFF2-40B4-BE49-F238E27FC236}">
                <a16:creationId xmlns:a16="http://schemas.microsoft.com/office/drawing/2014/main" id="{454160E1-F72A-CB4F-FC4E-1D99CDE56FDB}"/>
              </a:ext>
            </a:extLst>
          </p:cNvPr>
          <p:cNvSpPr>
            <a:spLocks noGrp="1"/>
          </p:cNvSpPr>
          <p:nvPr>
            <p:ph type="sldNum" sz="quarter" idx="13"/>
          </p:nvPr>
        </p:nvSpPr>
        <p:spPr/>
        <p:txBody>
          <a:bodyPr/>
          <a:lstStyle/>
          <a:p>
            <a:fld id="{4A5722DB-78D9-4C27-BA3E-85F786C3DA80}" type="slidenum">
              <a:rPr lang="en-AU" smtClean="0"/>
              <a:pPr/>
              <a:t>2</a:t>
            </a:fld>
            <a:endParaRPr lang="en-AU" dirty="0"/>
          </a:p>
        </p:txBody>
      </p:sp>
    </p:spTree>
    <p:custDataLst>
      <p:tags r:id="rId1"/>
    </p:custDataLst>
    <p:extLst>
      <p:ext uri="{BB962C8B-B14F-4D97-AF65-F5344CB8AC3E}">
        <p14:creationId xmlns:p14="http://schemas.microsoft.com/office/powerpoint/2010/main" val="195514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left)">
                                      <p:cBhvr>
                                        <p:cTn id="1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4.2 CAPTCHA Recognition Services</a:t>
            </a:r>
            <a:endParaRPr lang="en-US" b="1" dirty="0"/>
          </a:p>
        </p:txBody>
      </p:sp>
      <p:graphicFrame>
        <p:nvGraphicFramePr>
          <p:cNvPr id="5" name="表格 4">
            <a:extLst>
              <a:ext uri="{FF2B5EF4-FFF2-40B4-BE49-F238E27FC236}">
                <a16:creationId xmlns:a16="http://schemas.microsoft.com/office/drawing/2014/main" id="{170CC3F9-3EDC-91B8-CB7A-6B10E0EB8A96}"/>
              </a:ext>
            </a:extLst>
          </p:cNvPr>
          <p:cNvGraphicFramePr>
            <a:graphicFrameLocks noGrp="1"/>
          </p:cNvGraphicFramePr>
          <p:nvPr>
            <p:extLst>
              <p:ext uri="{D42A27DB-BD31-4B8C-83A1-F6EECF244321}">
                <p14:modId xmlns:p14="http://schemas.microsoft.com/office/powerpoint/2010/main" val="1919898833"/>
              </p:ext>
            </p:extLst>
          </p:nvPr>
        </p:nvGraphicFramePr>
        <p:xfrm>
          <a:off x="673574" y="1464614"/>
          <a:ext cx="5361466" cy="4685229"/>
        </p:xfrm>
        <a:graphic>
          <a:graphicData uri="http://schemas.openxmlformats.org/drawingml/2006/table">
            <a:tbl>
              <a:tblPr firstRow="1"/>
              <a:tblGrid>
                <a:gridCol w="1145066">
                  <a:extLst>
                    <a:ext uri="{9D8B030D-6E8A-4147-A177-3AD203B41FA5}">
                      <a16:colId xmlns:a16="http://schemas.microsoft.com/office/drawing/2014/main" val="3734570449"/>
                    </a:ext>
                  </a:extLst>
                </a:gridCol>
                <a:gridCol w="817880">
                  <a:extLst>
                    <a:ext uri="{9D8B030D-6E8A-4147-A177-3AD203B41FA5}">
                      <a16:colId xmlns:a16="http://schemas.microsoft.com/office/drawing/2014/main" val="3828495836"/>
                    </a:ext>
                  </a:extLst>
                </a:gridCol>
                <a:gridCol w="828040">
                  <a:extLst>
                    <a:ext uri="{9D8B030D-6E8A-4147-A177-3AD203B41FA5}">
                      <a16:colId xmlns:a16="http://schemas.microsoft.com/office/drawing/2014/main" val="3887490015"/>
                    </a:ext>
                  </a:extLst>
                </a:gridCol>
                <a:gridCol w="1036320">
                  <a:extLst>
                    <a:ext uri="{9D8B030D-6E8A-4147-A177-3AD203B41FA5}">
                      <a16:colId xmlns:a16="http://schemas.microsoft.com/office/drawing/2014/main" val="2971585563"/>
                    </a:ext>
                  </a:extLst>
                </a:gridCol>
                <a:gridCol w="822960">
                  <a:extLst>
                    <a:ext uri="{9D8B030D-6E8A-4147-A177-3AD203B41FA5}">
                      <a16:colId xmlns:a16="http://schemas.microsoft.com/office/drawing/2014/main" val="1898855935"/>
                    </a:ext>
                  </a:extLst>
                </a:gridCol>
                <a:gridCol w="711200">
                  <a:extLst>
                    <a:ext uri="{9D8B030D-6E8A-4147-A177-3AD203B41FA5}">
                      <a16:colId xmlns:a16="http://schemas.microsoft.com/office/drawing/2014/main" val="3751302009"/>
                    </a:ext>
                  </a:extLst>
                </a:gridCol>
              </a:tblGrid>
              <a:tr h="152749">
                <a:tc>
                  <a:txBody>
                    <a:bodyPr/>
                    <a:lstStyle/>
                    <a:p>
                      <a:pPr algn="ctr" fontAlgn="ctr"/>
                      <a:r>
                        <a:rPr lang="en-AU" altLang="zh-CN" sz="900" b="1" i="0" u="none" strike="noStrike" dirty="0">
                          <a:solidFill>
                            <a:srgbClr val="000000"/>
                          </a:solidFill>
                          <a:effectLst/>
                          <a:latin typeface="Calibri" panose="020F0502020204030204" pitchFamily="34" charset="0"/>
                        </a:rPr>
                        <a:t>Websites</a:t>
                      </a:r>
                      <a:endParaRPr lang="zh-CN" altLang="en-US" sz="900" b="1" i="0" u="none" strike="noStrike" dirty="0">
                        <a:solidFill>
                          <a:srgbClr val="000000"/>
                        </a:solidFill>
                        <a:effectLst/>
                        <a:latin typeface="Calibri" panose="020F0502020204030204" pitchFamily="34" charset="0"/>
                      </a:endParaRPr>
                    </a:p>
                  </a:txBody>
                  <a:tcPr marL="3230" marR="3230" marT="323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AU" sz="900" b="1" i="0" u="none" strike="noStrike" dirty="0">
                          <a:solidFill>
                            <a:srgbClr val="000000"/>
                          </a:solidFill>
                          <a:effectLst/>
                          <a:latin typeface="Calibri" panose="020F0502020204030204" pitchFamily="34" charset="0"/>
                        </a:rPr>
                        <a:t>chaojiying.com</a:t>
                      </a:r>
                    </a:p>
                  </a:txBody>
                  <a:tcPr marL="3230" marR="3230" marT="323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AU" sz="900" b="1" i="0" u="none" strike="noStrike" dirty="0">
                          <a:solidFill>
                            <a:srgbClr val="000000"/>
                          </a:solidFill>
                          <a:effectLst/>
                          <a:latin typeface="Calibri" panose="020F0502020204030204" pitchFamily="34" charset="0"/>
                        </a:rPr>
                        <a:t>yundama.com</a:t>
                      </a:r>
                    </a:p>
                  </a:txBody>
                  <a:tcPr marL="3230" marR="3230" marT="323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AU" sz="900" b="1" i="0" u="none" strike="noStrike" dirty="0">
                          <a:solidFill>
                            <a:srgbClr val="000000"/>
                          </a:solidFill>
                          <a:effectLst/>
                          <a:latin typeface="Calibri" panose="020F0502020204030204" pitchFamily="34" charset="0"/>
                        </a:rPr>
                        <a:t>chaorendama.com</a:t>
                      </a:r>
                    </a:p>
                  </a:txBody>
                  <a:tcPr marL="3230" marR="3230" marT="323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AU" sz="900" b="1" i="0" u="none" strike="noStrike" dirty="0">
                          <a:solidFill>
                            <a:srgbClr val="000000"/>
                          </a:solidFill>
                          <a:effectLst/>
                          <a:latin typeface="Calibri" panose="020F0502020204030204" pitchFamily="34" charset="0"/>
                        </a:rPr>
                        <a:t>fateadm.com</a:t>
                      </a:r>
                    </a:p>
                  </a:txBody>
                  <a:tcPr marL="3230" marR="3230" marT="323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AU" sz="900" b="1" i="0" u="none" strike="noStrike" dirty="0">
                          <a:solidFill>
                            <a:srgbClr val="000000"/>
                          </a:solidFill>
                          <a:effectLst/>
                          <a:latin typeface="Calibri" panose="020F0502020204030204" pitchFamily="34" charset="0"/>
                        </a:rPr>
                        <a:t>jsdati.com</a:t>
                      </a:r>
                    </a:p>
                  </a:txBody>
                  <a:tcPr marL="3230" marR="3230" marT="323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27183069"/>
                  </a:ext>
                </a:extLst>
              </a:tr>
              <a:tr h="141640">
                <a:tc>
                  <a:txBody>
                    <a:bodyPr/>
                    <a:lstStyle/>
                    <a:p>
                      <a:pPr algn="l" fontAlgn="b"/>
                      <a:r>
                        <a:rPr lang="en-AU" sz="900" b="0" i="0" u="none" strike="noStrike" dirty="0">
                          <a:solidFill>
                            <a:srgbClr val="000000"/>
                          </a:solidFill>
                          <a:effectLst/>
                          <a:latin typeface="Calibri" panose="020F0502020204030204" pitchFamily="34" charset="0"/>
                        </a:rPr>
                        <a:t>www.360.cn</a:t>
                      </a:r>
                    </a:p>
                  </a:txBody>
                  <a:tcPr marL="3230" marR="3230" marT="3230" marB="0" anchor="b">
                    <a:lnL>
                      <a:noFill/>
                    </a:lnL>
                    <a:lnR>
                      <a:noFill/>
                    </a:lnR>
                    <a:lnT w="12700" cap="flat" cmpd="sng" algn="ctr">
                      <a:solidFill>
                        <a:schemeClr val="tx1"/>
                      </a:solidFill>
                      <a:prstDash val="solid"/>
                      <a:round/>
                      <a:headEnd type="none" w="med" len="med"/>
                      <a:tailEnd type="none" w="med" len="med"/>
                    </a:lnT>
                    <a:lnB>
                      <a:noFill/>
                    </a:lnB>
                  </a:tcPr>
                </a:tc>
                <a:tc>
                  <a:txBody>
                    <a:bodyPr/>
                    <a:lstStyle/>
                    <a:p>
                      <a:pPr algn="ctr" fontAlgn="b"/>
                      <a:r>
                        <a:rPr lang="en-AU" sz="900" b="0" i="0" u="none" strike="noStrike" dirty="0">
                          <a:solidFill>
                            <a:srgbClr val="000000"/>
                          </a:solidFill>
                          <a:effectLst/>
                          <a:latin typeface="Calibri" panose="020F0502020204030204" pitchFamily="34" charset="0"/>
                        </a:rPr>
                        <a:t>94%</a:t>
                      </a:r>
                    </a:p>
                  </a:txBody>
                  <a:tcPr marL="3230" marR="3230" marT="3230" marB="0" anchor="b">
                    <a:lnL>
                      <a:noFill/>
                    </a:lnL>
                    <a:lnR>
                      <a:noFill/>
                    </a:lnR>
                    <a:lnT w="12700" cap="flat" cmpd="sng" algn="ctr">
                      <a:solidFill>
                        <a:schemeClr val="tx1"/>
                      </a:solidFill>
                      <a:prstDash val="solid"/>
                      <a:round/>
                      <a:headEnd type="none" w="med" len="med"/>
                      <a:tailEnd type="none" w="med" len="med"/>
                    </a:lnT>
                    <a:lnB>
                      <a:noFill/>
                    </a:lnB>
                    <a:solidFill>
                      <a:srgbClr val="F2F8F7"/>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w="12700" cap="flat" cmpd="sng" algn="ctr">
                      <a:solidFill>
                        <a:schemeClr val="tx1"/>
                      </a:solidFill>
                      <a:prstDash val="solid"/>
                      <a:round/>
                      <a:headEnd type="none" w="med" len="med"/>
                      <a:tailEnd type="none" w="med" len="med"/>
                    </a:lnT>
                    <a:lnB>
                      <a:noFill/>
                    </a:lnB>
                    <a:solidFill>
                      <a:srgbClr val="F2F8F7"/>
                    </a:solidFill>
                  </a:tcPr>
                </a:tc>
                <a:tc>
                  <a:txBody>
                    <a:bodyPr/>
                    <a:lstStyle/>
                    <a:p>
                      <a:pPr algn="ctr" fontAlgn="b"/>
                      <a:r>
                        <a:rPr lang="en-AU" sz="900" b="0" i="0" u="none" strike="noStrike">
                          <a:solidFill>
                            <a:srgbClr val="000000"/>
                          </a:solidFill>
                          <a:effectLst/>
                          <a:latin typeface="Calibri" panose="020F0502020204030204" pitchFamily="34" charset="0"/>
                        </a:rPr>
                        <a:t>91%</a:t>
                      </a:r>
                    </a:p>
                  </a:txBody>
                  <a:tcPr marL="3230" marR="3230" marT="3230" marB="0" anchor="b">
                    <a:lnL>
                      <a:noFill/>
                    </a:lnL>
                    <a:lnR>
                      <a:noFill/>
                    </a:lnR>
                    <a:lnT w="12700" cap="flat" cmpd="sng" algn="ctr">
                      <a:solidFill>
                        <a:schemeClr val="tx1"/>
                      </a:solidFill>
                      <a:prstDash val="solid"/>
                      <a:round/>
                      <a:headEnd type="none" w="med" len="med"/>
                      <a:tailEnd type="none" w="med" len="med"/>
                    </a:lnT>
                    <a:lnB>
                      <a:noFill/>
                    </a:lnB>
                    <a:solidFill>
                      <a:srgbClr val="EEF6F3"/>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w="12700" cap="flat" cmpd="sng" algn="ctr">
                      <a:solidFill>
                        <a:schemeClr val="tx1"/>
                      </a:solidFill>
                      <a:prstDash val="solid"/>
                      <a:round/>
                      <a:headEnd type="none" w="med" len="med"/>
                      <a:tailEnd type="none" w="med" len="med"/>
                    </a:lnT>
                    <a:lnB>
                      <a:noFill/>
                    </a:lnB>
                    <a:solidFill>
                      <a:srgbClr val="F2F8F7"/>
                    </a:solidFill>
                  </a:tcPr>
                </a:tc>
                <a:tc>
                  <a:txBody>
                    <a:bodyPr/>
                    <a:lstStyle/>
                    <a:p>
                      <a:pPr algn="ctr" fontAlgn="b"/>
                      <a:r>
                        <a:rPr lang="en-AU" sz="900" b="0" i="0" u="none" strike="noStrike" dirty="0">
                          <a:solidFill>
                            <a:srgbClr val="000000"/>
                          </a:solidFill>
                          <a:effectLst/>
                          <a:latin typeface="Calibri" panose="020F0502020204030204" pitchFamily="34" charset="0"/>
                        </a:rPr>
                        <a:t>78%</a:t>
                      </a:r>
                    </a:p>
                  </a:txBody>
                  <a:tcPr marL="3230" marR="3230" marT="3230" marB="0" anchor="b">
                    <a:lnL>
                      <a:noFill/>
                    </a:lnL>
                    <a:lnR>
                      <a:noFill/>
                    </a:lnR>
                    <a:lnT w="12700" cap="flat" cmpd="sng" algn="ctr">
                      <a:solidFill>
                        <a:schemeClr val="tx1"/>
                      </a:solidFill>
                      <a:prstDash val="solid"/>
                      <a:round/>
                      <a:headEnd type="none" w="med" len="med"/>
                      <a:tailEnd type="none" w="med" len="med"/>
                    </a:lnT>
                    <a:lnB>
                      <a:noFill/>
                    </a:lnB>
                    <a:solidFill>
                      <a:srgbClr val="DAEEE1"/>
                    </a:solidFill>
                  </a:tcPr>
                </a:tc>
                <a:extLst>
                  <a:ext uri="{0D108BD9-81ED-4DB2-BD59-A6C34878D82A}">
                    <a16:rowId xmlns:a16="http://schemas.microsoft.com/office/drawing/2014/main" val="1095866356"/>
                  </a:ext>
                </a:extLst>
              </a:tr>
              <a:tr h="141640">
                <a:tc>
                  <a:txBody>
                    <a:bodyPr/>
                    <a:lstStyle/>
                    <a:p>
                      <a:pPr algn="l" fontAlgn="b"/>
                      <a:r>
                        <a:rPr lang="en-AU" sz="900" b="0" i="0" u="none" strike="noStrike">
                          <a:solidFill>
                            <a:srgbClr val="000000"/>
                          </a:solidFill>
                          <a:effectLst/>
                          <a:latin typeface="Calibri" panose="020F0502020204030204" pitchFamily="34" charset="0"/>
                        </a:rPr>
                        <a:t>www.sina.com.cn</a:t>
                      </a:r>
                    </a:p>
                  </a:txBody>
                  <a:tcPr marL="3230" marR="3230" marT="3230" marB="0" anchor="b">
                    <a:lnL>
                      <a:noFill/>
                    </a:lnL>
                    <a:lnR>
                      <a:noFill/>
                    </a:lnR>
                    <a:lnT>
                      <a:noFill/>
                    </a:lnT>
                    <a:lnB>
                      <a:noFill/>
                    </a:lnB>
                  </a:tcPr>
                </a:tc>
                <a:tc>
                  <a:txBody>
                    <a:bodyPr/>
                    <a:lstStyle/>
                    <a:p>
                      <a:pPr algn="ctr" fontAlgn="b"/>
                      <a:r>
                        <a:rPr lang="en-AU" sz="900" b="0" i="0" u="none" strike="noStrike" dirty="0">
                          <a:solidFill>
                            <a:srgbClr val="000000"/>
                          </a:solidFill>
                          <a:effectLst/>
                          <a:latin typeface="Calibri" panose="020F0502020204030204" pitchFamily="34" charset="0"/>
                        </a:rPr>
                        <a:t>85%</a:t>
                      </a:r>
                    </a:p>
                  </a:txBody>
                  <a:tcPr marL="3230" marR="3230" marT="3230" marB="0" anchor="b">
                    <a:lnL>
                      <a:noFill/>
                    </a:lnL>
                    <a:lnR>
                      <a:noFill/>
                    </a:lnR>
                    <a:lnT>
                      <a:noFill/>
                    </a:lnT>
                    <a:lnB>
                      <a:noFill/>
                    </a:lnB>
                    <a:solidFill>
                      <a:srgbClr val="E5F2EB"/>
                    </a:solidFill>
                  </a:tcPr>
                </a:tc>
                <a:tc>
                  <a:txBody>
                    <a:bodyPr/>
                    <a:lstStyle/>
                    <a:p>
                      <a:pPr algn="ctr" fontAlgn="b"/>
                      <a:r>
                        <a:rPr lang="en-AU" sz="900" b="0" i="0" u="none" strike="noStrike" dirty="0">
                          <a:solidFill>
                            <a:srgbClr val="000000"/>
                          </a:solidFill>
                          <a:effectLst/>
                          <a:latin typeface="Calibri" panose="020F0502020204030204" pitchFamily="34" charset="0"/>
                        </a:rPr>
                        <a:t>91%</a:t>
                      </a:r>
                    </a:p>
                  </a:txBody>
                  <a:tcPr marL="3230" marR="3230" marT="3230" marB="0" anchor="b">
                    <a:lnL>
                      <a:noFill/>
                    </a:lnL>
                    <a:lnR>
                      <a:noFill/>
                    </a:lnR>
                    <a:lnT>
                      <a:noFill/>
                    </a:lnT>
                    <a:lnB>
                      <a:noFill/>
                    </a:lnB>
                    <a:solidFill>
                      <a:srgbClr val="EEF6F3"/>
                    </a:solidFill>
                  </a:tcPr>
                </a:tc>
                <a:tc>
                  <a:txBody>
                    <a:bodyPr/>
                    <a:lstStyle/>
                    <a:p>
                      <a:pPr algn="ctr" fontAlgn="b"/>
                      <a:r>
                        <a:rPr lang="en-AU" sz="900" b="0" i="0" u="none" strike="noStrike">
                          <a:solidFill>
                            <a:srgbClr val="000000"/>
                          </a:solidFill>
                          <a:effectLst/>
                          <a:latin typeface="Calibri" panose="020F0502020204030204" pitchFamily="34" charset="0"/>
                        </a:rPr>
                        <a:t>84%</a:t>
                      </a:r>
                    </a:p>
                  </a:txBody>
                  <a:tcPr marL="3230" marR="3230" marT="3230" marB="0" anchor="b">
                    <a:lnL>
                      <a:noFill/>
                    </a:lnL>
                    <a:lnR>
                      <a:noFill/>
                    </a:lnR>
                    <a:lnT>
                      <a:noFill/>
                    </a:lnT>
                    <a:lnB>
                      <a:noFill/>
                    </a:lnB>
                    <a:solidFill>
                      <a:srgbClr val="E3F2E9"/>
                    </a:solidFill>
                  </a:tcPr>
                </a:tc>
                <a:tc>
                  <a:txBody>
                    <a:bodyPr/>
                    <a:lstStyle/>
                    <a:p>
                      <a:pPr algn="ctr" fontAlgn="b"/>
                      <a:r>
                        <a:rPr lang="en-AU" sz="900" b="0" i="0" u="none" strike="noStrike">
                          <a:solidFill>
                            <a:srgbClr val="000000"/>
                          </a:solidFill>
                          <a:effectLst/>
                          <a:latin typeface="Calibri" panose="020F0502020204030204" pitchFamily="34" charset="0"/>
                        </a:rPr>
                        <a:t>88%</a:t>
                      </a:r>
                    </a:p>
                  </a:txBody>
                  <a:tcPr marL="3230" marR="3230" marT="3230" marB="0" anchor="b">
                    <a:lnL>
                      <a:noFill/>
                    </a:lnL>
                    <a:lnR>
                      <a:noFill/>
                    </a:lnR>
                    <a:lnT>
                      <a:noFill/>
                    </a:lnT>
                    <a:lnB>
                      <a:noFill/>
                    </a:lnB>
                    <a:solidFill>
                      <a:srgbClr val="E9F4EF"/>
                    </a:solidFill>
                  </a:tcPr>
                </a:tc>
                <a:tc>
                  <a:txBody>
                    <a:bodyPr/>
                    <a:lstStyle/>
                    <a:p>
                      <a:pPr algn="ctr" fontAlgn="b"/>
                      <a:r>
                        <a:rPr lang="en-AU" sz="900" b="0" i="0" u="none" strike="noStrike">
                          <a:solidFill>
                            <a:srgbClr val="000000"/>
                          </a:solidFill>
                          <a:effectLst/>
                          <a:latin typeface="Calibri" panose="020F0502020204030204" pitchFamily="34" charset="0"/>
                        </a:rPr>
                        <a:t>92%</a:t>
                      </a:r>
                    </a:p>
                  </a:txBody>
                  <a:tcPr marL="3230" marR="3230" marT="3230" marB="0" anchor="b">
                    <a:lnL>
                      <a:noFill/>
                    </a:lnL>
                    <a:lnR>
                      <a:noFill/>
                    </a:lnR>
                    <a:lnT>
                      <a:noFill/>
                    </a:lnT>
                    <a:lnB>
                      <a:noFill/>
                    </a:lnB>
                    <a:solidFill>
                      <a:srgbClr val="EFF7F4"/>
                    </a:solidFill>
                  </a:tcPr>
                </a:tc>
                <a:extLst>
                  <a:ext uri="{0D108BD9-81ED-4DB2-BD59-A6C34878D82A}">
                    <a16:rowId xmlns:a16="http://schemas.microsoft.com/office/drawing/2014/main" val="1311364214"/>
                  </a:ext>
                </a:extLst>
              </a:tr>
              <a:tr h="141640">
                <a:tc>
                  <a:txBody>
                    <a:bodyPr/>
                    <a:lstStyle/>
                    <a:p>
                      <a:pPr algn="l" fontAlgn="b"/>
                      <a:r>
                        <a:rPr lang="en-AU" sz="900" b="0" i="0" u="none" strike="noStrike">
                          <a:solidFill>
                            <a:srgbClr val="000000"/>
                          </a:solidFill>
                          <a:effectLst/>
                          <a:latin typeface="Calibri" panose="020F0502020204030204" pitchFamily="34" charset="0"/>
                        </a:rPr>
                        <a:t>www.alipay.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89%</a:t>
                      </a:r>
                    </a:p>
                  </a:txBody>
                  <a:tcPr marL="3230" marR="3230" marT="3230" marB="0" anchor="b">
                    <a:lnL>
                      <a:noFill/>
                    </a:lnL>
                    <a:lnR>
                      <a:noFill/>
                    </a:lnR>
                    <a:lnT>
                      <a:noFill/>
                    </a:lnT>
                    <a:lnB>
                      <a:noFill/>
                    </a:lnB>
                    <a:solidFill>
                      <a:srgbClr val="EBF5F0"/>
                    </a:solidFill>
                  </a:tcPr>
                </a:tc>
                <a:tc>
                  <a:txBody>
                    <a:bodyPr/>
                    <a:lstStyle/>
                    <a:p>
                      <a:pPr algn="ctr" fontAlgn="b"/>
                      <a:r>
                        <a:rPr lang="en-AU" sz="900" b="0" i="0" u="none" strike="noStrike">
                          <a:solidFill>
                            <a:srgbClr val="000000"/>
                          </a:solidFill>
                          <a:effectLst/>
                          <a:latin typeface="Calibri" panose="020F0502020204030204" pitchFamily="34" charset="0"/>
                        </a:rPr>
                        <a:t>88%</a:t>
                      </a:r>
                    </a:p>
                  </a:txBody>
                  <a:tcPr marL="3230" marR="3230" marT="3230" marB="0" anchor="b">
                    <a:lnL>
                      <a:noFill/>
                    </a:lnL>
                    <a:lnR>
                      <a:noFill/>
                    </a:lnR>
                    <a:lnT>
                      <a:noFill/>
                    </a:lnT>
                    <a:lnB>
                      <a:noFill/>
                    </a:lnB>
                    <a:solidFill>
                      <a:srgbClr val="E9F4EF"/>
                    </a:solidFill>
                  </a:tcPr>
                </a:tc>
                <a:tc>
                  <a:txBody>
                    <a:bodyPr/>
                    <a:lstStyle/>
                    <a:p>
                      <a:pPr algn="ctr" fontAlgn="b"/>
                      <a:r>
                        <a:rPr lang="en-AU" sz="900" b="0" i="0" u="none" strike="noStrike">
                          <a:solidFill>
                            <a:srgbClr val="000000"/>
                          </a:solidFill>
                          <a:effectLst/>
                          <a:latin typeface="Calibri" panose="020F0502020204030204" pitchFamily="34" charset="0"/>
                        </a:rPr>
                        <a:t>86%</a:t>
                      </a:r>
                    </a:p>
                  </a:txBody>
                  <a:tcPr marL="3230" marR="3230" marT="3230" marB="0" anchor="b">
                    <a:lnL>
                      <a:noFill/>
                    </a:lnL>
                    <a:lnR>
                      <a:noFill/>
                    </a:lnR>
                    <a:lnT>
                      <a:noFill/>
                    </a:lnT>
                    <a:lnB>
                      <a:noFill/>
                    </a:lnB>
                    <a:solidFill>
                      <a:srgbClr val="E6F3EC"/>
                    </a:solidFill>
                  </a:tcPr>
                </a:tc>
                <a:tc>
                  <a:txBody>
                    <a:bodyPr/>
                    <a:lstStyle/>
                    <a:p>
                      <a:pPr algn="ctr" fontAlgn="b"/>
                      <a:r>
                        <a:rPr lang="en-AU" sz="900" b="0" i="0" u="none" strike="noStrike">
                          <a:solidFill>
                            <a:srgbClr val="000000"/>
                          </a:solidFill>
                          <a:effectLst/>
                          <a:latin typeface="Calibri" panose="020F0502020204030204" pitchFamily="34" charset="0"/>
                        </a:rPr>
                        <a:t>91%</a:t>
                      </a:r>
                    </a:p>
                  </a:txBody>
                  <a:tcPr marL="3230" marR="3230" marT="3230" marB="0" anchor="b">
                    <a:lnL>
                      <a:noFill/>
                    </a:lnL>
                    <a:lnR>
                      <a:noFill/>
                    </a:lnR>
                    <a:lnT>
                      <a:noFill/>
                    </a:lnT>
                    <a:lnB>
                      <a:noFill/>
                    </a:lnB>
                    <a:solidFill>
                      <a:srgbClr val="EEF6F3"/>
                    </a:solidFill>
                  </a:tcPr>
                </a:tc>
                <a:tc>
                  <a:txBody>
                    <a:bodyPr/>
                    <a:lstStyle/>
                    <a:p>
                      <a:pPr algn="ctr" fontAlgn="b"/>
                      <a:r>
                        <a:rPr lang="en-AU" sz="900" b="0" i="0" u="none" strike="noStrike">
                          <a:solidFill>
                            <a:srgbClr val="000000"/>
                          </a:solidFill>
                          <a:effectLst/>
                          <a:latin typeface="Calibri" panose="020F0502020204030204" pitchFamily="34" charset="0"/>
                        </a:rPr>
                        <a:t>85%</a:t>
                      </a:r>
                    </a:p>
                  </a:txBody>
                  <a:tcPr marL="3230" marR="3230" marT="3230" marB="0" anchor="b">
                    <a:lnL>
                      <a:noFill/>
                    </a:lnL>
                    <a:lnR>
                      <a:noFill/>
                    </a:lnR>
                    <a:lnT>
                      <a:noFill/>
                    </a:lnT>
                    <a:lnB>
                      <a:noFill/>
                    </a:lnB>
                    <a:solidFill>
                      <a:srgbClr val="E5F2EB"/>
                    </a:solidFill>
                  </a:tcPr>
                </a:tc>
                <a:extLst>
                  <a:ext uri="{0D108BD9-81ED-4DB2-BD59-A6C34878D82A}">
                    <a16:rowId xmlns:a16="http://schemas.microsoft.com/office/drawing/2014/main" val="1149725611"/>
                  </a:ext>
                </a:extLst>
              </a:tr>
              <a:tr h="141640">
                <a:tc>
                  <a:txBody>
                    <a:bodyPr/>
                    <a:lstStyle/>
                    <a:p>
                      <a:pPr algn="l" fontAlgn="b"/>
                      <a:r>
                        <a:rPr lang="en-AU" sz="900" b="0" i="0" u="none" strike="noStrike">
                          <a:solidFill>
                            <a:srgbClr val="000000"/>
                          </a:solidFill>
                          <a:effectLst/>
                          <a:latin typeface="Calibri" panose="020F0502020204030204" pitchFamily="34" charset="0"/>
                        </a:rPr>
                        <a:t>www.tianya.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84%</a:t>
                      </a:r>
                    </a:p>
                  </a:txBody>
                  <a:tcPr marL="3230" marR="3230" marT="3230" marB="0" anchor="b">
                    <a:lnL>
                      <a:noFill/>
                    </a:lnL>
                    <a:lnR>
                      <a:noFill/>
                    </a:lnR>
                    <a:lnT>
                      <a:noFill/>
                    </a:lnT>
                    <a:lnB>
                      <a:noFill/>
                    </a:lnB>
                    <a:solidFill>
                      <a:srgbClr val="E3F2E9"/>
                    </a:solidFill>
                  </a:tcPr>
                </a:tc>
                <a:tc>
                  <a:txBody>
                    <a:bodyPr/>
                    <a:lstStyle/>
                    <a:p>
                      <a:pPr algn="ctr" fontAlgn="b"/>
                      <a:r>
                        <a:rPr lang="en-AU" sz="900" b="0" i="0" u="none" strike="noStrike" dirty="0">
                          <a:solidFill>
                            <a:srgbClr val="000000"/>
                          </a:solidFill>
                          <a:effectLst/>
                          <a:latin typeface="Calibri" panose="020F0502020204030204" pitchFamily="34" charset="0"/>
                        </a:rPr>
                        <a:t>89%</a:t>
                      </a:r>
                    </a:p>
                  </a:txBody>
                  <a:tcPr marL="3230" marR="3230" marT="3230" marB="0" anchor="b">
                    <a:lnL>
                      <a:noFill/>
                    </a:lnL>
                    <a:lnR>
                      <a:noFill/>
                    </a:lnR>
                    <a:lnT>
                      <a:noFill/>
                    </a:lnT>
                    <a:lnB>
                      <a:noFill/>
                    </a:lnB>
                    <a:solidFill>
                      <a:srgbClr val="EBF5F0"/>
                    </a:solidFill>
                  </a:tcPr>
                </a:tc>
                <a:tc>
                  <a:txBody>
                    <a:bodyPr/>
                    <a:lstStyle/>
                    <a:p>
                      <a:pPr algn="ctr" fontAlgn="b"/>
                      <a:r>
                        <a:rPr lang="en-AU" sz="900" b="0" i="0" u="none" strike="noStrike">
                          <a:solidFill>
                            <a:srgbClr val="000000"/>
                          </a:solidFill>
                          <a:effectLst/>
                          <a:latin typeface="Calibri" panose="020F0502020204030204" pitchFamily="34" charset="0"/>
                        </a:rPr>
                        <a:t>86%</a:t>
                      </a:r>
                    </a:p>
                  </a:txBody>
                  <a:tcPr marL="3230" marR="3230" marT="3230" marB="0" anchor="b">
                    <a:lnL>
                      <a:noFill/>
                    </a:lnL>
                    <a:lnR>
                      <a:noFill/>
                    </a:lnR>
                    <a:lnT>
                      <a:noFill/>
                    </a:lnT>
                    <a:lnB>
                      <a:noFill/>
                    </a:lnB>
                    <a:solidFill>
                      <a:srgbClr val="E6F3EC"/>
                    </a:solidFill>
                  </a:tcPr>
                </a:tc>
                <a:tc>
                  <a:txBody>
                    <a:bodyPr/>
                    <a:lstStyle/>
                    <a:p>
                      <a:pPr algn="ctr" fontAlgn="b"/>
                      <a:r>
                        <a:rPr lang="en-AU" sz="900" b="0" i="0" u="none" strike="noStrike">
                          <a:solidFill>
                            <a:srgbClr val="000000"/>
                          </a:solidFill>
                          <a:effectLst/>
                          <a:latin typeface="Calibri" panose="020F0502020204030204" pitchFamily="34" charset="0"/>
                        </a:rPr>
                        <a:t>85%</a:t>
                      </a:r>
                    </a:p>
                  </a:txBody>
                  <a:tcPr marL="3230" marR="3230" marT="3230" marB="0" anchor="b">
                    <a:lnL>
                      <a:noFill/>
                    </a:lnL>
                    <a:lnR>
                      <a:noFill/>
                    </a:lnR>
                    <a:lnT>
                      <a:noFill/>
                    </a:lnT>
                    <a:lnB>
                      <a:noFill/>
                    </a:lnB>
                    <a:solidFill>
                      <a:srgbClr val="E5F2EB"/>
                    </a:solidFill>
                  </a:tcPr>
                </a:tc>
                <a:tc>
                  <a:txBody>
                    <a:bodyPr/>
                    <a:lstStyle/>
                    <a:p>
                      <a:pPr algn="ctr" fontAlgn="b"/>
                      <a:r>
                        <a:rPr lang="en-AU" sz="900" b="0" i="0" u="none" strike="noStrike">
                          <a:solidFill>
                            <a:srgbClr val="000000"/>
                          </a:solidFill>
                          <a:effectLst/>
                          <a:latin typeface="Calibri" panose="020F0502020204030204" pitchFamily="34" charset="0"/>
                        </a:rPr>
                        <a:t>95%</a:t>
                      </a:r>
                    </a:p>
                  </a:txBody>
                  <a:tcPr marL="3230" marR="3230" marT="3230" marB="0" anchor="b">
                    <a:lnL>
                      <a:noFill/>
                    </a:lnL>
                    <a:lnR>
                      <a:noFill/>
                    </a:lnR>
                    <a:lnT>
                      <a:noFill/>
                    </a:lnT>
                    <a:lnB>
                      <a:noFill/>
                    </a:lnB>
                    <a:solidFill>
                      <a:srgbClr val="F4F8F8"/>
                    </a:solidFill>
                  </a:tcPr>
                </a:tc>
                <a:extLst>
                  <a:ext uri="{0D108BD9-81ED-4DB2-BD59-A6C34878D82A}">
                    <a16:rowId xmlns:a16="http://schemas.microsoft.com/office/drawing/2014/main" val="1808822517"/>
                  </a:ext>
                </a:extLst>
              </a:tr>
              <a:tr h="141640">
                <a:tc>
                  <a:txBody>
                    <a:bodyPr/>
                    <a:lstStyle/>
                    <a:p>
                      <a:pPr algn="l" fontAlgn="b"/>
                      <a:r>
                        <a:rPr lang="en-AU" sz="900" b="0" i="0" u="none" strike="noStrike" dirty="0">
                          <a:solidFill>
                            <a:srgbClr val="000000"/>
                          </a:solidFill>
                          <a:effectLst/>
                          <a:latin typeface="Calibri" panose="020F0502020204030204" pitchFamily="34" charset="0"/>
                        </a:rPr>
                        <a:t>www.huanqiu.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1%</a:t>
                      </a:r>
                    </a:p>
                  </a:txBody>
                  <a:tcPr marL="3230" marR="3230" marT="3230" marB="0" anchor="b">
                    <a:lnL>
                      <a:noFill/>
                    </a:lnL>
                    <a:lnR>
                      <a:noFill/>
                    </a:lnR>
                    <a:lnT>
                      <a:noFill/>
                    </a:lnT>
                    <a:lnB>
                      <a:noFill/>
                    </a:lnB>
                    <a:solidFill>
                      <a:srgbClr val="EEF6F3"/>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0" i="0" u="none" strike="noStrike">
                          <a:solidFill>
                            <a:srgbClr val="000000"/>
                          </a:solidFill>
                          <a:effectLst/>
                          <a:latin typeface="Calibri" panose="020F0502020204030204" pitchFamily="34" charset="0"/>
                        </a:rPr>
                        <a:t>97%</a:t>
                      </a:r>
                    </a:p>
                  </a:txBody>
                  <a:tcPr marL="3230" marR="3230" marT="3230" marB="0" anchor="b">
                    <a:lnL>
                      <a:noFill/>
                    </a:lnL>
                    <a:lnR>
                      <a:noFill/>
                    </a:lnR>
                    <a:lnT>
                      <a:noFill/>
                    </a:lnT>
                    <a:lnB>
                      <a:noFill/>
                    </a:lnB>
                    <a:solidFill>
                      <a:srgbClr val="F7FAFB"/>
                    </a:solidFill>
                  </a:tcPr>
                </a:tc>
                <a:tc>
                  <a:txBody>
                    <a:bodyPr/>
                    <a:lstStyle/>
                    <a:p>
                      <a:pPr algn="ctr" fontAlgn="b"/>
                      <a:r>
                        <a:rPr lang="en-AU" sz="900" b="0" i="0" u="none" strike="noStrike">
                          <a:solidFill>
                            <a:srgbClr val="000000"/>
                          </a:solidFill>
                          <a:effectLst/>
                          <a:latin typeface="Calibri" panose="020F0502020204030204" pitchFamily="34" charset="0"/>
                        </a:rPr>
                        <a:t>98%</a:t>
                      </a:r>
                    </a:p>
                  </a:txBody>
                  <a:tcPr marL="3230" marR="3230" marT="3230" marB="0" anchor="b">
                    <a:lnL>
                      <a:noFill/>
                    </a:lnL>
                    <a:lnR>
                      <a:noFill/>
                    </a:lnR>
                    <a:lnT>
                      <a:noFill/>
                    </a:lnT>
                    <a:lnB>
                      <a:noFill/>
                    </a:lnB>
                    <a:solidFill>
                      <a:srgbClr val="F8FAFC"/>
                    </a:solidFill>
                  </a:tcPr>
                </a:tc>
                <a:tc>
                  <a:txBody>
                    <a:bodyPr/>
                    <a:lstStyle/>
                    <a:p>
                      <a:pPr algn="ctr" fontAlgn="b"/>
                      <a:r>
                        <a:rPr lang="en-AU" sz="900" b="0" i="0" u="none" strike="noStrike">
                          <a:solidFill>
                            <a:srgbClr val="000000"/>
                          </a:solidFill>
                          <a:effectLst/>
                          <a:latin typeface="Calibri" panose="020F0502020204030204" pitchFamily="34" charset="0"/>
                        </a:rPr>
                        <a:t>95%</a:t>
                      </a:r>
                    </a:p>
                  </a:txBody>
                  <a:tcPr marL="3230" marR="3230" marT="3230" marB="0" anchor="b">
                    <a:lnL>
                      <a:noFill/>
                    </a:lnL>
                    <a:lnR>
                      <a:noFill/>
                    </a:lnR>
                    <a:lnT>
                      <a:noFill/>
                    </a:lnT>
                    <a:lnB>
                      <a:noFill/>
                    </a:lnB>
                    <a:solidFill>
                      <a:srgbClr val="F4F8F8"/>
                    </a:solidFill>
                  </a:tcPr>
                </a:tc>
                <a:extLst>
                  <a:ext uri="{0D108BD9-81ED-4DB2-BD59-A6C34878D82A}">
                    <a16:rowId xmlns:a16="http://schemas.microsoft.com/office/drawing/2014/main" val="2627715287"/>
                  </a:ext>
                </a:extLst>
              </a:tr>
              <a:tr h="141640">
                <a:tc>
                  <a:txBody>
                    <a:bodyPr/>
                    <a:lstStyle/>
                    <a:p>
                      <a:pPr algn="l" fontAlgn="b"/>
                      <a:r>
                        <a:rPr lang="en-AU" sz="900" b="0" i="0" u="none" strike="noStrike">
                          <a:solidFill>
                            <a:srgbClr val="000000"/>
                          </a:solidFill>
                          <a:effectLst/>
                          <a:latin typeface="Calibri" panose="020F0502020204030204" pitchFamily="34" charset="0"/>
                        </a:rPr>
                        <a:t>www.caijing.com.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5%</a:t>
                      </a:r>
                    </a:p>
                  </a:txBody>
                  <a:tcPr marL="3230" marR="3230" marT="3230" marB="0" anchor="b">
                    <a:lnL>
                      <a:noFill/>
                    </a:lnL>
                    <a:lnR>
                      <a:noFill/>
                    </a:lnR>
                    <a:lnT>
                      <a:noFill/>
                    </a:lnT>
                    <a:lnB>
                      <a:noFill/>
                    </a:lnB>
                    <a:solidFill>
                      <a:srgbClr val="F4F8F8"/>
                    </a:solidFill>
                  </a:tcPr>
                </a:tc>
                <a:tc>
                  <a:txBody>
                    <a:bodyPr/>
                    <a:lstStyle/>
                    <a:p>
                      <a:pPr algn="ctr" fontAlgn="b"/>
                      <a:r>
                        <a:rPr lang="en-AU" sz="900" b="0" i="0" u="none" strike="noStrike">
                          <a:solidFill>
                            <a:srgbClr val="000000"/>
                          </a:solidFill>
                          <a:effectLst/>
                          <a:latin typeface="Calibri" panose="020F0502020204030204" pitchFamily="34" charset="0"/>
                        </a:rPr>
                        <a:t>92%</a:t>
                      </a:r>
                    </a:p>
                  </a:txBody>
                  <a:tcPr marL="3230" marR="3230" marT="3230" marB="0" anchor="b">
                    <a:lnL>
                      <a:noFill/>
                    </a:lnL>
                    <a:lnR>
                      <a:noFill/>
                    </a:lnR>
                    <a:lnT>
                      <a:noFill/>
                    </a:lnT>
                    <a:lnB>
                      <a:noFill/>
                    </a:lnB>
                    <a:solidFill>
                      <a:srgbClr val="EFF7F4"/>
                    </a:solidFill>
                  </a:tcPr>
                </a:tc>
                <a:tc>
                  <a:txBody>
                    <a:bodyPr/>
                    <a:lstStyle/>
                    <a:p>
                      <a:pPr algn="ctr" fontAlgn="b"/>
                      <a:r>
                        <a:rPr lang="en-AU" sz="900" b="0" i="0" u="none" strike="noStrike" dirty="0">
                          <a:solidFill>
                            <a:srgbClr val="000000"/>
                          </a:solidFill>
                          <a:effectLst/>
                          <a:latin typeface="Calibri" panose="020F0502020204030204" pitchFamily="34" charset="0"/>
                        </a:rPr>
                        <a:t>100%</a:t>
                      </a:r>
                    </a:p>
                  </a:txBody>
                  <a:tcPr marL="3230" marR="3230" marT="3230" marB="0" anchor="b">
                    <a:lnL>
                      <a:noFill/>
                    </a:lnL>
                    <a:lnR>
                      <a:noFill/>
                    </a:lnR>
                    <a:lnT>
                      <a:noFill/>
                    </a:lnT>
                    <a:lnB>
                      <a:noFill/>
                    </a:lnB>
                    <a:solidFill>
                      <a:srgbClr val="FCFCFF"/>
                    </a:solidFill>
                  </a:tcPr>
                </a:tc>
                <a:tc>
                  <a:txBody>
                    <a:bodyPr/>
                    <a:lstStyle/>
                    <a:p>
                      <a:pPr algn="ctr" fontAlgn="b"/>
                      <a:r>
                        <a:rPr lang="en-AU" sz="900" b="0" i="0" u="none" strike="noStrike">
                          <a:solidFill>
                            <a:srgbClr val="000000"/>
                          </a:solidFill>
                          <a:effectLst/>
                          <a:latin typeface="Calibri" panose="020F0502020204030204" pitchFamily="34" charset="0"/>
                        </a:rPr>
                        <a:t>93%</a:t>
                      </a:r>
                    </a:p>
                  </a:txBody>
                  <a:tcPr marL="3230" marR="3230" marT="3230" marB="0" anchor="b">
                    <a:lnL>
                      <a:noFill/>
                    </a:lnL>
                    <a:lnR>
                      <a:noFill/>
                    </a:lnR>
                    <a:lnT>
                      <a:noFill/>
                    </a:lnT>
                    <a:lnB>
                      <a:noFill/>
                    </a:lnB>
                    <a:solidFill>
                      <a:srgbClr val="F1F7F5"/>
                    </a:solidFill>
                  </a:tcPr>
                </a:tc>
                <a:tc>
                  <a:txBody>
                    <a:bodyPr/>
                    <a:lstStyle/>
                    <a:p>
                      <a:pPr algn="ctr" fontAlgn="b"/>
                      <a:r>
                        <a:rPr lang="en-AU" sz="900" b="0" i="0" u="none" strike="noStrike">
                          <a:solidFill>
                            <a:srgbClr val="000000"/>
                          </a:solidFill>
                          <a:effectLst/>
                          <a:latin typeface="Calibri" panose="020F0502020204030204" pitchFamily="34" charset="0"/>
                        </a:rPr>
                        <a:t>100%</a:t>
                      </a:r>
                    </a:p>
                  </a:txBody>
                  <a:tcPr marL="3230" marR="3230" marT="3230" marB="0" anchor="b">
                    <a:lnL>
                      <a:noFill/>
                    </a:lnL>
                    <a:lnR>
                      <a:noFill/>
                    </a:lnR>
                    <a:lnT>
                      <a:noFill/>
                    </a:lnT>
                    <a:lnB>
                      <a:noFill/>
                    </a:lnB>
                    <a:solidFill>
                      <a:srgbClr val="FCFCFF"/>
                    </a:solidFill>
                  </a:tcPr>
                </a:tc>
                <a:extLst>
                  <a:ext uri="{0D108BD9-81ED-4DB2-BD59-A6C34878D82A}">
                    <a16:rowId xmlns:a16="http://schemas.microsoft.com/office/drawing/2014/main" val="834382982"/>
                  </a:ext>
                </a:extLst>
              </a:tr>
              <a:tr h="141640">
                <a:tc>
                  <a:txBody>
                    <a:bodyPr/>
                    <a:lstStyle/>
                    <a:p>
                      <a:pPr algn="l" fontAlgn="b"/>
                      <a:r>
                        <a:rPr lang="en-AU" sz="900" b="0" i="0" u="none" strike="noStrike">
                          <a:solidFill>
                            <a:srgbClr val="000000"/>
                          </a:solidFill>
                          <a:effectLst/>
                          <a:latin typeface="Calibri" panose="020F0502020204030204" pitchFamily="34" charset="0"/>
                        </a:rPr>
                        <a:t>www.jrj.com.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73%</a:t>
                      </a:r>
                    </a:p>
                  </a:txBody>
                  <a:tcPr marL="3230" marR="3230" marT="3230" marB="0" anchor="b">
                    <a:lnL>
                      <a:noFill/>
                    </a:lnL>
                    <a:lnR>
                      <a:noFill/>
                    </a:lnR>
                    <a:lnT>
                      <a:noFill/>
                    </a:lnT>
                    <a:lnB>
                      <a:noFill/>
                    </a:lnB>
                    <a:solidFill>
                      <a:srgbClr val="D2EBDB"/>
                    </a:solidFill>
                  </a:tcPr>
                </a:tc>
                <a:tc>
                  <a:txBody>
                    <a:bodyPr/>
                    <a:lstStyle/>
                    <a:p>
                      <a:pPr algn="ctr" fontAlgn="b"/>
                      <a:r>
                        <a:rPr lang="en-AU" sz="900" b="0" i="0" u="none" strike="noStrike">
                          <a:solidFill>
                            <a:srgbClr val="000000"/>
                          </a:solidFill>
                          <a:effectLst/>
                          <a:latin typeface="Calibri" panose="020F0502020204030204" pitchFamily="34" charset="0"/>
                        </a:rPr>
                        <a:t>91%</a:t>
                      </a:r>
                    </a:p>
                  </a:txBody>
                  <a:tcPr marL="3230" marR="3230" marT="3230" marB="0" anchor="b">
                    <a:lnL>
                      <a:noFill/>
                    </a:lnL>
                    <a:lnR>
                      <a:noFill/>
                    </a:lnR>
                    <a:lnT>
                      <a:noFill/>
                    </a:lnT>
                    <a:lnB>
                      <a:noFill/>
                    </a:lnB>
                    <a:solidFill>
                      <a:srgbClr val="EEF6F3"/>
                    </a:solidFill>
                  </a:tcPr>
                </a:tc>
                <a:tc>
                  <a:txBody>
                    <a:bodyPr/>
                    <a:lstStyle/>
                    <a:p>
                      <a:pPr algn="ctr" fontAlgn="b"/>
                      <a:r>
                        <a:rPr lang="en-AU" sz="900" b="1" i="0" u="none" strike="noStrike">
                          <a:solidFill>
                            <a:srgbClr val="FF0000"/>
                          </a:solidFill>
                          <a:effectLst/>
                          <a:latin typeface="Calibri" panose="020F0502020204030204" pitchFamily="34" charset="0"/>
                        </a:rPr>
                        <a:t>27%</a:t>
                      </a:r>
                    </a:p>
                  </a:txBody>
                  <a:tcPr marL="3230" marR="3230" marT="3230" marB="0" anchor="b">
                    <a:lnL>
                      <a:noFill/>
                    </a:lnL>
                    <a:lnR>
                      <a:noFill/>
                    </a:lnR>
                    <a:lnT>
                      <a:noFill/>
                    </a:lnT>
                    <a:lnB>
                      <a:noFill/>
                    </a:lnB>
                    <a:solidFill>
                      <a:srgbClr val="8CCE9E"/>
                    </a:solidFill>
                  </a:tcPr>
                </a:tc>
                <a:tc>
                  <a:txBody>
                    <a:bodyPr/>
                    <a:lstStyle/>
                    <a:p>
                      <a:pPr algn="ctr" fontAlgn="b"/>
                      <a:r>
                        <a:rPr lang="en-AU" sz="900" b="0" i="0" u="none" strike="noStrike">
                          <a:solidFill>
                            <a:srgbClr val="000000"/>
                          </a:solidFill>
                          <a:effectLst/>
                          <a:latin typeface="Calibri" panose="020F0502020204030204" pitchFamily="34" charset="0"/>
                        </a:rPr>
                        <a:t>86%</a:t>
                      </a:r>
                    </a:p>
                  </a:txBody>
                  <a:tcPr marL="3230" marR="3230" marT="3230" marB="0" anchor="b">
                    <a:lnL>
                      <a:noFill/>
                    </a:lnL>
                    <a:lnR>
                      <a:noFill/>
                    </a:lnR>
                    <a:lnT>
                      <a:noFill/>
                    </a:lnT>
                    <a:lnB>
                      <a:noFill/>
                    </a:lnB>
                    <a:solidFill>
                      <a:srgbClr val="E6F3EC"/>
                    </a:solidFill>
                  </a:tcPr>
                </a:tc>
                <a:tc>
                  <a:txBody>
                    <a:bodyPr/>
                    <a:lstStyle/>
                    <a:p>
                      <a:pPr algn="ctr" fontAlgn="b"/>
                      <a:r>
                        <a:rPr lang="en-AU" sz="900" b="0" i="0" u="none" strike="noStrike" dirty="0">
                          <a:solidFill>
                            <a:srgbClr val="000000"/>
                          </a:solidFill>
                          <a:effectLst/>
                          <a:latin typeface="Calibri" panose="020F0502020204030204" pitchFamily="34" charset="0"/>
                        </a:rPr>
                        <a:t>99%</a:t>
                      </a:r>
                    </a:p>
                  </a:txBody>
                  <a:tcPr marL="3230" marR="3230" marT="3230" marB="0" anchor="b">
                    <a:lnL>
                      <a:noFill/>
                    </a:lnL>
                    <a:lnR>
                      <a:noFill/>
                    </a:lnR>
                    <a:lnT>
                      <a:noFill/>
                    </a:lnT>
                    <a:lnB>
                      <a:noFill/>
                    </a:lnB>
                    <a:solidFill>
                      <a:srgbClr val="FAFBFD"/>
                    </a:solidFill>
                  </a:tcPr>
                </a:tc>
                <a:extLst>
                  <a:ext uri="{0D108BD9-81ED-4DB2-BD59-A6C34878D82A}">
                    <a16:rowId xmlns:a16="http://schemas.microsoft.com/office/drawing/2014/main" val="3423120069"/>
                  </a:ext>
                </a:extLst>
              </a:tr>
              <a:tr h="141640">
                <a:tc>
                  <a:txBody>
                    <a:bodyPr/>
                    <a:lstStyle/>
                    <a:p>
                      <a:pPr algn="l" fontAlgn="b"/>
                      <a:r>
                        <a:rPr lang="en-AU" sz="900" b="0" i="0" u="none" strike="noStrike">
                          <a:solidFill>
                            <a:srgbClr val="000000"/>
                          </a:solidFill>
                          <a:effectLst/>
                          <a:latin typeface="Calibri" panose="020F0502020204030204" pitchFamily="34" charset="0"/>
                        </a:rPr>
                        <a:t>www.baike.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67%</a:t>
                      </a:r>
                    </a:p>
                  </a:txBody>
                  <a:tcPr marL="3230" marR="3230" marT="3230" marB="0" anchor="b">
                    <a:lnL>
                      <a:noFill/>
                    </a:lnL>
                    <a:lnR>
                      <a:noFill/>
                    </a:lnR>
                    <a:lnT>
                      <a:noFill/>
                    </a:lnT>
                    <a:lnB>
                      <a:noFill/>
                    </a:lnB>
                    <a:solidFill>
                      <a:srgbClr val="C9E7D3"/>
                    </a:solidFill>
                  </a:tcPr>
                </a:tc>
                <a:tc>
                  <a:txBody>
                    <a:bodyPr/>
                    <a:lstStyle/>
                    <a:p>
                      <a:pPr algn="ctr" fontAlgn="b"/>
                      <a:r>
                        <a:rPr lang="en-AU" sz="900" b="0" i="0" u="none" strike="noStrike">
                          <a:solidFill>
                            <a:srgbClr val="000000"/>
                          </a:solidFill>
                          <a:effectLst/>
                          <a:latin typeface="Calibri" panose="020F0502020204030204" pitchFamily="34" charset="0"/>
                        </a:rPr>
                        <a:t>80%</a:t>
                      </a:r>
                    </a:p>
                  </a:txBody>
                  <a:tcPr marL="3230" marR="3230" marT="3230" marB="0" anchor="b">
                    <a:lnL>
                      <a:noFill/>
                    </a:lnL>
                    <a:lnR>
                      <a:noFill/>
                    </a:lnR>
                    <a:lnT>
                      <a:noFill/>
                    </a:lnT>
                    <a:lnB>
                      <a:noFill/>
                    </a:lnB>
                    <a:solidFill>
                      <a:srgbClr val="DDEFE4"/>
                    </a:solidFill>
                  </a:tcPr>
                </a:tc>
                <a:tc>
                  <a:txBody>
                    <a:bodyPr/>
                    <a:lstStyle/>
                    <a:p>
                      <a:pPr algn="ctr" fontAlgn="b"/>
                      <a:r>
                        <a:rPr lang="en-AU" sz="900" b="0" i="0" u="none" strike="noStrike" dirty="0">
                          <a:solidFill>
                            <a:srgbClr val="000000"/>
                          </a:solidFill>
                          <a:effectLst/>
                          <a:latin typeface="Calibri" panose="020F0502020204030204" pitchFamily="34" charset="0"/>
                        </a:rPr>
                        <a:t>77%</a:t>
                      </a:r>
                    </a:p>
                  </a:txBody>
                  <a:tcPr marL="3230" marR="3230" marT="3230" marB="0" anchor="b">
                    <a:lnL>
                      <a:noFill/>
                    </a:lnL>
                    <a:lnR>
                      <a:noFill/>
                    </a:lnR>
                    <a:lnT>
                      <a:noFill/>
                    </a:lnT>
                    <a:lnB>
                      <a:noFill/>
                    </a:lnB>
                    <a:solidFill>
                      <a:srgbClr val="D8EDE0"/>
                    </a:solidFill>
                  </a:tcPr>
                </a:tc>
                <a:tc>
                  <a:txBody>
                    <a:bodyPr/>
                    <a:lstStyle/>
                    <a:p>
                      <a:pPr algn="ctr" fontAlgn="b"/>
                      <a:r>
                        <a:rPr lang="en-AU" sz="900" b="0" i="0" u="none" strike="noStrike">
                          <a:solidFill>
                            <a:srgbClr val="000000"/>
                          </a:solidFill>
                          <a:effectLst/>
                          <a:latin typeface="Calibri" panose="020F0502020204030204" pitchFamily="34" charset="0"/>
                        </a:rPr>
                        <a:t>85%</a:t>
                      </a:r>
                    </a:p>
                  </a:txBody>
                  <a:tcPr marL="3230" marR="3230" marT="3230" marB="0" anchor="b">
                    <a:lnL>
                      <a:noFill/>
                    </a:lnL>
                    <a:lnR>
                      <a:noFill/>
                    </a:lnR>
                    <a:lnT>
                      <a:noFill/>
                    </a:lnT>
                    <a:lnB>
                      <a:noFill/>
                    </a:lnB>
                    <a:solidFill>
                      <a:srgbClr val="E5F2EB"/>
                    </a:solidFill>
                  </a:tcPr>
                </a:tc>
                <a:tc>
                  <a:txBody>
                    <a:bodyPr/>
                    <a:lstStyle/>
                    <a:p>
                      <a:pPr algn="ctr" fontAlgn="b"/>
                      <a:r>
                        <a:rPr lang="en-AU" sz="900" b="0" i="0" u="none" strike="noStrike">
                          <a:solidFill>
                            <a:srgbClr val="000000"/>
                          </a:solidFill>
                          <a:effectLst/>
                          <a:latin typeface="Calibri" panose="020F0502020204030204" pitchFamily="34" charset="0"/>
                        </a:rPr>
                        <a:t>78%</a:t>
                      </a:r>
                    </a:p>
                  </a:txBody>
                  <a:tcPr marL="3230" marR="3230" marT="3230" marB="0" anchor="b">
                    <a:lnL>
                      <a:noFill/>
                    </a:lnL>
                    <a:lnR>
                      <a:noFill/>
                    </a:lnR>
                    <a:lnT>
                      <a:noFill/>
                    </a:lnT>
                    <a:lnB>
                      <a:noFill/>
                    </a:lnB>
                    <a:solidFill>
                      <a:srgbClr val="DAEEE1"/>
                    </a:solidFill>
                  </a:tcPr>
                </a:tc>
                <a:extLst>
                  <a:ext uri="{0D108BD9-81ED-4DB2-BD59-A6C34878D82A}">
                    <a16:rowId xmlns:a16="http://schemas.microsoft.com/office/drawing/2014/main" val="2282765706"/>
                  </a:ext>
                </a:extLst>
              </a:tr>
              <a:tr h="141640">
                <a:tc>
                  <a:txBody>
                    <a:bodyPr/>
                    <a:lstStyle/>
                    <a:p>
                      <a:pPr algn="l" fontAlgn="b"/>
                      <a:r>
                        <a:rPr lang="en-AU" sz="900" b="0" i="0" u="none" strike="noStrike">
                          <a:solidFill>
                            <a:srgbClr val="000000"/>
                          </a:solidFill>
                          <a:effectLst/>
                          <a:latin typeface="Calibri" panose="020F0502020204030204" pitchFamily="34" charset="0"/>
                        </a:rPr>
                        <a:t>www.cdstm.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100%</a:t>
                      </a:r>
                    </a:p>
                  </a:txBody>
                  <a:tcPr marL="3230" marR="3230" marT="3230" marB="0" anchor="b">
                    <a:lnL>
                      <a:noFill/>
                    </a:lnL>
                    <a:lnR>
                      <a:noFill/>
                    </a:lnR>
                    <a:lnT>
                      <a:noFill/>
                    </a:lnT>
                    <a:lnB>
                      <a:noFill/>
                    </a:lnB>
                    <a:solidFill>
                      <a:srgbClr val="FCFCFF"/>
                    </a:solidFill>
                  </a:tcPr>
                </a:tc>
                <a:tc>
                  <a:txBody>
                    <a:bodyPr/>
                    <a:lstStyle/>
                    <a:p>
                      <a:pPr algn="ctr" fontAlgn="b"/>
                      <a:r>
                        <a:rPr lang="en-AU" sz="900" b="0" i="0" u="none" strike="noStrike">
                          <a:solidFill>
                            <a:srgbClr val="000000"/>
                          </a:solidFill>
                          <a:effectLst/>
                          <a:latin typeface="Calibri" panose="020F0502020204030204" pitchFamily="34" charset="0"/>
                        </a:rPr>
                        <a:t>100%</a:t>
                      </a:r>
                    </a:p>
                  </a:txBody>
                  <a:tcPr marL="3230" marR="3230" marT="3230" marB="0" anchor="b">
                    <a:lnL>
                      <a:noFill/>
                    </a:lnL>
                    <a:lnR>
                      <a:noFill/>
                    </a:lnR>
                    <a:lnT>
                      <a:noFill/>
                    </a:lnT>
                    <a:lnB>
                      <a:noFill/>
                    </a:lnB>
                    <a:solidFill>
                      <a:srgbClr val="FCFCFF"/>
                    </a:solidFill>
                  </a:tcPr>
                </a:tc>
                <a:tc>
                  <a:txBody>
                    <a:bodyPr/>
                    <a:lstStyle/>
                    <a:p>
                      <a:pPr algn="ctr" fontAlgn="b"/>
                      <a:r>
                        <a:rPr lang="en-AU" sz="900" b="0" i="0" u="none" strike="noStrike" dirty="0">
                          <a:solidFill>
                            <a:srgbClr val="000000"/>
                          </a:solidFill>
                          <a:effectLst/>
                          <a:latin typeface="Calibri" panose="020F0502020204030204" pitchFamily="34" charset="0"/>
                        </a:rPr>
                        <a:t>98%</a:t>
                      </a:r>
                    </a:p>
                  </a:txBody>
                  <a:tcPr marL="3230" marR="3230" marT="3230" marB="0" anchor="b">
                    <a:lnL>
                      <a:noFill/>
                    </a:lnL>
                    <a:lnR>
                      <a:noFill/>
                    </a:lnR>
                    <a:lnT>
                      <a:noFill/>
                    </a:lnT>
                    <a:lnB>
                      <a:noFill/>
                    </a:lnB>
                    <a:solidFill>
                      <a:srgbClr val="F8FAFC"/>
                    </a:solidFill>
                  </a:tcPr>
                </a:tc>
                <a:tc>
                  <a:txBody>
                    <a:bodyPr/>
                    <a:lstStyle/>
                    <a:p>
                      <a:pPr algn="ctr" fontAlgn="b"/>
                      <a:r>
                        <a:rPr lang="en-AU" sz="900" b="0" i="0" u="none" strike="noStrike">
                          <a:solidFill>
                            <a:srgbClr val="000000"/>
                          </a:solidFill>
                          <a:effectLst/>
                          <a:latin typeface="Calibri" panose="020F0502020204030204" pitchFamily="34" charset="0"/>
                        </a:rPr>
                        <a:t>99%</a:t>
                      </a:r>
                    </a:p>
                  </a:txBody>
                  <a:tcPr marL="3230" marR="3230" marT="3230" marB="0" anchor="b">
                    <a:lnL>
                      <a:noFill/>
                    </a:lnL>
                    <a:lnR>
                      <a:noFill/>
                    </a:lnR>
                    <a:lnT>
                      <a:noFill/>
                    </a:lnT>
                    <a:lnB>
                      <a:noFill/>
                    </a:lnB>
                    <a:solidFill>
                      <a:srgbClr val="FAFBFD"/>
                    </a:solidFill>
                  </a:tcPr>
                </a:tc>
                <a:tc>
                  <a:txBody>
                    <a:bodyPr/>
                    <a:lstStyle/>
                    <a:p>
                      <a:pPr algn="ctr" fontAlgn="b"/>
                      <a:r>
                        <a:rPr lang="en-AU" sz="900" b="0" i="0" u="none" strike="noStrike">
                          <a:solidFill>
                            <a:srgbClr val="000000"/>
                          </a:solidFill>
                          <a:effectLst/>
                          <a:latin typeface="Calibri" panose="020F0502020204030204" pitchFamily="34" charset="0"/>
                        </a:rPr>
                        <a:t>98%</a:t>
                      </a:r>
                    </a:p>
                  </a:txBody>
                  <a:tcPr marL="3230" marR="3230" marT="3230" marB="0" anchor="b">
                    <a:lnL>
                      <a:noFill/>
                    </a:lnL>
                    <a:lnR>
                      <a:noFill/>
                    </a:lnR>
                    <a:lnT>
                      <a:noFill/>
                    </a:lnT>
                    <a:lnB>
                      <a:noFill/>
                    </a:lnB>
                    <a:solidFill>
                      <a:srgbClr val="F8FAFC"/>
                    </a:solidFill>
                  </a:tcPr>
                </a:tc>
                <a:extLst>
                  <a:ext uri="{0D108BD9-81ED-4DB2-BD59-A6C34878D82A}">
                    <a16:rowId xmlns:a16="http://schemas.microsoft.com/office/drawing/2014/main" val="1726723842"/>
                  </a:ext>
                </a:extLst>
              </a:tr>
              <a:tr h="141640">
                <a:tc>
                  <a:txBody>
                    <a:bodyPr/>
                    <a:lstStyle/>
                    <a:p>
                      <a:pPr algn="l" fontAlgn="b"/>
                      <a:r>
                        <a:rPr lang="en-AU" sz="900" b="0" i="0" u="none" strike="noStrike">
                          <a:solidFill>
                            <a:srgbClr val="000000"/>
                          </a:solidFill>
                          <a:effectLst/>
                          <a:latin typeface="Calibri" panose="020F0502020204030204" pitchFamily="34" charset="0"/>
                        </a:rPr>
                        <a:t>www.163.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82%</a:t>
                      </a:r>
                    </a:p>
                  </a:txBody>
                  <a:tcPr marL="3230" marR="3230" marT="3230" marB="0" anchor="b">
                    <a:lnL>
                      <a:noFill/>
                    </a:lnL>
                    <a:lnR>
                      <a:noFill/>
                    </a:lnR>
                    <a:lnT>
                      <a:noFill/>
                    </a:lnT>
                    <a:lnB>
                      <a:noFill/>
                    </a:lnB>
                    <a:solidFill>
                      <a:srgbClr val="E0F0E7"/>
                    </a:solidFill>
                  </a:tcPr>
                </a:tc>
                <a:tc>
                  <a:txBody>
                    <a:bodyPr/>
                    <a:lstStyle/>
                    <a:p>
                      <a:pPr algn="ctr" fontAlgn="b"/>
                      <a:r>
                        <a:rPr lang="en-AU" sz="900" b="0" i="0" u="none" strike="noStrike">
                          <a:solidFill>
                            <a:srgbClr val="000000"/>
                          </a:solidFill>
                          <a:effectLst/>
                          <a:latin typeface="Calibri" panose="020F0502020204030204" pitchFamily="34" charset="0"/>
                        </a:rPr>
                        <a:t>90%</a:t>
                      </a:r>
                    </a:p>
                  </a:txBody>
                  <a:tcPr marL="3230" marR="3230" marT="3230" marB="0" anchor="b">
                    <a:lnL>
                      <a:noFill/>
                    </a:lnL>
                    <a:lnR>
                      <a:noFill/>
                    </a:lnR>
                    <a:lnT>
                      <a:noFill/>
                    </a:lnT>
                    <a:lnB>
                      <a:noFill/>
                    </a:lnB>
                    <a:solidFill>
                      <a:srgbClr val="ECF5F1"/>
                    </a:solidFill>
                  </a:tcPr>
                </a:tc>
                <a:tc>
                  <a:txBody>
                    <a:bodyPr/>
                    <a:lstStyle/>
                    <a:p>
                      <a:pPr algn="ctr" fontAlgn="b"/>
                      <a:r>
                        <a:rPr lang="en-AU" sz="900" b="0" i="0" u="none" strike="noStrike">
                          <a:solidFill>
                            <a:srgbClr val="000000"/>
                          </a:solidFill>
                          <a:effectLst/>
                          <a:latin typeface="Calibri" panose="020F0502020204030204" pitchFamily="34" charset="0"/>
                        </a:rPr>
                        <a:t>85%</a:t>
                      </a:r>
                    </a:p>
                  </a:txBody>
                  <a:tcPr marL="3230" marR="3230" marT="3230" marB="0" anchor="b">
                    <a:lnL>
                      <a:noFill/>
                    </a:lnL>
                    <a:lnR>
                      <a:noFill/>
                    </a:lnR>
                    <a:lnT>
                      <a:noFill/>
                    </a:lnT>
                    <a:lnB>
                      <a:noFill/>
                    </a:lnB>
                    <a:solidFill>
                      <a:srgbClr val="E5F2EB"/>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1" i="0" u="none" strike="noStrike">
                          <a:solidFill>
                            <a:srgbClr val="FF0000"/>
                          </a:solidFill>
                          <a:effectLst/>
                          <a:latin typeface="Calibri" panose="020F0502020204030204" pitchFamily="34" charset="0"/>
                        </a:rPr>
                        <a:t>40%</a:t>
                      </a:r>
                    </a:p>
                  </a:txBody>
                  <a:tcPr marL="3230" marR="3230" marT="3230" marB="0" anchor="b">
                    <a:lnL>
                      <a:noFill/>
                    </a:lnL>
                    <a:lnR>
                      <a:noFill/>
                    </a:lnR>
                    <a:lnT>
                      <a:noFill/>
                    </a:lnT>
                    <a:lnB>
                      <a:noFill/>
                    </a:lnB>
                    <a:solidFill>
                      <a:srgbClr val="A0D6AF"/>
                    </a:solidFill>
                  </a:tcPr>
                </a:tc>
                <a:extLst>
                  <a:ext uri="{0D108BD9-81ED-4DB2-BD59-A6C34878D82A}">
                    <a16:rowId xmlns:a16="http://schemas.microsoft.com/office/drawing/2014/main" val="2508011700"/>
                  </a:ext>
                </a:extLst>
              </a:tr>
              <a:tr h="141640">
                <a:tc>
                  <a:txBody>
                    <a:bodyPr/>
                    <a:lstStyle/>
                    <a:p>
                      <a:pPr algn="l" fontAlgn="b"/>
                      <a:r>
                        <a:rPr lang="en-AU" sz="900" b="0" i="0" u="none" strike="noStrike" dirty="0">
                          <a:solidFill>
                            <a:srgbClr val="000000"/>
                          </a:solidFill>
                          <a:effectLst/>
                          <a:latin typeface="Calibri" panose="020F0502020204030204" pitchFamily="34" charset="0"/>
                        </a:rPr>
                        <a:t>www.jiameng.com</a:t>
                      </a:r>
                    </a:p>
                  </a:txBody>
                  <a:tcPr marL="3230" marR="3230" marT="3230" marB="0" anchor="b">
                    <a:lnL>
                      <a:noFill/>
                    </a:lnL>
                    <a:lnR>
                      <a:noFill/>
                    </a:lnR>
                    <a:lnT>
                      <a:noFill/>
                    </a:lnT>
                    <a:lnB>
                      <a:noFill/>
                    </a:lnB>
                  </a:tcPr>
                </a:tc>
                <a:tc>
                  <a:txBody>
                    <a:bodyPr/>
                    <a:lstStyle/>
                    <a:p>
                      <a:pPr algn="ctr" fontAlgn="b"/>
                      <a:r>
                        <a:rPr lang="en-AU" sz="900" b="1" i="0" u="none" strike="noStrike">
                          <a:solidFill>
                            <a:srgbClr val="FF0000"/>
                          </a:solidFill>
                          <a:effectLst/>
                          <a:latin typeface="Calibri" panose="020F0502020204030204" pitchFamily="34" charset="0"/>
                        </a:rPr>
                        <a:t>36%</a:t>
                      </a:r>
                    </a:p>
                  </a:txBody>
                  <a:tcPr marL="3230" marR="3230" marT="3230" marB="0" anchor="b">
                    <a:lnL>
                      <a:noFill/>
                    </a:lnL>
                    <a:lnR>
                      <a:noFill/>
                    </a:lnR>
                    <a:lnT>
                      <a:noFill/>
                    </a:lnT>
                    <a:lnB>
                      <a:noFill/>
                    </a:lnB>
                    <a:solidFill>
                      <a:srgbClr val="9AD4AA"/>
                    </a:solidFill>
                  </a:tcPr>
                </a:tc>
                <a:tc>
                  <a:txBody>
                    <a:bodyPr/>
                    <a:lstStyle/>
                    <a:p>
                      <a:pPr algn="ctr" fontAlgn="b"/>
                      <a:r>
                        <a:rPr lang="en-AU" sz="900" b="0" i="0" u="none" strike="noStrike">
                          <a:solidFill>
                            <a:srgbClr val="000000"/>
                          </a:solidFill>
                          <a:effectLst/>
                          <a:latin typeface="Calibri" panose="020F0502020204030204" pitchFamily="34" charset="0"/>
                        </a:rPr>
                        <a:t>70%</a:t>
                      </a:r>
                    </a:p>
                  </a:txBody>
                  <a:tcPr marL="3230" marR="3230" marT="3230" marB="0" anchor="b">
                    <a:lnL>
                      <a:noFill/>
                    </a:lnL>
                    <a:lnR>
                      <a:noFill/>
                    </a:lnR>
                    <a:lnT>
                      <a:noFill/>
                    </a:lnT>
                    <a:lnB>
                      <a:noFill/>
                    </a:lnB>
                    <a:solidFill>
                      <a:srgbClr val="CEE9D7"/>
                    </a:solidFill>
                  </a:tcPr>
                </a:tc>
                <a:tc>
                  <a:txBody>
                    <a:bodyPr/>
                    <a:lstStyle/>
                    <a:p>
                      <a:pPr algn="ctr" fontAlgn="b"/>
                      <a:r>
                        <a:rPr lang="en-AU" sz="900" b="0" i="0" u="none" strike="noStrike">
                          <a:solidFill>
                            <a:srgbClr val="000000"/>
                          </a:solidFill>
                          <a:effectLst/>
                          <a:latin typeface="Calibri" panose="020F0502020204030204" pitchFamily="34" charset="0"/>
                        </a:rPr>
                        <a:t>72%</a:t>
                      </a:r>
                    </a:p>
                  </a:txBody>
                  <a:tcPr marL="3230" marR="3230" marT="3230" marB="0" anchor="b">
                    <a:lnL>
                      <a:noFill/>
                    </a:lnL>
                    <a:lnR>
                      <a:noFill/>
                    </a:lnR>
                    <a:lnT>
                      <a:noFill/>
                    </a:lnT>
                    <a:lnB>
                      <a:noFill/>
                    </a:lnB>
                    <a:solidFill>
                      <a:srgbClr val="D1EADA"/>
                    </a:solidFill>
                  </a:tcPr>
                </a:tc>
                <a:tc>
                  <a:txBody>
                    <a:bodyPr/>
                    <a:lstStyle/>
                    <a:p>
                      <a:pPr algn="ctr" fontAlgn="b"/>
                      <a:r>
                        <a:rPr lang="en-AU" sz="900" b="0" i="0" u="none" strike="noStrike" dirty="0">
                          <a:solidFill>
                            <a:srgbClr val="000000"/>
                          </a:solidFill>
                          <a:effectLst/>
                          <a:latin typeface="Calibri" panose="020F0502020204030204" pitchFamily="34" charset="0"/>
                        </a:rPr>
                        <a:t>81%</a:t>
                      </a:r>
                    </a:p>
                  </a:txBody>
                  <a:tcPr marL="3230" marR="3230" marT="3230" marB="0" anchor="b">
                    <a:lnL>
                      <a:noFill/>
                    </a:lnL>
                    <a:lnR>
                      <a:noFill/>
                    </a:lnR>
                    <a:lnT>
                      <a:noFill/>
                    </a:lnT>
                    <a:lnB>
                      <a:noFill/>
                    </a:lnB>
                    <a:solidFill>
                      <a:srgbClr val="DEF0E5"/>
                    </a:solidFill>
                  </a:tcPr>
                </a:tc>
                <a:tc>
                  <a:txBody>
                    <a:bodyPr/>
                    <a:lstStyle/>
                    <a:p>
                      <a:pPr algn="ctr" fontAlgn="b"/>
                      <a:r>
                        <a:rPr lang="en-AU" sz="900" b="1" i="0" u="none" strike="noStrike">
                          <a:solidFill>
                            <a:srgbClr val="FF0000"/>
                          </a:solidFill>
                          <a:effectLst/>
                          <a:latin typeface="Calibri" panose="020F0502020204030204" pitchFamily="34" charset="0"/>
                        </a:rPr>
                        <a:t>0%</a:t>
                      </a:r>
                    </a:p>
                  </a:txBody>
                  <a:tcPr marL="3230" marR="3230" marT="3230" marB="0" anchor="b">
                    <a:lnL>
                      <a:noFill/>
                    </a:lnL>
                    <a:lnR>
                      <a:noFill/>
                    </a:lnR>
                    <a:lnT>
                      <a:noFill/>
                    </a:lnT>
                    <a:lnB>
                      <a:noFill/>
                    </a:lnB>
                    <a:solidFill>
                      <a:srgbClr val="63BE7B"/>
                    </a:solidFill>
                  </a:tcPr>
                </a:tc>
                <a:extLst>
                  <a:ext uri="{0D108BD9-81ED-4DB2-BD59-A6C34878D82A}">
                    <a16:rowId xmlns:a16="http://schemas.microsoft.com/office/drawing/2014/main" val="4075510583"/>
                  </a:ext>
                </a:extLst>
              </a:tr>
              <a:tr h="141640">
                <a:tc>
                  <a:txBody>
                    <a:bodyPr/>
                    <a:lstStyle/>
                    <a:p>
                      <a:pPr algn="l" fontAlgn="b"/>
                      <a:r>
                        <a:rPr lang="en-AU" sz="900" b="0" i="0" u="none" strike="noStrike">
                          <a:solidFill>
                            <a:srgbClr val="000000"/>
                          </a:solidFill>
                          <a:effectLst/>
                          <a:latin typeface="Calibri" panose="020F0502020204030204" pitchFamily="34" charset="0"/>
                        </a:rPr>
                        <a:t>www.scol.com.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75%</a:t>
                      </a:r>
                    </a:p>
                  </a:txBody>
                  <a:tcPr marL="3230" marR="3230" marT="3230" marB="0" anchor="b">
                    <a:lnL>
                      <a:noFill/>
                    </a:lnL>
                    <a:lnR>
                      <a:noFill/>
                    </a:lnR>
                    <a:lnT>
                      <a:noFill/>
                    </a:lnT>
                    <a:lnB>
                      <a:noFill/>
                    </a:lnB>
                    <a:solidFill>
                      <a:srgbClr val="D5ECDE"/>
                    </a:solidFill>
                  </a:tcPr>
                </a:tc>
                <a:tc>
                  <a:txBody>
                    <a:bodyPr/>
                    <a:lstStyle/>
                    <a:p>
                      <a:pPr algn="ctr" fontAlgn="b"/>
                      <a:r>
                        <a:rPr lang="en-AU" sz="900" b="0" i="0" u="none" strike="noStrike">
                          <a:solidFill>
                            <a:srgbClr val="000000"/>
                          </a:solidFill>
                          <a:effectLst/>
                          <a:latin typeface="Calibri" panose="020F0502020204030204" pitchFamily="34" charset="0"/>
                        </a:rPr>
                        <a:t>64%</a:t>
                      </a:r>
                    </a:p>
                  </a:txBody>
                  <a:tcPr marL="3230" marR="3230" marT="3230" marB="0" anchor="b">
                    <a:lnL>
                      <a:noFill/>
                    </a:lnL>
                    <a:lnR>
                      <a:noFill/>
                    </a:lnR>
                    <a:lnT>
                      <a:noFill/>
                    </a:lnT>
                    <a:lnB>
                      <a:noFill/>
                    </a:lnB>
                    <a:solidFill>
                      <a:srgbClr val="C4E5CF"/>
                    </a:solidFill>
                  </a:tcPr>
                </a:tc>
                <a:tc>
                  <a:txBody>
                    <a:bodyPr/>
                    <a:lstStyle/>
                    <a:p>
                      <a:pPr algn="ctr" fontAlgn="b"/>
                      <a:r>
                        <a:rPr lang="en-AU" sz="900" b="0" i="0" u="none" strike="noStrike">
                          <a:solidFill>
                            <a:srgbClr val="000000"/>
                          </a:solidFill>
                          <a:effectLst/>
                          <a:latin typeface="Calibri" panose="020F0502020204030204" pitchFamily="34" charset="0"/>
                        </a:rPr>
                        <a:t>55%</a:t>
                      </a:r>
                    </a:p>
                  </a:txBody>
                  <a:tcPr marL="3230" marR="3230" marT="3230" marB="0" anchor="b">
                    <a:lnL>
                      <a:noFill/>
                    </a:lnL>
                    <a:lnR>
                      <a:noFill/>
                    </a:lnR>
                    <a:lnT>
                      <a:noFill/>
                    </a:lnT>
                    <a:lnB>
                      <a:noFill/>
                    </a:lnB>
                    <a:solidFill>
                      <a:srgbClr val="B7E0C3"/>
                    </a:solidFill>
                  </a:tcPr>
                </a:tc>
                <a:tc>
                  <a:txBody>
                    <a:bodyPr/>
                    <a:lstStyle/>
                    <a:p>
                      <a:pPr algn="ctr" fontAlgn="b"/>
                      <a:r>
                        <a:rPr lang="en-AU" sz="900" b="0" i="0" u="none" strike="noStrike" dirty="0">
                          <a:solidFill>
                            <a:srgbClr val="000000"/>
                          </a:solidFill>
                          <a:effectLst/>
                          <a:latin typeface="Calibri" panose="020F0502020204030204" pitchFamily="34" charset="0"/>
                        </a:rPr>
                        <a:t>69%</a:t>
                      </a:r>
                    </a:p>
                  </a:txBody>
                  <a:tcPr marL="3230" marR="3230" marT="3230" marB="0" anchor="b">
                    <a:lnL>
                      <a:noFill/>
                    </a:lnL>
                    <a:lnR>
                      <a:noFill/>
                    </a:lnR>
                    <a:lnT>
                      <a:noFill/>
                    </a:lnT>
                    <a:lnB>
                      <a:noFill/>
                    </a:lnB>
                    <a:solidFill>
                      <a:srgbClr val="CCE8D6"/>
                    </a:solidFill>
                  </a:tcPr>
                </a:tc>
                <a:tc>
                  <a:txBody>
                    <a:bodyPr/>
                    <a:lstStyle/>
                    <a:p>
                      <a:pPr algn="ctr" fontAlgn="b"/>
                      <a:r>
                        <a:rPr lang="en-AU" sz="900" b="0" i="0" u="none" strike="noStrike">
                          <a:solidFill>
                            <a:srgbClr val="000000"/>
                          </a:solidFill>
                          <a:effectLst/>
                          <a:latin typeface="Calibri" panose="020F0502020204030204" pitchFamily="34" charset="0"/>
                        </a:rPr>
                        <a:t>79%</a:t>
                      </a:r>
                    </a:p>
                  </a:txBody>
                  <a:tcPr marL="3230" marR="3230" marT="3230" marB="0" anchor="b">
                    <a:lnL>
                      <a:noFill/>
                    </a:lnL>
                    <a:lnR>
                      <a:noFill/>
                    </a:lnR>
                    <a:lnT>
                      <a:noFill/>
                    </a:lnT>
                    <a:lnB>
                      <a:noFill/>
                    </a:lnB>
                    <a:solidFill>
                      <a:srgbClr val="DBEEE3"/>
                    </a:solidFill>
                  </a:tcPr>
                </a:tc>
                <a:extLst>
                  <a:ext uri="{0D108BD9-81ED-4DB2-BD59-A6C34878D82A}">
                    <a16:rowId xmlns:a16="http://schemas.microsoft.com/office/drawing/2014/main" val="3504230691"/>
                  </a:ext>
                </a:extLst>
              </a:tr>
              <a:tr h="141640">
                <a:tc>
                  <a:txBody>
                    <a:bodyPr/>
                    <a:lstStyle/>
                    <a:p>
                      <a:pPr algn="l" fontAlgn="b"/>
                      <a:r>
                        <a:rPr lang="en-AU" sz="900" b="0" i="0" u="none" strike="noStrike">
                          <a:solidFill>
                            <a:srgbClr val="000000"/>
                          </a:solidFill>
                          <a:effectLst/>
                          <a:latin typeface="Calibri" panose="020F0502020204030204" pitchFamily="34" charset="0"/>
                        </a:rPr>
                        <a:t>www.chinadaily.com.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6%</a:t>
                      </a:r>
                    </a:p>
                  </a:txBody>
                  <a:tcPr marL="3230" marR="3230" marT="3230" marB="0" anchor="b">
                    <a:lnL>
                      <a:noFill/>
                    </a:lnL>
                    <a:lnR>
                      <a:noFill/>
                    </a:lnR>
                    <a:lnT>
                      <a:noFill/>
                    </a:lnT>
                    <a:lnB>
                      <a:noFill/>
                    </a:lnB>
                    <a:solidFill>
                      <a:srgbClr val="F5F9F9"/>
                    </a:solidFill>
                  </a:tcPr>
                </a:tc>
                <a:tc>
                  <a:txBody>
                    <a:bodyPr/>
                    <a:lstStyle/>
                    <a:p>
                      <a:pPr algn="ctr" fontAlgn="b"/>
                      <a:r>
                        <a:rPr lang="en-AU" sz="900" b="0" i="0" u="none" strike="noStrike">
                          <a:solidFill>
                            <a:srgbClr val="000000"/>
                          </a:solidFill>
                          <a:effectLst/>
                          <a:latin typeface="Calibri" panose="020F0502020204030204" pitchFamily="34" charset="0"/>
                        </a:rPr>
                        <a:t>89%</a:t>
                      </a:r>
                    </a:p>
                  </a:txBody>
                  <a:tcPr marL="3230" marR="3230" marT="3230" marB="0" anchor="b">
                    <a:lnL>
                      <a:noFill/>
                    </a:lnL>
                    <a:lnR>
                      <a:noFill/>
                    </a:lnR>
                    <a:lnT>
                      <a:noFill/>
                    </a:lnT>
                    <a:lnB>
                      <a:noFill/>
                    </a:lnB>
                    <a:solidFill>
                      <a:srgbClr val="EBF5F0"/>
                    </a:solidFill>
                  </a:tcPr>
                </a:tc>
                <a:tc>
                  <a:txBody>
                    <a:bodyPr/>
                    <a:lstStyle/>
                    <a:p>
                      <a:pPr algn="ctr" fontAlgn="b"/>
                      <a:r>
                        <a:rPr lang="en-AU" sz="900" b="0" i="0" u="none" strike="noStrike">
                          <a:solidFill>
                            <a:srgbClr val="000000"/>
                          </a:solidFill>
                          <a:effectLst/>
                          <a:latin typeface="Calibri" panose="020F0502020204030204" pitchFamily="34" charset="0"/>
                        </a:rPr>
                        <a:t>87%</a:t>
                      </a:r>
                    </a:p>
                  </a:txBody>
                  <a:tcPr marL="3230" marR="3230" marT="3230" marB="0" anchor="b">
                    <a:lnL>
                      <a:noFill/>
                    </a:lnL>
                    <a:lnR>
                      <a:noFill/>
                    </a:lnR>
                    <a:lnT>
                      <a:noFill/>
                    </a:lnT>
                    <a:lnB>
                      <a:noFill/>
                    </a:lnB>
                    <a:solidFill>
                      <a:srgbClr val="E8F3ED"/>
                    </a:solidFill>
                  </a:tcPr>
                </a:tc>
                <a:tc>
                  <a:txBody>
                    <a:bodyPr/>
                    <a:lstStyle/>
                    <a:p>
                      <a:pPr algn="ctr" fontAlgn="b"/>
                      <a:r>
                        <a:rPr lang="en-AU" sz="900" b="0" i="0" u="none" strike="noStrike">
                          <a:solidFill>
                            <a:srgbClr val="000000"/>
                          </a:solidFill>
                          <a:effectLst/>
                          <a:latin typeface="Calibri" panose="020F0502020204030204" pitchFamily="34" charset="0"/>
                        </a:rPr>
                        <a:t>92%</a:t>
                      </a:r>
                    </a:p>
                  </a:txBody>
                  <a:tcPr marL="3230" marR="3230" marT="3230" marB="0" anchor="b">
                    <a:lnL>
                      <a:noFill/>
                    </a:lnL>
                    <a:lnR>
                      <a:noFill/>
                    </a:lnR>
                    <a:lnT>
                      <a:noFill/>
                    </a:lnT>
                    <a:lnB>
                      <a:noFill/>
                    </a:lnB>
                    <a:solidFill>
                      <a:srgbClr val="EFF7F4"/>
                    </a:solidFill>
                  </a:tcPr>
                </a:tc>
                <a:tc>
                  <a:txBody>
                    <a:bodyPr/>
                    <a:lstStyle/>
                    <a:p>
                      <a:pPr algn="ctr" fontAlgn="b"/>
                      <a:r>
                        <a:rPr lang="en-AU" sz="900" b="0" i="0" u="none" strike="noStrike">
                          <a:solidFill>
                            <a:srgbClr val="000000"/>
                          </a:solidFill>
                          <a:effectLst/>
                          <a:latin typeface="Calibri" panose="020F0502020204030204" pitchFamily="34" charset="0"/>
                        </a:rPr>
                        <a:t>90%</a:t>
                      </a:r>
                    </a:p>
                  </a:txBody>
                  <a:tcPr marL="3230" marR="3230" marT="3230" marB="0" anchor="b">
                    <a:lnL>
                      <a:noFill/>
                    </a:lnL>
                    <a:lnR>
                      <a:noFill/>
                    </a:lnR>
                    <a:lnT>
                      <a:noFill/>
                    </a:lnT>
                    <a:lnB>
                      <a:noFill/>
                    </a:lnB>
                    <a:solidFill>
                      <a:srgbClr val="ECF5F1"/>
                    </a:solidFill>
                  </a:tcPr>
                </a:tc>
                <a:extLst>
                  <a:ext uri="{0D108BD9-81ED-4DB2-BD59-A6C34878D82A}">
                    <a16:rowId xmlns:a16="http://schemas.microsoft.com/office/drawing/2014/main" val="1750295286"/>
                  </a:ext>
                </a:extLst>
              </a:tr>
              <a:tr h="141640">
                <a:tc>
                  <a:txBody>
                    <a:bodyPr/>
                    <a:lstStyle/>
                    <a:p>
                      <a:pPr algn="l" fontAlgn="b"/>
                      <a:r>
                        <a:rPr lang="en-AU" sz="900" b="0" i="0" u="none" strike="noStrike">
                          <a:solidFill>
                            <a:srgbClr val="000000"/>
                          </a:solidFill>
                          <a:effectLst/>
                          <a:latin typeface="Calibri" panose="020F0502020204030204" pitchFamily="34" charset="0"/>
                        </a:rPr>
                        <a:t>www.sonhoo.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51%</a:t>
                      </a:r>
                    </a:p>
                  </a:txBody>
                  <a:tcPr marL="3230" marR="3230" marT="3230" marB="0" anchor="b">
                    <a:lnL>
                      <a:noFill/>
                    </a:lnL>
                    <a:lnR>
                      <a:noFill/>
                    </a:lnR>
                    <a:lnT>
                      <a:noFill/>
                    </a:lnT>
                    <a:lnB>
                      <a:noFill/>
                    </a:lnB>
                    <a:solidFill>
                      <a:srgbClr val="B1DDBE"/>
                    </a:solidFill>
                  </a:tcPr>
                </a:tc>
                <a:tc>
                  <a:txBody>
                    <a:bodyPr/>
                    <a:lstStyle/>
                    <a:p>
                      <a:pPr algn="ctr" fontAlgn="b"/>
                      <a:r>
                        <a:rPr lang="en-AU" sz="900" b="0" i="0" u="none" strike="noStrike">
                          <a:solidFill>
                            <a:srgbClr val="000000"/>
                          </a:solidFill>
                          <a:effectLst/>
                          <a:latin typeface="Calibri" panose="020F0502020204030204" pitchFamily="34" charset="0"/>
                        </a:rPr>
                        <a:t>55%</a:t>
                      </a:r>
                    </a:p>
                  </a:txBody>
                  <a:tcPr marL="3230" marR="3230" marT="3230" marB="0" anchor="b">
                    <a:lnL>
                      <a:noFill/>
                    </a:lnL>
                    <a:lnR>
                      <a:noFill/>
                    </a:lnR>
                    <a:lnT>
                      <a:noFill/>
                    </a:lnT>
                    <a:lnB>
                      <a:noFill/>
                    </a:lnB>
                    <a:solidFill>
                      <a:srgbClr val="B7E0C3"/>
                    </a:solidFill>
                  </a:tcPr>
                </a:tc>
                <a:tc>
                  <a:txBody>
                    <a:bodyPr/>
                    <a:lstStyle/>
                    <a:p>
                      <a:pPr algn="ctr" fontAlgn="b"/>
                      <a:r>
                        <a:rPr lang="en-AU" sz="900" b="1" i="0" u="none" strike="noStrike">
                          <a:solidFill>
                            <a:srgbClr val="FF0000"/>
                          </a:solidFill>
                          <a:effectLst/>
                          <a:latin typeface="Calibri" panose="020F0502020204030204" pitchFamily="34" charset="0"/>
                        </a:rPr>
                        <a:t>46%</a:t>
                      </a:r>
                    </a:p>
                  </a:txBody>
                  <a:tcPr marL="3230" marR="3230" marT="3230" marB="0" anchor="b">
                    <a:lnL>
                      <a:noFill/>
                    </a:lnL>
                    <a:lnR>
                      <a:noFill/>
                    </a:lnR>
                    <a:lnT>
                      <a:noFill/>
                    </a:lnT>
                    <a:lnB>
                      <a:noFill/>
                    </a:lnB>
                    <a:solidFill>
                      <a:srgbClr val="A9DAB7"/>
                    </a:solidFill>
                  </a:tcPr>
                </a:tc>
                <a:tc>
                  <a:txBody>
                    <a:bodyPr/>
                    <a:lstStyle/>
                    <a:p>
                      <a:pPr algn="ctr" fontAlgn="b"/>
                      <a:r>
                        <a:rPr lang="en-AU" sz="900" b="1" i="0" u="none" strike="noStrike" dirty="0">
                          <a:solidFill>
                            <a:srgbClr val="FF0000"/>
                          </a:solidFill>
                          <a:effectLst/>
                          <a:latin typeface="Calibri" panose="020F0502020204030204" pitchFamily="34" charset="0"/>
                        </a:rPr>
                        <a:t>37%</a:t>
                      </a:r>
                    </a:p>
                  </a:txBody>
                  <a:tcPr marL="3230" marR="3230" marT="3230" marB="0" anchor="b">
                    <a:lnL>
                      <a:noFill/>
                    </a:lnL>
                    <a:lnR>
                      <a:noFill/>
                    </a:lnR>
                    <a:lnT>
                      <a:noFill/>
                    </a:lnT>
                    <a:lnB>
                      <a:noFill/>
                    </a:lnB>
                    <a:solidFill>
                      <a:srgbClr val="9BD4AB"/>
                    </a:solidFill>
                  </a:tcPr>
                </a:tc>
                <a:tc>
                  <a:txBody>
                    <a:bodyPr/>
                    <a:lstStyle/>
                    <a:p>
                      <a:pPr algn="ctr" fontAlgn="b"/>
                      <a:r>
                        <a:rPr lang="en-AU" sz="900" b="1" i="0" u="none" strike="noStrike">
                          <a:solidFill>
                            <a:srgbClr val="FF0000"/>
                          </a:solidFill>
                          <a:effectLst/>
                          <a:latin typeface="Calibri" panose="020F0502020204030204" pitchFamily="34" charset="0"/>
                        </a:rPr>
                        <a:t>48%</a:t>
                      </a:r>
                    </a:p>
                  </a:txBody>
                  <a:tcPr marL="3230" marR="3230" marT="3230" marB="0" anchor="b">
                    <a:lnL>
                      <a:noFill/>
                    </a:lnL>
                    <a:lnR>
                      <a:noFill/>
                    </a:lnR>
                    <a:lnT>
                      <a:noFill/>
                    </a:lnT>
                    <a:lnB>
                      <a:noFill/>
                    </a:lnB>
                    <a:solidFill>
                      <a:srgbClr val="ACDBBA"/>
                    </a:solidFill>
                  </a:tcPr>
                </a:tc>
                <a:extLst>
                  <a:ext uri="{0D108BD9-81ED-4DB2-BD59-A6C34878D82A}">
                    <a16:rowId xmlns:a16="http://schemas.microsoft.com/office/drawing/2014/main" val="3113648737"/>
                  </a:ext>
                </a:extLst>
              </a:tr>
              <a:tr h="141640">
                <a:tc>
                  <a:txBody>
                    <a:bodyPr/>
                    <a:lstStyle/>
                    <a:p>
                      <a:pPr algn="l" fontAlgn="b"/>
                      <a:r>
                        <a:rPr lang="en-AU" sz="900" b="0" i="0" u="none" strike="noStrike" dirty="0">
                          <a:solidFill>
                            <a:srgbClr val="000000"/>
                          </a:solidFill>
                          <a:effectLst/>
                          <a:latin typeface="Calibri" panose="020F0502020204030204" pitchFamily="34" charset="0"/>
                        </a:rPr>
                        <a:t>www.zol.com.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78%</a:t>
                      </a:r>
                    </a:p>
                  </a:txBody>
                  <a:tcPr marL="3230" marR="3230" marT="3230" marB="0" anchor="b">
                    <a:lnL>
                      <a:noFill/>
                    </a:lnL>
                    <a:lnR>
                      <a:noFill/>
                    </a:lnR>
                    <a:lnT>
                      <a:noFill/>
                    </a:lnT>
                    <a:lnB>
                      <a:noFill/>
                    </a:lnB>
                    <a:solidFill>
                      <a:srgbClr val="DAEEE1"/>
                    </a:solidFill>
                  </a:tcPr>
                </a:tc>
                <a:tc>
                  <a:txBody>
                    <a:bodyPr/>
                    <a:lstStyle/>
                    <a:p>
                      <a:pPr algn="ctr" fontAlgn="b"/>
                      <a:r>
                        <a:rPr lang="en-AU" sz="900" b="0" i="0" u="none" strike="noStrike">
                          <a:solidFill>
                            <a:srgbClr val="000000"/>
                          </a:solidFill>
                          <a:effectLst/>
                          <a:latin typeface="Calibri" panose="020F0502020204030204" pitchFamily="34" charset="0"/>
                        </a:rPr>
                        <a:t>83%</a:t>
                      </a:r>
                    </a:p>
                  </a:txBody>
                  <a:tcPr marL="3230" marR="3230" marT="3230" marB="0" anchor="b">
                    <a:lnL>
                      <a:noFill/>
                    </a:lnL>
                    <a:lnR>
                      <a:noFill/>
                    </a:lnR>
                    <a:lnT>
                      <a:noFill/>
                    </a:lnT>
                    <a:lnB>
                      <a:noFill/>
                    </a:lnB>
                    <a:solidFill>
                      <a:srgbClr val="E1F1E8"/>
                    </a:solidFill>
                  </a:tcPr>
                </a:tc>
                <a:tc>
                  <a:txBody>
                    <a:bodyPr/>
                    <a:lstStyle/>
                    <a:p>
                      <a:pPr algn="ctr" fontAlgn="b"/>
                      <a:r>
                        <a:rPr lang="en-AU" sz="900" b="0" i="0" u="none" strike="noStrike">
                          <a:solidFill>
                            <a:srgbClr val="000000"/>
                          </a:solidFill>
                          <a:effectLst/>
                          <a:latin typeface="Calibri" panose="020F0502020204030204" pitchFamily="34" charset="0"/>
                        </a:rPr>
                        <a:t>78%</a:t>
                      </a:r>
                    </a:p>
                  </a:txBody>
                  <a:tcPr marL="3230" marR="3230" marT="3230" marB="0" anchor="b">
                    <a:lnL>
                      <a:noFill/>
                    </a:lnL>
                    <a:lnR>
                      <a:noFill/>
                    </a:lnR>
                    <a:lnT>
                      <a:noFill/>
                    </a:lnT>
                    <a:lnB>
                      <a:noFill/>
                    </a:lnB>
                    <a:solidFill>
                      <a:srgbClr val="DAEEE1"/>
                    </a:solidFill>
                  </a:tcPr>
                </a:tc>
                <a:tc>
                  <a:txBody>
                    <a:bodyPr/>
                    <a:lstStyle/>
                    <a:p>
                      <a:pPr algn="ctr" fontAlgn="b"/>
                      <a:r>
                        <a:rPr lang="en-AU" sz="900" b="0" i="0" u="none" strike="noStrike">
                          <a:solidFill>
                            <a:srgbClr val="000000"/>
                          </a:solidFill>
                          <a:effectLst/>
                          <a:latin typeface="Calibri" panose="020F0502020204030204" pitchFamily="34" charset="0"/>
                        </a:rPr>
                        <a:t>86%</a:t>
                      </a:r>
                    </a:p>
                  </a:txBody>
                  <a:tcPr marL="3230" marR="3230" marT="3230" marB="0" anchor="b">
                    <a:lnL>
                      <a:noFill/>
                    </a:lnL>
                    <a:lnR>
                      <a:noFill/>
                    </a:lnR>
                    <a:lnT>
                      <a:noFill/>
                    </a:lnT>
                    <a:lnB>
                      <a:noFill/>
                    </a:lnB>
                    <a:solidFill>
                      <a:srgbClr val="E6F3EC"/>
                    </a:solidFill>
                  </a:tcPr>
                </a:tc>
                <a:tc>
                  <a:txBody>
                    <a:bodyPr/>
                    <a:lstStyle/>
                    <a:p>
                      <a:pPr algn="ctr" fontAlgn="b"/>
                      <a:r>
                        <a:rPr lang="en-AU" sz="900" b="0" i="0" u="none" strike="noStrike">
                          <a:solidFill>
                            <a:srgbClr val="000000"/>
                          </a:solidFill>
                          <a:effectLst/>
                          <a:latin typeface="Calibri" panose="020F0502020204030204" pitchFamily="34" charset="0"/>
                        </a:rPr>
                        <a:t>74%</a:t>
                      </a:r>
                    </a:p>
                  </a:txBody>
                  <a:tcPr marL="3230" marR="3230" marT="3230" marB="0" anchor="b">
                    <a:lnL>
                      <a:noFill/>
                    </a:lnL>
                    <a:lnR>
                      <a:noFill/>
                    </a:lnR>
                    <a:lnT>
                      <a:noFill/>
                    </a:lnT>
                    <a:lnB>
                      <a:noFill/>
                    </a:lnB>
                    <a:solidFill>
                      <a:srgbClr val="D4EBDC"/>
                    </a:solidFill>
                  </a:tcPr>
                </a:tc>
                <a:extLst>
                  <a:ext uri="{0D108BD9-81ED-4DB2-BD59-A6C34878D82A}">
                    <a16:rowId xmlns:a16="http://schemas.microsoft.com/office/drawing/2014/main" val="599391578"/>
                  </a:ext>
                </a:extLst>
              </a:tr>
              <a:tr h="141640">
                <a:tc>
                  <a:txBody>
                    <a:bodyPr/>
                    <a:lstStyle/>
                    <a:p>
                      <a:pPr algn="l" fontAlgn="b"/>
                      <a:r>
                        <a:rPr lang="en-AU" sz="900" b="0" i="0" u="none" strike="noStrike">
                          <a:solidFill>
                            <a:srgbClr val="000000"/>
                          </a:solidFill>
                          <a:effectLst/>
                          <a:latin typeface="Calibri" panose="020F0502020204030204" pitchFamily="34" charset="0"/>
                        </a:rPr>
                        <a:t>www.bzw315.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0" i="0" u="none" strike="noStrike">
                          <a:solidFill>
                            <a:srgbClr val="000000"/>
                          </a:solidFill>
                          <a:effectLst/>
                          <a:latin typeface="Calibri" panose="020F0502020204030204" pitchFamily="34" charset="0"/>
                        </a:rPr>
                        <a:t>91%</a:t>
                      </a:r>
                    </a:p>
                  </a:txBody>
                  <a:tcPr marL="3230" marR="3230" marT="3230" marB="0" anchor="b">
                    <a:lnL>
                      <a:noFill/>
                    </a:lnL>
                    <a:lnR>
                      <a:noFill/>
                    </a:lnR>
                    <a:lnT>
                      <a:noFill/>
                    </a:lnT>
                    <a:lnB>
                      <a:noFill/>
                    </a:lnB>
                    <a:solidFill>
                      <a:srgbClr val="EEF6F3"/>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0" i="0" u="none" strike="noStrike" dirty="0">
                          <a:solidFill>
                            <a:srgbClr val="000000"/>
                          </a:solidFill>
                          <a:effectLst/>
                          <a:latin typeface="Calibri" panose="020F0502020204030204" pitchFamily="34" charset="0"/>
                        </a:rPr>
                        <a:t>96%</a:t>
                      </a:r>
                    </a:p>
                  </a:txBody>
                  <a:tcPr marL="3230" marR="3230" marT="3230" marB="0" anchor="b">
                    <a:lnL>
                      <a:noFill/>
                    </a:lnL>
                    <a:lnR>
                      <a:noFill/>
                    </a:lnR>
                    <a:lnT>
                      <a:noFill/>
                    </a:lnT>
                    <a:lnB>
                      <a:noFill/>
                    </a:lnB>
                    <a:solidFill>
                      <a:srgbClr val="F5F9F9"/>
                    </a:solidFill>
                  </a:tcPr>
                </a:tc>
                <a:tc>
                  <a:txBody>
                    <a:bodyPr/>
                    <a:lstStyle/>
                    <a:p>
                      <a:pPr algn="ctr" fontAlgn="b"/>
                      <a:r>
                        <a:rPr lang="en-AU" sz="900" b="0" i="0" u="none" strike="noStrike">
                          <a:solidFill>
                            <a:srgbClr val="000000"/>
                          </a:solidFill>
                          <a:effectLst/>
                          <a:latin typeface="Calibri" panose="020F0502020204030204" pitchFamily="34" charset="0"/>
                        </a:rPr>
                        <a:t>95%</a:t>
                      </a:r>
                    </a:p>
                  </a:txBody>
                  <a:tcPr marL="3230" marR="3230" marT="3230" marB="0" anchor="b">
                    <a:lnL>
                      <a:noFill/>
                    </a:lnL>
                    <a:lnR>
                      <a:noFill/>
                    </a:lnR>
                    <a:lnT>
                      <a:noFill/>
                    </a:lnT>
                    <a:lnB>
                      <a:noFill/>
                    </a:lnB>
                    <a:solidFill>
                      <a:srgbClr val="F4F8F8"/>
                    </a:solidFill>
                  </a:tcPr>
                </a:tc>
                <a:extLst>
                  <a:ext uri="{0D108BD9-81ED-4DB2-BD59-A6C34878D82A}">
                    <a16:rowId xmlns:a16="http://schemas.microsoft.com/office/drawing/2014/main" val="1744828841"/>
                  </a:ext>
                </a:extLst>
              </a:tr>
              <a:tr h="141640">
                <a:tc>
                  <a:txBody>
                    <a:bodyPr/>
                    <a:lstStyle/>
                    <a:p>
                      <a:pPr algn="l" fontAlgn="b"/>
                      <a:r>
                        <a:rPr lang="en-AU" sz="900" b="0" i="0" u="none" strike="noStrike" dirty="0">
                          <a:solidFill>
                            <a:srgbClr val="000000"/>
                          </a:solidFill>
                          <a:effectLst/>
                          <a:latin typeface="Calibri" panose="020F0502020204030204" pitchFamily="34" charset="0"/>
                        </a:rPr>
                        <a:t>www.91jm.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9%</a:t>
                      </a:r>
                    </a:p>
                  </a:txBody>
                  <a:tcPr marL="3230" marR="3230" marT="3230" marB="0" anchor="b">
                    <a:lnL>
                      <a:noFill/>
                    </a:lnL>
                    <a:lnR>
                      <a:noFill/>
                    </a:lnR>
                    <a:lnT>
                      <a:noFill/>
                    </a:lnT>
                    <a:lnB>
                      <a:noFill/>
                    </a:lnB>
                    <a:solidFill>
                      <a:srgbClr val="FAFBFD"/>
                    </a:solidFill>
                  </a:tcPr>
                </a:tc>
                <a:tc>
                  <a:txBody>
                    <a:bodyPr/>
                    <a:lstStyle/>
                    <a:p>
                      <a:pPr algn="ctr" fontAlgn="b"/>
                      <a:r>
                        <a:rPr lang="en-AU" sz="900" b="0" i="0" u="none" strike="noStrike">
                          <a:solidFill>
                            <a:srgbClr val="000000"/>
                          </a:solidFill>
                          <a:effectLst/>
                          <a:latin typeface="Calibri" panose="020F0502020204030204" pitchFamily="34" charset="0"/>
                        </a:rPr>
                        <a:t>91%</a:t>
                      </a:r>
                    </a:p>
                  </a:txBody>
                  <a:tcPr marL="3230" marR="3230" marT="3230" marB="0" anchor="b">
                    <a:lnL>
                      <a:noFill/>
                    </a:lnL>
                    <a:lnR>
                      <a:noFill/>
                    </a:lnR>
                    <a:lnT>
                      <a:noFill/>
                    </a:lnT>
                    <a:lnB>
                      <a:noFill/>
                    </a:lnB>
                    <a:solidFill>
                      <a:srgbClr val="EEF6F3"/>
                    </a:solidFill>
                  </a:tcPr>
                </a:tc>
                <a:tc>
                  <a:txBody>
                    <a:bodyPr/>
                    <a:lstStyle/>
                    <a:p>
                      <a:pPr algn="ctr" fontAlgn="b"/>
                      <a:r>
                        <a:rPr lang="en-AU" sz="900" b="0" i="0" u="none" strike="noStrike">
                          <a:solidFill>
                            <a:srgbClr val="000000"/>
                          </a:solidFill>
                          <a:effectLst/>
                          <a:latin typeface="Calibri" panose="020F0502020204030204" pitchFamily="34" charset="0"/>
                        </a:rPr>
                        <a:t>99%</a:t>
                      </a:r>
                    </a:p>
                  </a:txBody>
                  <a:tcPr marL="3230" marR="3230" marT="3230" marB="0" anchor="b">
                    <a:lnL>
                      <a:noFill/>
                    </a:lnL>
                    <a:lnR>
                      <a:noFill/>
                    </a:lnR>
                    <a:lnT>
                      <a:noFill/>
                    </a:lnT>
                    <a:lnB>
                      <a:noFill/>
                    </a:lnB>
                    <a:solidFill>
                      <a:srgbClr val="FAFBFD"/>
                    </a:solidFill>
                  </a:tcPr>
                </a:tc>
                <a:tc>
                  <a:txBody>
                    <a:bodyPr/>
                    <a:lstStyle/>
                    <a:p>
                      <a:pPr algn="ctr" fontAlgn="b"/>
                      <a:r>
                        <a:rPr lang="en-AU" sz="900" b="0" i="0" u="none" strike="noStrike" dirty="0">
                          <a:solidFill>
                            <a:srgbClr val="000000"/>
                          </a:solidFill>
                          <a:effectLst/>
                          <a:latin typeface="Calibri" panose="020F0502020204030204" pitchFamily="34" charset="0"/>
                        </a:rPr>
                        <a:t>99%</a:t>
                      </a:r>
                    </a:p>
                  </a:txBody>
                  <a:tcPr marL="3230" marR="3230" marT="3230" marB="0" anchor="b">
                    <a:lnL>
                      <a:noFill/>
                    </a:lnL>
                    <a:lnR>
                      <a:noFill/>
                    </a:lnR>
                    <a:lnT>
                      <a:noFill/>
                    </a:lnT>
                    <a:lnB>
                      <a:noFill/>
                    </a:lnB>
                    <a:solidFill>
                      <a:srgbClr val="FAFBFD"/>
                    </a:solidFill>
                  </a:tcPr>
                </a:tc>
                <a:tc>
                  <a:txBody>
                    <a:bodyPr/>
                    <a:lstStyle/>
                    <a:p>
                      <a:pPr algn="ctr" fontAlgn="b"/>
                      <a:r>
                        <a:rPr lang="en-AU" sz="900" b="0" i="0" u="none" strike="noStrike">
                          <a:solidFill>
                            <a:srgbClr val="000000"/>
                          </a:solidFill>
                          <a:effectLst/>
                          <a:latin typeface="Calibri" panose="020F0502020204030204" pitchFamily="34" charset="0"/>
                        </a:rPr>
                        <a:t>100%</a:t>
                      </a:r>
                    </a:p>
                  </a:txBody>
                  <a:tcPr marL="3230" marR="3230" marT="3230" marB="0" anchor="b">
                    <a:lnL>
                      <a:noFill/>
                    </a:lnL>
                    <a:lnR>
                      <a:noFill/>
                    </a:lnR>
                    <a:lnT>
                      <a:noFill/>
                    </a:lnT>
                    <a:lnB>
                      <a:noFill/>
                    </a:lnB>
                    <a:solidFill>
                      <a:srgbClr val="FCFCFF"/>
                    </a:solidFill>
                  </a:tcPr>
                </a:tc>
                <a:extLst>
                  <a:ext uri="{0D108BD9-81ED-4DB2-BD59-A6C34878D82A}">
                    <a16:rowId xmlns:a16="http://schemas.microsoft.com/office/drawing/2014/main" val="2202520454"/>
                  </a:ext>
                </a:extLst>
              </a:tr>
              <a:tr h="141640">
                <a:tc>
                  <a:txBody>
                    <a:bodyPr/>
                    <a:lstStyle/>
                    <a:p>
                      <a:pPr algn="l" fontAlgn="b"/>
                      <a:r>
                        <a:rPr lang="en-AU" sz="900" b="0" i="0" u="none" strike="noStrike">
                          <a:solidFill>
                            <a:srgbClr val="000000"/>
                          </a:solidFill>
                          <a:effectLst/>
                          <a:latin typeface="Calibri" panose="020F0502020204030204" pitchFamily="34" charset="0"/>
                        </a:rPr>
                        <a:t>www.efu.com.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83%</a:t>
                      </a:r>
                    </a:p>
                  </a:txBody>
                  <a:tcPr marL="3230" marR="3230" marT="3230" marB="0" anchor="b">
                    <a:lnL>
                      <a:noFill/>
                    </a:lnL>
                    <a:lnR>
                      <a:noFill/>
                    </a:lnR>
                    <a:lnT>
                      <a:noFill/>
                    </a:lnT>
                    <a:lnB>
                      <a:noFill/>
                    </a:lnB>
                    <a:solidFill>
                      <a:srgbClr val="E1F1E8"/>
                    </a:solidFill>
                  </a:tcPr>
                </a:tc>
                <a:tc>
                  <a:txBody>
                    <a:bodyPr/>
                    <a:lstStyle/>
                    <a:p>
                      <a:pPr algn="ctr" fontAlgn="b"/>
                      <a:r>
                        <a:rPr lang="en-AU" sz="900" b="0" i="0" u="none" strike="noStrike">
                          <a:solidFill>
                            <a:srgbClr val="000000"/>
                          </a:solidFill>
                          <a:effectLst/>
                          <a:latin typeface="Calibri" panose="020F0502020204030204" pitchFamily="34" charset="0"/>
                        </a:rPr>
                        <a:t>85%</a:t>
                      </a:r>
                    </a:p>
                  </a:txBody>
                  <a:tcPr marL="3230" marR="3230" marT="3230" marB="0" anchor="b">
                    <a:lnL>
                      <a:noFill/>
                    </a:lnL>
                    <a:lnR>
                      <a:noFill/>
                    </a:lnR>
                    <a:lnT>
                      <a:noFill/>
                    </a:lnT>
                    <a:lnB>
                      <a:noFill/>
                    </a:lnB>
                    <a:solidFill>
                      <a:srgbClr val="E5F2EB"/>
                    </a:solidFill>
                  </a:tcPr>
                </a:tc>
                <a:tc>
                  <a:txBody>
                    <a:bodyPr/>
                    <a:lstStyle/>
                    <a:p>
                      <a:pPr algn="ctr" fontAlgn="b"/>
                      <a:r>
                        <a:rPr lang="en-AU" sz="900" b="0" i="0" u="none" strike="noStrike">
                          <a:solidFill>
                            <a:srgbClr val="000000"/>
                          </a:solidFill>
                          <a:effectLst/>
                          <a:latin typeface="Calibri" panose="020F0502020204030204" pitchFamily="34" charset="0"/>
                        </a:rPr>
                        <a:t>79%</a:t>
                      </a:r>
                    </a:p>
                  </a:txBody>
                  <a:tcPr marL="3230" marR="3230" marT="3230" marB="0" anchor="b">
                    <a:lnL>
                      <a:noFill/>
                    </a:lnL>
                    <a:lnR>
                      <a:noFill/>
                    </a:lnR>
                    <a:lnT>
                      <a:noFill/>
                    </a:lnT>
                    <a:lnB>
                      <a:noFill/>
                    </a:lnB>
                    <a:solidFill>
                      <a:srgbClr val="DBEEE3"/>
                    </a:solidFill>
                  </a:tcPr>
                </a:tc>
                <a:tc>
                  <a:txBody>
                    <a:bodyPr/>
                    <a:lstStyle/>
                    <a:p>
                      <a:pPr algn="ctr" fontAlgn="b"/>
                      <a:r>
                        <a:rPr lang="en-AU" sz="900" b="0" i="0" u="none" strike="noStrike" dirty="0">
                          <a:solidFill>
                            <a:srgbClr val="000000"/>
                          </a:solidFill>
                          <a:effectLst/>
                          <a:latin typeface="Calibri" panose="020F0502020204030204" pitchFamily="34" charset="0"/>
                        </a:rPr>
                        <a:t>85%</a:t>
                      </a:r>
                    </a:p>
                  </a:txBody>
                  <a:tcPr marL="3230" marR="3230" marT="3230" marB="0" anchor="b">
                    <a:lnL>
                      <a:noFill/>
                    </a:lnL>
                    <a:lnR>
                      <a:noFill/>
                    </a:lnR>
                    <a:lnT>
                      <a:noFill/>
                    </a:lnT>
                    <a:lnB>
                      <a:noFill/>
                    </a:lnB>
                    <a:solidFill>
                      <a:srgbClr val="E5F2EB"/>
                    </a:solidFill>
                  </a:tcPr>
                </a:tc>
                <a:tc>
                  <a:txBody>
                    <a:bodyPr/>
                    <a:lstStyle/>
                    <a:p>
                      <a:pPr algn="ctr" fontAlgn="b"/>
                      <a:r>
                        <a:rPr lang="en-AU" sz="900" b="0" i="0" u="none" strike="noStrike">
                          <a:solidFill>
                            <a:srgbClr val="000000"/>
                          </a:solidFill>
                          <a:effectLst/>
                          <a:latin typeface="Calibri" panose="020F0502020204030204" pitchFamily="34" charset="0"/>
                        </a:rPr>
                        <a:t>72%</a:t>
                      </a:r>
                    </a:p>
                  </a:txBody>
                  <a:tcPr marL="3230" marR="3230" marT="3230" marB="0" anchor="b">
                    <a:lnL>
                      <a:noFill/>
                    </a:lnL>
                    <a:lnR>
                      <a:noFill/>
                    </a:lnR>
                    <a:lnT>
                      <a:noFill/>
                    </a:lnT>
                    <a:lnB>
                      <a:noFill/>
                    </a:lnB>
                    <a:solidFill>
                      <a:srgbClr val="D1EADA"/>
                    </a:solidFill>
                  </a:tcPr>
                </a:tc>
                <a:extLst>
                  <a:ext uri="{0D108BD9-81ED-4DB2-BD59-A6C34878D82A}">
                    <a16:rowId xmlns:a16="http://schemas.microsoft.com/office/drawing/2014/main" val="3906078957"/>
                  </a:ext>
                </a:extLst>
              </a:tr>
              <a:tr h="141640">
                <a:tc>
                  <a:txBody>
                    <a:bodyPr/>
                    <a:lstStyle/>
                    <a:p>
                      <a:pPr algn="l" fontAlgn="b"/>
                      <a:r>
                        <a:rPr lang="en-AU" sz="900" b="0" i="0" u="none" strike="noStrike">
                          <a:solidFill>
                            <a:srgbClr val="000000"/>
                          </a:solidFill>
                          <a:effectLst/>
                          <a:latin typeface="Calibri" panose="020F0502020204030204" pitchFamily="34" charset="0"/>
                        </a:rPr>
                        <a:t>www.zhiding.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89%</a:t>
                      </a:r>
                    </a:p>
                  </a:txBody>
                  <a:tcPr marL="3230" marR="3230" marT="3230" marB="0" anchor="b">
                    <a:lnL>
                      <a:noFill/>
                    </a:lnL>
                    <a:lnR>
                      <a:noFill/>
                    </a:lnR>
                    <a:lnT>
                      <a:noFill/>
                    </a:lnT>
                    <a:lnB>
                      <a:noFill/>
                    </a:lnB>
                    <a:solidFill>
                      <a:srgbClr val="EBF5F0"/>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0" i="0" u="none" strike="noStrike">
                          <a:solidFill>
                            <a:srgbClr val="000000"/>
                          </a:solidFill>
                          <a:effectLst/>
                          <a:latin typeface="Calibri" panose="020F0502020204030204" pitchFamily="34" charset="0"/>
                        </a:rPr>
                        <a:t>86%</a:t>
                      </a:r>
                    </a:p>
                  </a:txBody>
                  <a:tcPr marL="3230" marR="3230" marT="3230" marB="0" anchor="b">
                    <a:lnL>
                      <a:noFill/>
                    </a:lnL>
                    <a:lnR>
                      <a:noFill/>
                    </a:lnR>
                    <a:lnT>
                      <a:noFill/>
                    </a:lnT>
                    <a:lnB>
                      <a:noFill/>
                    </a:lnB>
                    <a:solidFill>
                      <a:srgbClr val="E6F3EC"/>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0" i="0" u="none" strike="noStrike">
                          <a:solidFill>
                            <a:srgbClr val="000000"/>
                          </a:solidFill>
                          <a:effectLst/>
                          <a:latin typeface="Calibri" panose="020F0502020204030204" pitchFamily="34" charset="0"/>
                        </a:rPr>
                        <a:t>92%</a:t>
                      </a:r>
                    </a:p>
                  </a:txBody>
                  <a:tcPr marL="3230" marR="3230" marT="3230" marB="0" anchor="b">
                    <a:lnL>
                      <a:noFill/>
                    </a:lnL>
                    <a:lnR>
                      <a:noFill/>
                    </a:lnR>
                    <a:lnT>
                      <a:noFill/>
                    </a:lnT>
                    <a:lnB>
                      <a:noFill/>
                    </a:lnB>
                    <a:solidFill>
                      <a:srgbClr val="EFF7F4"/>
                    </a:solidFill>
                  </a:tcPr>
                </a:tc>
                <a:extLst>
                  <a:ext uri="{0D108BD9-81ED-4DB2-BD59-A6C34878D82A}">
                    <a16:rowId xmlns:a16="http://schemas.microsoft.com/office/drawing/2014/main" val="169806107"/>
                  </a:ext>
                </a:extLst>
              </a:tr>
              <a:tr h="141640">
                <a:tc>
                  <a:txBody>
                    <a:bodyPr/>
                    <a:lstStyle/>
                    <a:p>
                      <a:pPr algn="l" fontAlgn="b"/>
                      <a:r>
                        <a:rPr lang="en-AU" sz="900" b="0" i="0" u="none" strike="noStrike" dirty="0">
                          <a:solidFill>
                            <a:srgbClr val="000000"/>
                          </a:solidFill>
                          <a:effectLst/>
                          <a:latin typeface="Calibri" panose="020F0502020204030204" pitchFamily="34" charset="0"/>
                        </a:rPr>
                        <a:t>www.focus.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71%</a:t>
                      </a:r>
                    </a:p>
                  </a:txBody>
                  <a:tcPr marL="3230" marR="3230" marT="3230" marB="0" anchor="b">
                    <a:lnL>
                      <a:noFill/>
                    </a:lnL>
                    <a:lnR>
                      <a:noFill/>
                    </a:lnR>
                    <a:lnT>
                      <a:noFill/>
                    </a:lnT>
                    <a:lnB>
                      <a:noFill/>
                    </a:lnB>
                    <a:solidFill>
                      <a:srgbClr val="CFEAD8"/>
                    </a:solidFill>
                  </a:tcPr>
                </a:tc>
                <a:tc>
                  <a:txBody>
                    <a:bodyPr/>
                    <a:lstStyle/>
                    <a:p>
                      <a:pPr algn="ctr" fontAlgn="b"/>
                      <a:r>
                        <a:rPr lang="en-AU" sz="900" b="0" i="0" u="none" strike="noStrike">
                          <a:solidFill>
                            <a:srgbClr val="000000"/>
                          </a:solidFill>
                          <a:effectLst/>
                          <a:latin typeface="Calibri" panose="020F0502020204030204" pitchFamily="34" charset="0"/>
                        </a:rPr>
                        <a:t>63%</a:t>
                      </a:r>
                    </a:p>
                  </a:txBody>
                  <a:tcPr marL="3230" marR="3230" marT="3230" marB="0" anchor="b">
                    <a:lnL>
                      <a:noFill/>
                    </a:lnL>
                    <a:lnR>
                      <a:noFill/>
                    </a:lnR>
                    <a:lnT>
                      <a:noFill/>
                    </a:lnT>
                    <a:lnB>
                      <a:noFill/>
                    </a:lnB>
                    <a:solidFill>
                      <a:srgbClr val="C3E5CE"/>
                    </a:solidFill>
                  </a:tcPr>
                </a:tc>
                <a:tc>
                  <a:txBody>
                    <a:bodyPr/>
                    <a:lstStyle/>
                    <a:p>
                      <a:pPr algn="ctr" fontAlgn="b"/>
                      <a:r>
                        <a:rPr lang="en-AU" sz="900" b="0" i="0" u="none" strike="noStrike">
                          <a:solidFill>
                            <a:srgbClr val="000000"/>
                          </a:solidFill>
                          <a:effectLst/>
                          <a:latin typeface="Calibri" panose="020F0502020204030204" pitchFamily="34" charset="0"/>
                        </a:rPr>
                        <a:t>66%</a:t>
                      </a:r>
                    </a:p>
                  </a:txBody>
                  <a:tcPr marL="3230" marR="3230" marT="3230" marB="0" anchor="b">
                    <a:lnL>
                      <a:noFill/>
                    </a:lnL>
                    <a:lnR>
                      <a:noFill/>
                    </a:lnR>
                    <a:lnT>
                      <a:noFill/>
                    </a:lnT>
                    <a:lnB>
                      <a:noFill/>
                    </a:lnB>
                    <a:solidFill>
                      <a:srgbClr val="C7E6D2"/>
                    </a:solidFill>
                  </a:tcPr>
                </a:tc>
                <a:tc>
                  <a:txBody>
                    <a:bodyPr/>
                    <a:lstStyle/>
                    <a:p>
                      <a:pPr algn="ctr" fontAlgn="b"/>
                      <a:r>
                        <a:rPr lang="en-AU" sz="900" b="0" i="0" u="none" strike="noStrike" dirty="0">
                          <a:solidFill>
                            <a:srgbClr val="000000"/>
                          </a:solidFill>
                          <a:effectLst/>
                          <a:latin typeface="Calibri" panose="020F0502020204030204" pitchFamily="34" charset="0"/>
                        </a:rPr>
                        <a:t>67%</a:t>
                      </a:r>
                    </a:p>
                  </a:txBody>
                  <a:tcPr marL="3230" marR="3230" marT="3230" marB="0" anchor="b">
                    <a:lnL>
                      <a:noFill/>
                    </a:lnL>
                    <a:lnR>
                      <a:noFill/>
                    </a:lnR>
                    <a:lnT>
                      <a:noFill/>
                    </a:lnT>
                    <a:lnB>
                      <a:noFill/>
                    </a:lnB>
                    <a:solidFill>
                      <a:srgbClr val="C9E7D3"/>
                    </a:solidFill>
                  </a:tcPr>
                </a:tc>
                <a:tc>
                  <a:txBody>
                    <a:bodyPr/>
                    <a:lstStyle/>
                    <a:p>
                      <a:pPr algn="ctr" fontAlgn="b"/>
                      <a:r>
                        <a:rPr lang="en-AU" sz="900" b="1" i="0" u="none" strike="noStrike">
                          <a:solidFill>
                            <a:srgbClr val="FF0000"/>
                          </a:solidFill>
                          <a:effectLst/>
                          <a:latin typeface="Calibri" panose="020F0502020204030204" pitchFamily="34" charset="0"/>
                        </a:rPr>
                        <a:t>43%</a:t>
                      </a:r>
                    </a:p>
                  </a:txBody>
                  <a:tcPr marL="3230" marR="3230" marT="3230" marB="0" anchor="b">
                    <a:lnL>
                      <a:noFill/>
                    </a:lnL>
                    <a:lnR>
                      <a:noFill/>
                    </a:lnR>
                    <a:lnT>
                      <a:noFill/>
                    </a:lnT>
                    <a:lnB>
                      <a:noFill/>
                    </a:lnB>
                    <a:solidFill>
                      <a:srgbClr val="A4D8B3"/>
                    </a:solidFill>
                  </a:tcPr>
                </a:tc>
                <a:extLst>
                  <a:ext uri="{0D108BD9-81ED-4DB2-BD59-A6C34878D82A}">
                    <a16:rowId xmlns:a16="http://schemas.microsoft.com/office/drawing/2014/main" val="1974036544"/>
                  </a:ext>
                </a:extLst>
              </a:tr>
              <a:tr h="141640">
                <a:tc>
                  <a:txBody>
                    <a:bodyPr/>
                    <a:lstStyle/>
                    <a:p>
                      <a:pPr algn="l" fontAlgn="b"/>
                      <a:r>
                        <a:rPr lang="en-AU" sz="900" b="0" i="0" u="none" strike="noStrike">
                          <a:solidFill>
                            <a:srgbClr val="000000"/>
                          </a:solidFill>
                          <a:effectLst/>
                          <a:latin typeface="Calibri" panose="020F0502020204030204" pitchFamily="34" charset="0"/>
                        </a:rPr>
                        <a:t>www.gusuwang.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84%</a:t>
                      </a:r>
                    </a:p>
                  </a:txBody>
                  <a:tcPr marL="3230" marR="3230" marT="3230" marB="0" anchor="b">
                    <a:lnL>
                      <a:noFill/>
                    </a:lnL>
                    <a:lnR>
                      <a:noFill/>
                    </a:lnR>
                    <a:lnT>
                      <a:noFill/>
                    </a:lnT>
                    <a:lnB>
                      <a:noFill/>
                    </a:lnB>
                    <a:solidFill>
                      <a:srgbClr val="E3F2E9"/>
                    </a:solidFill>
                  </a:tcPr>
                </a:tc>
                <a:tc>
                  <a:txBody>
                    <a:bodyPr/>
                    <a:lstStyle/>
                    <a:p>
                      <a:pPr algn="ctr" fontAlgn="b"/>
                      <a:r>
                        <a:rPr lang="en-AU" sz="900" b="0" i="0" u="none" strike="noStrike">
                          <a:solidFill>
                            <a:srgbClr val="000000"/>
                          </a:solidFill>
                          <a:effectLst/>
                          <a:latin typeface="Calibri" panose="020F0502020204030204" pitchFamily="34" charset="0"/>
                        </a:rPr>
                        <a:t>63%</a:t>
                      </a:r>
                    </a:p>
                  </a:txBody>
                  <a:tcPr marL="3230" marR="3230" marT="3230" marB="0" anchor="b">
                    <a:lnL>
                      <a:noFill/>
                    </a:lnL>
                    <a:lnR>
                      <a:noFill/>
                    </a:lnR>
                    <a:lnT>
                      <a:noFill/>
                    </a:lnT>
                    <a:lnB>
                      <a:noFill/>
                    </a:lnB>
                    <a:solidFill>
                      <a:srgbClr val="C3E5CE"/>
                    </a:solidFill>
                  </a:tcPr>
                </a:tc>
                <a:tc>
                  <a:txBody>
                    <a:bodyPr/>
                    <a:lstStyle/>
                    <a:p>
                      <a:pPr algn="ctr" fontAlgn="b"/>
                      <a:r>
                        <a:rPr lang="en-AU" sz="900" b="0" i="0" u="none" strike="noStrike">
                          <a:solidFill>
                            <a:srgbClr val="000000"/>
                          </a:solidFill>
                          <a:effectLst/>
                          <a:latin typeface="Calibri" panose="020F0502020204030204" pitchFamily="34" charset="0"/>
                        </a:rPr>
                        <a:t>75%</a:t>
                      </a:r>
                    </a:p>
                  </a:txBody>
                  <a:tcPr marL="3230" marR="3230" marT="3230" marB="0" anchor="b">
                    <a:lnL>
                      <a:noFill/>
                    </a:lnL>
                    <a:lnR>
                      <a:noFill/>
                    </a:lnR>
                    <a:lnT>
                      <a:noFill/>
                    </a:lnT>
                    <a:lnB>
                      <a:noFill/>
                    </a:lnB>
                    <a:solidFill>
                      <a:srgbClr val="D5ECDE"/>
                    </a:solidFill>
                  </a:tcPr>
                </a:tc>
                <a:tc>
                  <a:txBody>
                    <a:bodyPr/>
                    <a:lstStyle/>
                    <a:p>
                      <a:pPr algn="ctr" fontAlgn="b"/>
                      <a:r>
                        <a:rPr lang="en-AU" sz="900" b="0" i="0" u="none" strike="noStrike" dirty="0">
                          <a:solidFill>
                            <a:srgbClr val="000000"/>
                          </a:solidFill>
                          <a:effectLst/>
                          <a:latin typeface="Calibri" panose="020F0502020204030204" pitchFamily="34" charset="0"/>
                        </a:rPr>
                        <a:t>89%</a:t>
                      </a:r>
                    </a:p>
                  </a:txBody>
                  <a:tcPr marL="3230" marR="3230" marT="3230" marB="0" anchor="b">
                    <a:lnL>
                      <a:noFill/>
                    </a:lnL>
                    <a:lnR>
                      <a:noFill/>
                    </a:lnR>
                    <a:lnT>
                      <a:noFill/>
                    </a:lnT>
                    <a:lnB>
                      <a:noFill/>
                    </a:lnB>
                    <a:solidFill>
                      <a:srgbClr val="EBF5F0"/>
                    </a:solidFill>
                  </a:tcPr>
                </a:tc>
                <a:tc>
                  <a:txBody>
                    <a:bodyPr/>
                    <a:lstStyle/>
                    <a:p>
                      <a:pPr algn="ctr" fontAlgn="b"/>
                      <a:r>
                        <a:rPr lang="en-AU" sz="900" b="0" i="0" u="none" strike="noStrike" dirty="0">
                          <a:solidFill>
                            <a:srgbClr val="000000"/>
                          </a:solidFill>
                          <a:effectLst/>
                          <a:latin typeface="Calibri" panose="020F0502020204030204" pitchFamily="34" charset="0"/>
                        </a:rPr>
                        <a:t>78%</a:t>
                      </a:r>
                    </a:p>
                  </a:txBody>
                  <a:tcPr marL="3230" marR="3230" marT="3230" marB="0" anchor="b">
                    <a:lnL>
                      <a:noFill/>
                    </a:lnL>
                    <a:lnR>
                      <a:noFill/>
                    </a:lnR>
                    <a:lnT>
                      <a:noFill/>
                    </a:lnT>
                    <a:lnB>
                      <a:noFill/>
                    </a:lnB>
                    <a:solidFill>
                      <a:srgbClr val="DAEEE1"/>
                    </a:solidFill>
                  </a:tcPr>
                </a:tc>
                <a:extLst>
                  <a:ext uri="{0D108BD9-81ED-4DB2-BD59-A6C34878D82A}">
                    <a16:rowId xmlns:a16="http://schemas.microsoft.com/office/drawing/2014/main" val="183601634"/>
                  </a:ext>
                </a:extLst>
              </a:tr>
              <a:tr h="141640">
                <a:tc>
                  <a:txBody>
                    <a:bodyPr/>
                    <a:lstStyle/>
                    <a:p>
                      <a:pPr algn="l" fontAlgn="b"/>
                      <a:r>
                        <a:rPr lang="en-AU" sz="900" b="0" i="0" u="none" strike="noStrike" dirty="0">
                          <a:solidFill>
                            <a:srgbClr val="000000"/>
                          </a:solidFill>
                          <a:effectLst/>
                          <a:latin typeface="Calibri" panose="020F0502020204030204" pitchFamily="34" charset="0"/>
                        </a:rPr>
                        <a:t>www.haofang.net</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3%</a:t>
                      </a:r>
                    </a:p>
                  </a:txBody>
                  <a:tcPr marL="3230" marR="3230" marT="3230" marB="0" anchor="b">
                    <a:lnL>
                      <a:noFill/>
                    </a:lnL>
                    <a:lnR>
                      <a:noFill/>
                    </a:lnR>
                    <a:lnT>
                      <a:noFill/>
                    </a:lnT>
                    <a:lnB>
                      <a:noFill/>
                    </a:lnB>
                    <a:solidFill>
                      <a:srgbClr val="F1F7F5"/>
                    </a:solidFill>
                  </a:tcPr>
                </a:tc>
                <a:tc>
                  <a:txBody>
                    <a:bodyPr/>
                    <a:lstStyle/>
                    <a:p>
                      <a:pPr algn="ctr" fontAlgn="b"/>
                      <a:r>
                        <a:rPr lang="en-AU" sz="900" b="0" i="0" u="none" strike="noStrike">
                          <a:solidFill>
                            <a:srgbClr val="000000"/>
                          </a:solidFill>
                          <a:effectLst/>
                          <a:latin typeface="Calibri" panose="020F0502020204030204" pitchFamily="34" charset="0"/>
                        </a:rPr>
                        <a:t>88%</a:t>
                      </a:r>
                    </a:p>
                  </a:txBody>
                  <a:tcPr marL="3230" marR="3230" marT="3230" marB="0" anchor="b">
                    <a:lnL>
                      <a:noFill/>
                    </a:lnL>
                    <a:lnR>
                      <a:noFill/>
                    </a:lnR>
                    <a:lnT>
                      <a:noFill/>
                    </a:lnT>
                    <a:lnB>
                      <a:noFill/>
                    </a:lnB>
                    <a:solidFill>
                      <a:srgbClr val="E9F4EF"/>
                    </a:solidFill>
                  </a:tcPr>
                </a:tc>
                <a:tc>
                  <a:txBody>
                    <a:bodyPr/>
                    <a:lstStyle/>
                    <a:p>
                      <a:pPr algn="ctr" fontAlgn="b"/>
                      <a:r>
                        <a:rPr lang="en-AU" sz="900" b="0" i="0" u="none" strike="noStrike">
                          <a:solidFill>
                            <a:srgbClr val="000000"/>
                          </a:solidFill>
                          <a:effectLst/>
                          <a:latin typeface="Calibri" panose="020F0502020204030204" pitchFamily="34" charset="0"/>
                        </a:rPr>
                        <a:t>92%</a:t>
                      </a:r>
                    </a:p>
                  </a:txBody>
                  <a:tcPr marL="3230" marR="3230" marT="3230" marB="0" anchor="b">
                    <a:lnL>
                      <a:noFill/>
                    </a:lnL>
                    <a:lnR>
                      <a:noFill/>
                    </a:lnR>
                    <a:lnT>
                      <a:noFill/>
                    </a:lnT>
                    <a:lnB>
                      <a:noFill/>
                    </a:lnB>
                    <a:solidFill>
                      <a:srgbClr val="EFF7F4"/>
                    </a:solidFill>
                  </a:tcPr>
                </a:tc>
                <a:tc>
                  <a:txBody>
                    <a:bodyPr/>
                    <a:lstStyle/>
                    <a:p>
                      <a:pPr algn="ctr" fontAlgn="b"/>
                      <a:r>
                        <a:rPr lang="en-AU" sz="900" b="0" i="0" u="none" strike="noStrike">
                          <a:solidFill>
                            <a:srgbClr val="000000"/>
                          </a:solidFill>
                          <a:effectLst/>
                          <a:latin typeface="Calibri" panose="020F0502020204030204" pitchFamily="34" charset="0"/>
                        </a:rPr>
                        <a:t>99%</a:t>
                      </a:r>
                    </a:p>
                  </a:txBody>
                  <a:tcPr marL="3230" marR="3230" marT="3230" marB="0" anchor="b">
                    <a:lnL>
                      <a:noFill/>
                    </a:lnL>
                    <a:lnR>
                      <a:noFill/>
                    </a:lnR>
                    <a:lnT>
                      <a:noFill/>
                    </a:lnT>
                    <a:lnB>
                      <a:noFill/>
                    </a:lnB>
                    <a:solidFill>
                      <a:srgbClr val="FAFBFD"/>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extLst>
                  <a:ext uri="{0D108BD9-81ED-4DB2-BD59-A6C34878D82A}">
                    <a16:rowId xmlns:a16="http://schemas.microsoft.com/office/drawing/2014/main" val="2374204725"/>
                  </a:ext>
                </a:extLst>
              </a:tr>
              <a:tr h="141640">
                <a:tc>
                  <a:txBody>
                    <a:bodyPr/>
                    <a:lstStyle/>
                    <a:p>
                      <a:pPr algn="l" fontAlgn="b"/>
                      <a:r>
                        <a:rPr lang="en-AU" sz="900" b="0" i="0" u="none" strike="noStrike" dirty="0">
                          <a:solidFill>
                            <a:srgbClr val="000000"/>
                          </a:solidFill>
                          <a:effectLst/>
                          <a:latin typeface="Calibri" panose="020F0502020204030204" pitchFamily="34" charset="0"/>
                        </a:rPr>
                        <a:t>www.photofans.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3%</a:t>
                      </a:r>
                    </a:p>
                  </a:txBody>
                  <a:tcPr marL="3230" marR="3230" marT="3230" marB="0" anchor="b">
                    <a:lnL>
                      <a:noFill/>
                    </a:lnL>
                    <a:lnR>
                      <a:noFill/>
                    </a:lnR>
                    <a:lnT>
                      <a:noFill/>
                    </a:lnT>
                    <a:lnB>
                      <a:noFill/>
                    </a:lnB>
                    <a:solidFill>
                      <a:srgbClr val="F1F7F5"/>
                    </a:solidFill>
                  </a:tcPr>
                </a:tc>
                <a:tc>
                  <a:txBody>
                    <a:bodyPr/>
                    <a:lstStyle/>
                    <a:p>
                      <a:pPr algn="ctr" fontAlgn="b"/>
                      <a:r>
                        <a:rPr lang="en-AU" sz="900" b="0" i="0" u="none" strike="noStrike">
                          <a:solidFill>
                            <a:srgbClr val="000000"/>
                          </a:solidFill>
                          <a:effectLst/>
                          <a:latin typeface="Calibri" panose="020F0502020204030204" pitchFamily="34" charset="0"/>
                        </a:rPr>
                        <a:t>95%</a:t>
                      </a:r>
                    </a:p>
                  </a:txBody>
                  <a:tcPr marL="3230" marR="3230" marT="3230" marB="0" anchor="b">
                    <a:lnL>
                      <a:noFill/>
                    </a:lnL>
                    <a:lnR>
                      <a:noFill/>
                    </a:lnR>
                    <a:lnT>
                      <a:noFill/>
                    </a:lnT>
                    <a:lnB>
                      <a:noFill/>
                    </a:lnB>
                    <a:solidFill>
                      <a:srgbClr val="F4F8F8"/>
                    </a:solidFill>
                  </a:tcPr>
                </a:tc>
                <a:tc>
                  <a:txBody>
                    <a:bodyPr/>
                    <a:lstStyle/>
                    <a:p>
                      <a:pPr algn="ctr" fontAlgn="b"/>
                      <a:r>
                        <a:rPr lang="en-AU" sz="900" b="0" i="0" u="none" strike="noStrike">
                          <a:solidFill>
                            <a:srgbClr val="000000"/>
                          </a:solidFill>
                          <a:effectLst/>
                          <a:latin typeface="Calibri" panose="020F0502020204030204" pitchFamily="34" charset="0"/>
                        </a:rPr>
                        <a:t>95%</a:t>
                      </a:r>
                    </a:p>
                  </a:txBody>
                  <a:tcPr marL="3230" marR="3230" marT="3230" marB="0" anchor="b">
                    <a:lnL>
                      <a:noFill/>
                    </a:lnL>
                    <a:lnR>
                      <a:noFill/>
                    </a:lnR>
                    <a:lnT>
                      <a:noFill/>
                    </a:lnT>
                    <a:lnB>
                      <a:noFill/>
                    </a:lnB>
                    <a:solidFill>
                      <a:srgbClr val="F4F8F8"/>
                    </a:solidFill>
                  </a:tcPr>
                </a:tc>
                <a:tc>
                  <a:txBody>
                    <a:bodyPr/>
                    <a:lstStyle/>
                    <a:p>
                      <a:pPr algn="ctr" fontAlgn="b"/>
                      <a:r>
                        <a:rPr lang="en-AU" sz="900" b="0" i="0" u="none" strike="noStrike">
                          <a:solidFill>
                            <a:srgbClr val="000000"/>
                          </a:solidFill>
                          <a:effectLst/>
                          <a:latin typeface="Calibri" panose="020F0502020204030204" pitchFamily="34" charset="0"/>
                        </a:rPr>
                        <a:t>99%</a:t>
                      </a:r>
                    </a:p>
                  </a:txBody>
                  <a:tcPr marL="3230" marR="3230" marT="3230" marB="0" anchor="b">
                    <a:lnL>
                      <a:noFill/>
                    </a:lnL>
                    <a:lnR>
                      <a:noFill/>
                    </a:lnR>
                    <a:lnT>
                      <a:noFill/>
                    </a:lnT>
                    <a:lnB>
                      <a:noFill/>
                    </a:lnB>
                    <a:solidFill>
                      <a:srgbClr val="FAFBFD"/>
                    </a:solidFill>
                  </a:tcPr>
                </a:tc>
                <a:tc>
                  <a:txBody>
                    <a:bodyPr/>
                    <a:lstStyle/>
                    <a:p>
                      <a:pPr algn="ctr" fontAlgn="b"/>
                      <a:r>
                        <a:rPr lang="en-AU" sz="900" b="0" i="0" u="none" strike="noStrike" dirty="0">
                          <a:solidFill>
                            <a:srgbClr val="000000"/>
                          </a:solidFill>
                          <a:effectLst/>
                          <a:latin typeface="Calibri" panose="020F0502020204030204" pitchFamily="34" charset="0"/>
                        </a:rPr>
                        <a:t>96%</a:t>
                      </a:r>
                    </a:p>
                  </a:txBody>
                  <a:tcPr marL="3230" marR="3230" marT="3230" marB="0" anchor="b">
                    <a:lnL>
                      <a:noFill/>
                    </a:lnL>
                    <a:lnR>
                      <a:noFill/>
                    </a:lnR>
                    <a:lnT>
                      <a:noFill/>
                    </a:lnT>
                    <a:lnB>
                      <a:noFill/>
                    </a:lnB>
                    <a:solidFill>
                      <a:srgbClr val="F5F9F9"/>
                    </a:solidFill>
                  </a:tcPr>
                </a:tc>
                <a:extLst>
                  <a:ext uri="{0D108BD9-81ED-4DB2-BD59-A6C34878D82A}">
                    <a16:rowId xmlns:a16="http://schemas.microsoft.com/office/drawing/2014/main" val="755383952"/>
                  </a:ext>
                </a:extLst>
              </a:tr>
              <a:tr h="141640">
                <a:tc>
                  <a:txBody>
                    <a:bodyPr/>
                    <a:lstStyle/>
                    <a:p>
                      <a:pPr algn="l" fontAlgn="b"/>
                      <a:r>
                        <a:rPr lang="en-AU" sz="900" b="0" i="0" u="none" strike="noStrike">
                          <a:solidFill>
                            <a:srgbClr val="000000"/>
                          </a:solidFill>
                          <a:effectLst/>
                          <a:latin typeface="Calibri" panose="020F0502020204030204" pitchFamily="34" charset="0"/>
                        </a:rPr>
                        <a:t>www.ceconline.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100%</a:t>
                      </a:r>
                    </a:p>
                  </a:txBody>
                  <a:tcPr marL="3230" marR="3230" marT="3230" marB="0" anchor="b">
                    <a:lnL>
                      <a:noFill/>
                    </a:lnL>
                    <a:lnR>
                      <a:noFill/>
                    </a:lnR>
                    <a:lnT>
                      <a:noFill/>
                    </a:lnT>
                    <a:lnB>
                      <a:noFill/>
                    </a:lnB>
                    <a:solidFill>
                      <a:srgbClr val="FCFCFF"/>
                    </a:solidFill>
                  </a:tcPr>
                </a:tc>
                <a:tc>
                  <a:txBody>
                    <a:bodyPr/>
                    <a:lstStyle/>
                    <a:p>
                      <a:pPr algn="ctr" fontAlgn="b"/>
                      <a:r>
                        <a:rPr lang="en-AU" sz="900" b="0" i="0" u="none" strike="noStrike">
                          <a:solidFill>
                            <a:srgbClr val="000000"/>
                          </a:solidFill>
                          <a:effectLst/>
                          <a:latin typeface="Calibri" panose="020F0502020204030204" pitchFamily="34" charset="0"/>
                        </a:rPr>
                        <a:t>99%</a:t>
                      </a:r>
                    </a:p>
                  </a:txBody>
                  <a:tcPr marL="3230" marR="3230" marT="3230" marB="0" anchor="b">
                    <a:lnL>
                      <a:noFill/>
                    </a:lnL>
                    <a:lnR>
                      <a:noFill/>
                    </a:lnR>
                    <a:lnT>
                      <a:noFill/>
                    </a:lnT>
                    <a:lnB>
                      <a:noFill/>
                    </a:lnB>
                    <a:solidFill>
                      <a:srgbClr val="FAFBFD"/>
                    </a:solidFill>
                  </a:tcPr>
                </a:tc>
                <a:tc>
                  <a:txBody>
                    <a:bodyPr/>
                    <a:lstStyle/>
                    <a:p>
                      <a:pPr algn="ctr" fontAlgn="b"/>
                      <a:r>
                        <a:rPr lang="en-AU" sz="900" b="0" i="0" u="none" strike="noStrike">
                          <a:solidFill>
                            <a:srgbClr val="000000"/>
                          </a:solidFill>
                          <a:effectLst/>
                          <a:latin typeface="Calibri" panose="020F0502020204030204" pitchFamily="34" charset="0"/>
                        </a:rPr>
                        <a:t>98%</a:t>
                      </a:r>
                    </a:p>
                  </a:txBody>
                  <a:tcPr marL="3230" marR="3230" marT="3230" marB="0" anchor="b">
                    <a:lnL>
                      <a:noFill/>
                    </a:lnL>
                    <a:lnR>
                      <a:noFill/>
                    </a:lnR>
                    <a:lnT>
                      <a:noFill/>
                    </a:lnT>
                    <a:lnB>
                      <a:noFill/>
                    </a:lnB>
                    <a:solidFill>
                      <a:srgbClr val="F8FAFC"/>
                    </a:solidFill>
                  </a:tcPr>
                </a:tc>
                <a:tc>
                  <a:txBody>
                    <a:bodyPr/>
                    <a:lstStyle/>
                    <a:p>
                      <a:pPr algn="ctr" fontAlgn="b"/>
                      <a:r>
                        <a:rPr lang="en-AU" sz="900" b="0" i="0" u="none" strike="noStrike">
                          <a:solidFill>
                            <a:srgbClr val="000000"/>
                          </a:solidFill>
                          <a:effectLst/>
                          <a:latin typeface="Calibri" panose="020F0502020204030204" pitchFamily="34" charset="0"/>
                        </a:rPr>
                        <a:t>96%</a:t>
                      </a:r>
                    </a:p>
                  </a:txBody>
                  <a:tcPr marL="3230" marR="3230" marT="3230" marB="0" anchor="b">
                    <a:lnL>
                      <a:noFill/>
                    </a:lnL>
                    <a:lnR>
                      <a:noFill/>
                    </a:lnR>
                    <a:lnT>
                      <a:noFill/>
                    </a:lnT>
                    <a:lnB>
                      <a:noFill/>
                    </a:lnB>
                    <a:solidFill>
                      <a:srgbClr val="F5F9F9"/>
                    </a:solidFill>
                  </a:tcPr>
                </a:tc>
                <a:tc>
                  <a:txBody>
                    <a:bodyPr/>
                    <a:lstStyle/>
                    <a:p>
                      <a:pPr algn="ctr" fontAlgn="b"/>
                      <a:r>
                        <a:rPr lang="en-AU" sz="900" b="0" i="0" u="none" strike="noStrike" dirty="0">
                          <a:solidFill>
                            <a:srgbClr val="000000"/>
                          </a:solidFill>
                          <a:effectLst/>
                          <a:latin typeface="Calibri" panose="020F0502020204030204" pitchFamily="34" charset="0"/>
                        </a:rPr>
                        <a:t>96%</a:t>
                      </a:r>
                    </a:p>
                  </a:txBody>
                  <a:tcPr marL="3230" marR="3230" marT="3230" marB="0" anchor="b">
                    <a:lnL>
                      <a:noFill/>
                    </a:lnL>
                    <a:lnR>
                      <a:noFill/>
                    </a:lnR>
                    <a:lnT>
                      <a:noFill/>
                    </a:lnT>
                    <a:lnB>
                      <a:noFill/>
                    </a:lnB>
                    <a:solidFill>
                      <a:srgbClr val="F5F9F9"/>
                    </a:solidFill>
                  </a:tcPr>
                </a:tc>
                <a:extLst>
                  <a:ext uri="{0D108BD9-81ED-4DB2-BD59-A6C34878D82A}">
                    <a16:rowId xmlns:a16="http://schemas.microsoft.com/office/drawing/2014/main" val="3550862425"/>
                  </a:ext>
                </a:extLst>
              </a:tr>
              <a:tr h="141640">
                <a:tc>
                  <a:txBody>
                    <a:bodyPr/>
                    <a:lstStyle/>
                    <a:p>
                      <a:pPr algn="l" fontAlgn="b"/>
                      <a:r>
                        <a:rPr lang="en-AU" sz="900" b="0" i="0" u="none" strike="noStrike" dirty="0">
                          <a:solidFill>
                            <a:srgbClr val="000000"/>
                          </a:solidFill>
                          <a:effectLst/>
                          <a:latin typeface="Calibri" panose="020F0502020204030204" pitchFamily="34" charset="0"/>
                        </a:rPr>
                        <a:t>www.gamersky.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75%</a:t>
                      </a:r>
                    </a:p>
                  </a:txBody>
                  <a:tcPr marL="3230" marR="3230" marT="3230" marB="0" anchor="b">
                    <a:lnL>
                      <a:noFill/>
                    </a:lnL>
                    <a:lnR>
                      <a:noFill/>
                    </a:lnR>
                    <a:lnT>
                      <a:noFill/>
                    </a:lnT>
                    <a:lnB>
                      <a:noFill/>
                    </a:lnB>
                    <a:solidFill>
                      <a:srgbClr val="D5ECDE"/>
                    </a:solidFill>
                  </a:tcPr>
                </a:tc>
                <a:tc>
                  <a:txBody>
                    <a:bodyPr/>
                    <a:lstStyle/>
                    <a:p>
                      <a:pPr algn="ctr" fontAlgn="b"/>
                      <a:r>
                        <a:rPr lang="en-AU" sz="900" b="0" i="0" u="none" strike="noStrike">
                          <a:solidFill>
                            <a:srgbClr val="000000"/>
                          </a:solidFill>
                          <a:effectLst/>
                          <a:latin typeface="Calibri" panose="020F0502020204030204" pitchFamily="34" charset="0"/>
                        </a:rPr>
                        <a:t>87%</a:t>
                      </a:r>
                    </a:p>
                  </a:txBody>
                  <a:tcPr marL="3230" marR="3230" marT="3230" marB="0" anchor="b">
                    <a:lnL>
                      <a:noFill/>
                    </a:lnL>
                    <a:lnR>
                      <a:noFill/>
                    </a:lnR>
                    <a:lnT>
                      <a:noFill/>
                    </a:lnT>
                    <a:lnB>
                      <a:noFill/>
                    </a:lnB>
                    <a:solidFill>
                      <a:srgbClr val="E8F3ED"/>
                    </a:solidFill>
                  </a:tcPr>
                </a:tc>
                <a:tc>
                  <a:txBody>
                    <a:bodyPr/>
                    <a:lstStyle/>
                    <a:p>
                      <a:pPr algn="ctr" fontAlgn="b"/>
                      <a:r>
                        <a:rPr lang="en-AU" sz="900" b="0" i="0" u="none" strike="noStrike">
                          <a:solidFill>
                            <a:srgbClr val="000000"/>
                          </a:solidFill>
                          <a:effectLst/>
                          <a:latin typeface="Calibri" panose="020F0502020204030204" pitchFamily="34" charset="0"/>
                        </a:rPr>
                        <a:t>93%</a:t>
                      </a:r>
                    </a:p>
                  </a:txBody>
                  <a:tcPr marL="3230" marR="3230" marT="3230" marB="0" anchor="b">
                    <a:lnL>
                      <a:noFill/>
                    </a:lnL>
                    <a:lnR>
                      <a:noFill/>
                    </a:lnR>
                    <a:lnT>
                      <a:noFill/>
                    </a:lnT>
                    <a:lnB>
                      <a:noFill/>
                    </a:lnB>
                    <a:solidFill>
                      <a:srgbClr val="F1F7F5"/>
                    </a:solidFill>
                  </a:tcPr>
                </a:tc>
                <a:tc>
                  <a:txBody>
                    <a:bodyPr/>
                    <a:lstStyle/>
                    <a:p>
                      <a:pPr algn="ctr" fontAlgn="b"/>
                      <a:r>
                        <a:rPr lang="en-AU" sz="900" b="0" i="0" u="none" strike="noStrike">
                          <a:solidFill>
                            <a:srgbClr val="000000"/>
                          </a:solidFill>
                          <a:effectLst/>
                          <a:latin typeface="Calibri" panose="020F0502020204030204" pitchFamily="34" charset="0"/>
                        </a:rPr>
                        <a:t>85%</a:t>
                      </a:r>
                    </a:p>
                  </a:txBody>
                  <a:tcPr marL="3230" marR="3230" marT="3230" marB="0" anchor="b">
                    <a:lnL>
                      <a:noFill/>
                    </a:lnL>
                    <a:lnR>
                      <a:noFill/>
                    </a:lnR>
                    <a:lnT>
                      <a:noFill/>
                    </a:lnT>
                    <a:lnB>
                      <a:noFill/>
                    </a:lnB>
                    <a:solidFill>
                      <a:srgbClr val="E5F2EB"/>
                    </a:solidFill>
                  </a:tcPr>
                </a:tc>
                <a:tc>
                  <a:txBody>
                    <a:bodyPr/>
                    <a:lstStyle/>
                    <a:p>
                      <a:pPr algn="ctr" fontAlgn="b"/>
                      <a:r>
                        <a:rPr lang="en-AU" sz="900" b="0" i="0" u="none" strike="noStrike" dirty="0">
                          <a:solidFill>
                            <a:srgbClr val="000000"/>
                          </a:solidFill>
                          <a:effectLst/>
                          <a:latin typeface="Calibri" panose="020F0502020204030204" pitchFamily="34" charset="0"/>
                        </a:rPr>
                        <a:t>50%</a:t>
                      </a:r>
                    </a:p>
                  </a:txBody>
                  <a:tcPr marL="3230" marR="3230" marT="3230" marB="0" anchor="b">
                    <a:lnL>
                      <a:noFill/>
                    </a:lnL>
                    <a:lnR>
                      <a:noFill/>
                    </a:lnR>
                    <a:lnT>
                      <a:noFill/>
                    </a:lnT>
                    <a:lnB>
                      <a:noFill/>
                    </a:lnB>
                    <a:solidFill>
                      <a:srgbClr val="AFDDBD"/>
                    </a:solidFill>
                  </a:tcPr>
                </a:tc>
                <a:extLst>
                  <a:ext uri="{0D108BD9-81ED-4DB2-BD59-A6C34878D82A}">
                    <a16:rowId xmlns:a16="http://schemas.microsoft.com/office/drawing/2014/main" val="2949295277"/>
                  </a:ext>
                </a:extLst>
              </a:tr>
              <a:tr h="141640">
                <a:tc>
                  <a:txBody>
                    <a:bodyPr/>
                    <a:lstStyle/>
                    <a:p>
                      <a:pPr algn="l" fontAlgn="b"/>
                      <a:r>
                        <a:rPr lang="en-AU" sz="900" b="0" i="0" u="none" strike="noStrike" dirty="0">
                          <a:solidFill>
                            <a:srgbClr val="000000"/>
                          </a:solidFill>
                          <a:effectLst/>
                          <a:latin typeface="Calibri" panose="020F0502020204030204" pitchFamily="34" charset="0"/>
                        </a:rPr>
                        <a:t>www.ibicn.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65%</a:t>
                      </a:r>
                    </a:p>
                  </a:txBody>
                  <a:tcPr marL="3230" marR="3230" marT="3230" marB="0" anchor="b">
                    <a:lnL>
                      <a:noFill/>
                    </a:lnL>
                    <a:lnR>
                      <a:noFill/>
                    </a:lnR>
                    <a:lnT>
                      <a:noFill/>
                    </a:lnT>
                    <a:lnB>
                      <a:noFill/>
                    </a:lnB>
                    <a:solidFill>
                      <a:srgbClr val="C6E6D0"/>
                    </a:solidFill>
                  </a:tcPr>
                </a:tc>
                <a:tc>
                  <a:txBody>
                    <a:bodyPr/>
                    <a:lstStyle/>
                    <a:p>
                      <a:pPr algn="ctr" fontAlgn="b"/>
                      <a:r>
                        <a:rPr lang="en-AU" sz="900" b="0" i="0" u="none" strike="noStrike">
                          <a:solidFill>
                            <a:srgbClr val="000000"/>
                          </a:solidFill>
                          <a:effectLst/>
                          <a:latin typeface="Calibri" panose="020F0502020204030204" pitchFamily="34" charset="0"/>
                        </a:rPr>
                        <a:t>86%</a:t>
                      </a:r>
                    </a:p>
                  </a:txBody>
                  <a:tcPr marL="3230" marR="3230" marT="3230" marB="0" anchor="b">
                    <a:lnL>
                      <a:noFill/>
                    </a:lnL>
                    <a:lnR>
                      <a:noFill/>
                    </a:lnR>
                    <a:lnT>
                      <a:noFill/>
                    </a:lnT>
                    <a:lnB>
                      <a:noFill/>
                    </a:lnB>
                    <a:solidFill>
                      <a:srgbClr val="E6F3EC"/>
                    </a:solidFill>
                  </a:tcPr>
                </a:tc>
                <a:tc>
                  <a:txBody>
                    <a:bodyPr/>
                    <a:lstStyle/>
                    <a:p>
                      <a:pPr algn="ctr" fontAlgn="b"/>
                      <a:r>
                        <a:rPr lang="en-AU" sz="900" b="0" i="0" u="none" strike="noStrike">
                          <a:solidFill>
                            <a:srgbClr val="000000"/>
                          </a:solidFill>
                          <a:effectLst/>
                          <a:latin typeface="Calibri" panose="020F0502020204030204" pitchFamily="34" charset="0"/>
                        </a:rPr>
                        <a:t>86%</a:t>
                      </a:r>
                    </a:p>
                  </a:txBody>
                  <a:tcPr marL="3230" marR="3230" marT="3230" marB="0" anchor="b">
                    <a:lnL>
                      <a:noFill/>
                    </a:lnL>
                    <a:lnR>
                      <a:noFill/>
                    </a:lnR>
                    <a:lnT>
                      <a:noFill/>
                    </a:lnT>
                    <a:lnB>
                      <a:noFill/>
                    </a:lnB>
                    <a:solidFill>
                      <a:srgbClr val="E6F3EC"/>
                    </a:solidFill>
                  </a:tcPr>
                </a:tc>
                <a:tc>
                  <a:txBody>
                    <a:bodyPr/>
                    <a:lstStyle/>
                    <a:p>
                      <a:pPr algn="ctr" fontAlgn="b"/>
                      <a:r>
                        <a:rPr lang="en-AU" sz="900" b="0" i="0" u="none" strike="noStrike">
                          <a:solidFill>
                            <a:srgbClr val="000000"/>
                          </a:solidFill>
                          <a:effectLst/>
                          <a:latin typeface="Calibri" panose="020F0502020204030204" pitchFamily="34" charset="0"/>
                        </a:rPr>
                        <a:t>92%</a:t>
                      </a:r>
                    </a:p>
                  </a:txBody>
                  <a:tcPr marL="3230" marR="3230" marT="3230" marB="0" anchor="b">
                    <a:lnL>
                      <a:noFill/>
                    </a:lnL>
                    <a:lnR>
                      <a:noFill/>
                    </a:lnR>
                    <a:lnT>
                      <a:noFill/>
                    </a:lnT>
                    <a:lnB>
                      <a:noFill/>
                    </a:lnB>
                    <a:solidFill>
                      <a:srgbClr val="EFF7F4"/>
                    </a:solidFill>
                  </a:tcPr>
                </a:tc>
                <a:tc>
                  <a:txBody>
                    <a:bodyPr/>
                    <a:lstStyle/>
                    <a:p>
                      <a:pPr algn="ctr" fontAlgn="b"/>
                      <a:r>
                        <a:rPr lang="en-AU" sz="900" b="0" i="0" u="none" strike="noStrike" dirty="0">
                          <a:solidFill>
                            <a:srgbClr val="000000"/>
                          </a:solidFill>
                          <a:effectLst/>
                          <a:latin typeface="Calibri" panose="020F0502020204030204" pitchFamily="34" charset="0"/>
                        </a:rPr>
                        <a:t>87%</a:t>
                      </a:r>
                    </a:p>
                  </a:txBody>
                  <a:tcPr marL="3230" marR="3230" marT="3230" marB="0" anchor="b">
                    <a:lnL>
                      <a:noFill/>
                    </a:lnL>
                    <a:lnR>
                      <a:noFill/>
                    </a:lnR>
                    <a:lnT>
                      <a:noFill/>
                    </a:lnT>
                    <a:lnB>
                      <a:noFill/>
                    </a:lnB>
                    <a:solidFill>
                      <a:srgbClr val="E8F3ED"/>
                    </a:solidFill>
                  </a:tcPr>
                </a:tc>
                <a:extLst>
                  <a:ext uri="{0D108BD9-81ED-4DB2-BD59-A6C34878D82A}">
                    <a16:rowId xmlns:a16="http://schemas.microsoft.com/office/drawing/2014/main" val="3040523683"/>
                  </a:ext>
                </a:extLst>
              </a:tr>
              <a:tr h="141640">
                <a:tc>
                  <a:txBody>
                    <a:bodyPr/>
                    <a:lstStyle/>
                    <a:p>
                      <a:pPr algn="l" fontAlgn="b"/>
                      <a:r>
                        <a:rPr lang="en-AU" sz="900" b="0" i="0" u="none" strike="noStrike" dirty="0">
                          <a:solidFill>
                            <a:srgbClr val="000000"/>
                          </a:solidFill>
                          <a:effectLst/>
                          <a:latin typeface="Calibri" panose="020F0502020204030204" pitchFamily="34" charset="0"/>
                        </a:rPr>
                        <a:t>www.cpic.com.cn</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8%</a:t>
                      </a:r>
                    </a:p>
                  </a:txBody>
                  <a:tcPr marL="3230" marR="3230" marT="3230" marB="0" anchor="b">
                    <a:lnL>
                      <a:noFill/>
                    </a:lnL>
                    <a:lnR>
                      <a:noFill/>
                    </a:lnR>
                    <a:lnT>
                      <a:noFill/>
                    </a:lnT>
                    <a:lnB>
                      <a:noFill/>
                    </a:lnB>
                    <a:solidFill>
                      <a:srgbClr val="F8FAFC"/>
                    </a:solidFill>
                  </a:tcPr>
                </a:tc>
                <a:tc>
                  <a:txBody>
                    <a:bodyPr/>
                    <a:lstStyle/>
                    <a:p>
                      <a:pPr algn="ctr" fontAlgn="b"/>
                      <a:r>
                        <a:rPr lang="en-AU" sz="900" b="0" i="0" u="none" strike="noStrike">
                          <a:solidFill>
                            <a:srgbClr val="000000"/>
                          </a:solidFill>
                          <a:effectLst/>
                          <a:latin typeface="Calibri" panose="020F0502020204030204" pitchFamily="34" charset="0"/>
                        </a:rPr>
                        <a:t>97%</a:t>
                      </a:r>
                    </a:p>
                  </a:txBody>
                  <a:tcPr marL="3230" marR="3230" marT="3230" marB="0" anchor="b">
                    <a:lnL>
                      <a:noFill/>
                    </a:lnL>
                    <a:lnR>
                      <a:noFill/>
                    </a:lnR>
                    <a:lnT>
                      <a:noFill/>
                    </a:lnT>
                    <a:lnB>
                      <a:noFill/>
                    </a:lnB>
                    <a:solidFill>
                      <a:srgbClr val="F7FAFB"/>
                    </a:solidFill>
                  </a:tcPr>
                </a:tc>
                <a:tc>
                  <a:txBody>
                    <a:bodyPr/>
                    <a:lstStyle/>
                    <a:p>
                      <a:pPr algn="ctr" fontAlgn="b"/>
                      <a:r>
                        <a:rPr lang="en-AU" sz="900" b="0" i="0" u="none" strike="noStrike">
                          <a:solidFill>
                            <a:srgbClr val="000000"/>
                          </a:solidFill>
                          <a:effectLst/>
                          <a:latin typeface="Calibri" panose="020F0502020204030204" pitchFamily="34" charset="0"/>
                        </a:rPr>
                        <a:t>97%</a:t>
                      </a:r>
                    </a:p>
                  </a:txBody>
                  <a:tcPr marL="3230" marR="3230" marT="3230" marB="0" anchor="b">
                    <a:lnL>
                      <a:noFill/>
                    </a:lnL>
                    <a:lnR>
                      <a:noFill/>
                    </a:lnR>
                    <a:lnT>
                      <a:noFill/>
                    </a:lnT>
                    <a:lnB>
                      <a:noFill/>
                    </a:lnB>
                    <a:solidFill>
                      <a:srgbClr val="F7FAFB"/>
                    </a:solidFill>
                  </a:tcPr>
                </a:tc>
                <a:tc>
                  <a:txBody>
                    <a:bodyPr/>
                    <a:lstStyle/>
                    <a:p>
                      <a:pPr algn="ctr" fontAlgn="b"/>
                      <a:r>
                        <a:rPr lang="en-AU" sz="900" b="0" i="0" u="none" strike="noStrike">
                          <a:solidFill>
                            <a:srgbClr val="000000"/>
                          </a:solidFill>
                          <a:effectLst/>
                          <a:latin typeface="Calibri" panose="020F0502020204030204" pitchFamily="34" charset="0"/>
                        </a:rPr>
                        <a:t>96%</a:t>
                      </a:r>
                    </a:p>
                  </a:txBody>
                  <a:tcPr marL="3230" marR="3230" marT="3230" marB="0" anchor="b">
                    <a:lnL>
                      <a:noFill/>
                    </a:lnL>
                    <a:lnR>
                      <a:noFill/>
                    </a:lnR>
                    <a:lnT>
                      <a:noFill/>
                    </a:lnT>
                    <a:lnB>
                      <a:noFill/>
                    </a:lnB>
                    <a:solidFill>
                      <a:srgbClr val="F5F9F9"/>
                    </a:solidFill>
                  </a:tcPr>
                </a:tc>
                <a:tc>
                  <a:txBody>
                    <a:bodyPr/>
                    <a:lstStyle/>
                    <a:p>
                      <a:pPr algn="ctr" fontAlgn="b"/>
                      <a:r>
                        <a:rPr lang="en-AU" sz="900" b="0" i="0" u="none" strike="noStrike" dirty="0">
                          <a:solidFill>
                            <a:srgbClr val="000000"/>
                          </a:solidFill>
                          <a:effectLst/>
                          <a:latin typeface="Calibri" panose="020F0502020204030204" pitchFamily="34" charset="0"/>
                        </a:rPr>
                        <a:t>98%</a:t>
                      </a:r>
                    </a:p>
                  </a:txBody>
                  <a:tcPr marL="3230" marR="3230" marT="3230" marB="0" anchor="b">
                    <a:lnL>
                      <a:noFill/>
                    </a:lnL>
                    <a:lnR>
                      <a:noFill/>
                    </a:lnR>
                    <a:lnT>
                      <a:noFill/>
                    </a:lnT>
                    <a:lnB>
                      <a:noFill/>
                    </a:lnB>
                    <a:solidFill>
                      <a:srgbClr val="F8FAFC"/>
                    </a:solidFill>
                  </a:tcPr>
                </a:tc>
                <a:extLst>
                  <a:ext uri="{0D108BD9-81ED-4DB2-BD59-A6C34878D82A}">
                    <a16:rowId xmlns:a16="http://schemas.microsoft.com/office/drawing/2014/main" val="3762263918"/>
                  </a:ext>
                </a:extLst>
              </a:tr>
              <a:tr h="141640">
                <a:tc>
                  <a:txBody>
                    <a:bodyPr/>
                    <a:lstStyle/>
                    <a:p>
                      <a:pPr algn="l" fontAlgn="b"/>
                      <a:r>
                        <a:rPr lang="en-AU" sz="900" b="0" i="0" u="none" strike="noStrike" dirty="0">
                          <a:solidFill>
                            <a:srgbClr val="000000"/>
                          </a:solidFill>
                          <a:effectLst/>
                          <a:latin typeface="Calibri" panose="020F0502020204030204" pitchFamily="34" charset="0"/>
                        </a:rPr>
                        <a:t>www.cnki.net</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0%</a:t>
                      </a:r>
                    </a:p>
                  </a:txBody>
                  <a:tcPr marL="3230" marR="3230" marT="3230" marB="0" anchor="b">
                    <a:lnL>
                      <a:noFill/>
                    </a:lnL>
                    <a:lnR>
                      <a:noFill/>
                    </a:lnR>
                    <a:lnT>
                      <a:noFill/>
                    </a:lnT>
                    <a:lnB>
                      <a:noFill/>
                    </a:lnB>
                    <a:solidFill>
                      <a:srgbClr val="ECF5F1"/>
                    </a:solidFill>
                  </a:tcPr>
                </a:tc>
                <a:tc>
                  <a:txBody>
                    <a:bodyPr/>
                    <a:lstStyle/>
                    <a:p>
                      <a:pPr algn="ctr" fontAlgn="b"/>
                      <a:r>
                        <a:rPr lang="en-AU" sz="900" b="0" i="0" u="none" strike="noStrike">
                          <a:solidFill>
                            <a:srgbClr val="000000"/>
                          </a:solidFill>
                          <a:effectLst/>
                          <a:latin typeface="Calibri" panose="020F0502020204030204" pitchFamily="34" charset="0"/>
                        </a:rPr>
                        <a:t>83%</a:t>
                      </a:r>
                    </a:p>
                  </a:txBody>
                  <a:tcPr marL="3230" marR="3230" marT="3230" marB="0" anchor="b">
                    <a:lnL>
                      <a:noFill/>
                    </a:lnL>
                    <a:lnR>
                      <a:noFill/>
                    </a:lnR>
                    <a:lnT>
                      <a:noFill/>
                    </a:lnT>
                    <a:lnB>
                      <a:noFill/>
                    </a:lnB>
                    <a:solidFill>
                      <a:srgbClr val="E1F1E8"/>
                    </a:solidFill>
                  </a:tcPr>
                </a:tc>
                <a:tc>
                  <a:txBody>
                    <a:bodyPr/>
                    <a:lstStyle/>
                    <a:p>
                      <a:pPr algn="ctr" fontAlgn="b"/>
                      <a:r>
                        <a:rPr lang="en-AU" sz="900" b="0" i="0" u="none" strike="noStrike">
                          <a:solidFill>
                            <a:srgbClr val="000000"/>
                          </a:solidFill>
                          <a:effectLst/>
                          <a:latin typeface="Calibri" panose="020F0502020204030204" pitchFamily="34" charset="0"/>
                        </a:rPr>
                        <a:t>89%</a:t>
                      </a:r>
                    </a:p>
                  </a:txBody>
                  <a:tcPr marL="3230" marR="3230" marT="3230" marB="0" anchor="b">
                    <a:lnL>
                      <a:noFill/>
                    </a:lnL>
                    <a:lnR>
                      <a:noFill/>
                    </a:lnR>
                    <a:lnT>
                      <a:noFill/>
                    </a:lnT>
                    <a:lnB>
                      <a:noFill/>
                    </a:lnB>
                    <a:solidFill>
                      <a:srgbClr val="EBF5F0"/>
                    </a:solidFill>
                  </a:tcPr>
                </a:tc>
                <a:tc>
                  <a:txBody>
                    <a:bodyPr/>
                    <a:lstStyle/>
                    <a:p>
                      <a:pPr algn="ctr" fontAlgn="b"/>
                      <a:r>
                        <a:rPr lang="en-AU" sz="900" b="0" i="0" u="none" strike="noStrike">
                          <a:solidFill>
                            <a:srgbClr val="000000"/>
                          </a:solidFill>
                          <a:effectLst/>
                          <a:latin typeface="Calibri" panose="020F0502020204030204" pitchFamily="34" charset="0"/>
                        </a:rPr>
                        <a:t>90%</a:t>
                      </a:r>
                    </a:p>
                  </a:txBody>
                  <a:tcPr marL="3230" marR="3230" marT="3230" marB="0" anchor="b">
                    <a:lnL>
                      <a:noFill/>
                    </a:lnL>
                    <a:lnR>
                      <a:noFill/>
                    </a:lnR>
                    <a:lnT>
                      <a:noFill/>
                    </a:lnT>
                    <a:lnB>
                      <a:noFill/>
                    </a:lnB>
                    <a:solidFill>
                      <a:srgbClr val="ECF5F1"/>
                    </a:solidFill>
                  </a:tcPr>
                </a:tc>
                <a:tc>
                  <a:txBody>
                    <a:bodyPr/>
                    <a:lstStyle/>
                    <a:p>
                      <a:pPr algn="ctr" fontAlgn="b"/>
                      <a:r>
                        <a:rPr lang="en-AU" sz="900" b="0" i="0" u="none" strike="noStrike" dirty="0">
                          <a:solidFill>
                            <a:srgbClr val="000000"/>
                          </a:solidFill>
                          <a:effectLst/>
                          <a:latin typeface="Calibri" panose="020F0502020204030204" pitchFamily="34" charset="0"/>
                        </a:rPr>
                        <a:t>83%</a:t>
                      </a:r>
                    </a:p>
                  </a:txBody>
                  <a:tcPr marL="3230" marR="3230" marT="3230" marB="0" anchor="b">
                    <a:lnL>
                      <a:noFill/>
                    </a:lnL>
                    <a:lnR>
                      <a:noFill/>
                    </a:lnR>
                    <a:lnT>
                      <a:noFill/>
                    </a:lnT>
                    <a:lnB>
                      <a:noFill/>
                    </a:lnB>
                    <a:solidFill>
                      <a:srgbClr val="E1F1E8"/>
                    </a:solidFill>
                  </a:tcPr>
                </a:tc>
                <a:extLst>
                  <a:ext uri="{0D108BD9-81ED-4DB2-BD59-A6C34878D82A}">
                    <a16:rowId xmlns:a16="http://schemas.microsoft.com/office/drawing/2014/main" val="3289381937"/>
                  </a:ext>
                </a:extLst>
              </a:tr>
              <a:tr h="141640">
                <a:tc>
                  <a:txBody>
                    <a:bodyPr/>
                    <a:lstStyle/>
                    <a:p>
                      <a:pPr algn="l" fontAlgn="b"/>
                      <a:r>
                        <a:rPr lang="en-AU" sz="900" b="0" i="0" u="none" strike="noStrike">
                          <a:solidFill>
                            <a:srgbClr val="000000"/>
                          </a:solidFill>
                          <a:effectLst/>
                          <a:latin typeface="Calibri" panose="020F0502020204030204" pitchFamily="34" charset="0"/>
                        </a:rPr>
                        <a:t>weibo.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1%</a:t>
                      </a:r>
                    </a:p>
                  </a:txBody>
                  <a:tcPr marL="3230" marR="3230" marT="3230" marB="0" anchor="b">
                    <a:lnL>
                      <a:noFill/>
                    </a:lnL>
                    <a:lnR>
                      <a:noFill/>
                    </a:lnR>
                    <a:lnT>
                      <a:noFill/>
                    </a:lnT>
                    <a:lnB>
                      <a:noFill/>
                    </a:lnB>
                    <a:solidFill>
                      <a:srgbClr val="EEF6F3"/>
                    </a:solidFill>
                  </a:tcPr>
                </a:tc>
                <a:tc>
                  <a:txBody>
                    <a:bodyPr/>
                    <a:lstStyle/>
                    <a:p>
                      <a:pPr algn="ctr" fontAlgn="b"/>
                      <a:r>
                        <a:rPr lang="en-AU" sz="900" b="0" i="0" u="none" strike="noStrike">
                          <a:solidFill>
                            <a:srgbClr val="000000"/>
                          </a:solidFill>
                          <a:effectLst/>
                          <a:latin typeface="Calibri" panose="020F0502020204030204" pitchFamily="34" charset="0"/>
                        </a:rPr>
                        <a:t>95%</a:t>
                      </a:r>
                    </a:p>
                  </a:txBody>
                  <a:tcPr marL="3230" marR="3230" marT="3230" marB="0" anchor="b">
                    <a:lnL>
                      <a:noFill/>
                    </a:lnL>
                    <a:lnR>
                      <a:noFill/>
                    </a:lnR>
                    <a:lnT>
                      <a:noFill/>
                    </a:lnT>
                    <a:lnB>
                      <a:noFill/>
                    </a:lnB>
                    <a:solidFill>
                      <a:srgbClr val="F4F8F8"/>
                    </a:solidFill>
                  </a:tcPr>
                </a:tc>
                <a:tc>
                  <a:txBody>
                    <a:bodyPr/>
                    <a:lstStyle/>
                    <a:p>
                      <a:pPr algn="ctr" fontAlgn="b"/>
                      <a:r>
                        <a:rPr lang="en-AU" sz="900" b="0" i="0" u="none" strike="noStrike">
                          <a:solidFill>
                            <a:srgbClr val="000000"/>
                          </a:solidFill>
                          <a:effectLst/>
                          <a:latin typeface="Calibri" panose="020F0502020204030204" pitchFamily="34" charset="0"/>
                        </a:rPr>
                        <a:t>99%</a:t>
                      </a:r>
                    </a:p>
                  </a:txBody>
                  <a:tcPr marL="3230" marR="3230" marT="3230" marB="0" anchor="b">
                    <a:lnL>
                      <a:noFill/>
                    </a:lnL>
                    <a:lnR>
                      <a:noFill/>
                    </a:lnR>
                    <a:lnT>
                      <a:noFill/>
                    </a:lnT>
                    <a:lnB>
                      <a:noFill/>
                    </a:lnB>
                    <a:solidFill>
                      <a:srgbClr val="FAFBFD"/>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0" i="0" u="none" strike="noStrike" dirty="0">
                          <a:solidFill>
                            <a:srgbClr val="000000"/>
                          </a:solidFill>
                          <a:effectLst/>
                          <a:latin typeface="Calibri" panose="020F0502020204030204" pitchFamily="34" charset="0"/>
                        </a:rPr>
                        <a:t>96%</a:t>
                      </a:r>
                    </a:p>
                  </a:txBody>
                  <a:tcPr marL="3230" marR="3230" marT="3230" marB="0" anchor="b">
                    <a:lnL>
                      <a:noFill/>
                    </a:lnL>
                    <a:lnR>
                      <a:noFill/>
                    </a:lnR>
                    <a:lnT>
                      <a:noFill/>
                    </a:lnT>
                    <a:lnB>
                      <a:noFill/>
                    </a:lnB>
                    <a:solidFill>
                      <a:srgbClr val="F5F9F9"/>
                    </a:solidFill>
                  </a:tcPr>
                </a:tc>
                <a:extLst>
                  <a:ext uri="{0D108BD9-81ED-4DB2-BD59-A6C34878D82A}">
                    <a16:rowId xmlns:a16="http://schemas.microsoft.com/office/drawing/2014/main" val="1169427038"/>
                  </a:ext>
                </a:extLst>
              </a:tr>
              <a:tr h="141640">
                <a:tc>
                  <a:txBody>
                    <a:bodyPr/>
                    <a:lstStyle/>
                    <a:p>
                      <a:pPr algn="l" fontAlgn="b"/>
                      <a:r>
                        <a:rPr lang="en-AU" sz="900" b="0" i="0" u="none" strike="noStrike" dirty="0">
                          <a:solidFill>
                            <a:srgbClr val="000000"/>
                          </a:solidFill>
                          <a:effectLst/>
                          <a:latin typeface="Calibri" panose="020F0502020204030204" pitchFamily="34" charset="0"/>
                        </a:rPr>
                        <a:t>Apple.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0" i="0" u="none" strike="noStrike">
                          <a:solidFill>
                            <a:srgbClr val="000000"/>
                          </a:solidFill>
                          <a:effectLst/>
                          <a:latin typeface="Calibri" panose="020F0502020204030204" pitchFamily="34" charset="0"/>
                        </a:rPr>
                        <a:t>96%</a:t>
                      </a:r>
                    </a:p>
                  </a:txBody>
                  <a:tcPr marL="3230" marR="3230" marT="3230" marB="0" anchor="b">
                    <a:lnL>
                      <a:noFill/>
                    </a:lnL>
                    <a:lnR>
                      <a:noFill/>
                    </a:lnR>
                    <a:lnT>
                      <a:noFill/>
                    </a:lnT>
                    <a:lnB>
                      <a:noFill/>
                    </a:lnB>
                    <a:solidFill>
                      <a:srgbClr val="F5F9F9"/>
                    </a:solidFill>
                  </a:tcPr>
                </a:tc>
                <a:tc>
                  <a:txBody>
                    <a:bodyPr/>
                    <a:lstStyle/>
                    <a:p>
                      <a:pPr algn="ctr" fontAlgn="b"/>
                      <a:r>
                        <a:rPr lang="en-AU" sz="900" b="0" i="0" u="none" strike="noStrike">
                          <a:solidFill>
                            <a:srgbClr val="000000"/>
                          </a:solidFill>
                          <a:effectLst/>
                          <a:latin typeface="Calibri" panose="020F0502020204030204" pitchFamily="34" charset="0"/>
                        </a:rPr>
                        <a:t>93%</a:t>
                      </a:r>
                    </a:p>
                  </a:txBody>
                  <a:tcPr marL="3230" marR="3230" marT="3230" marB="0" anchor="b">
                    <a:lnL>
                      <a:noFill/>
                    </a:lnL>
                    <a:lnR>
                      <a:noFill/>
                    </a:lnR>
                    <a:lnT>
                      <a:noFill/>
                    </a:lnT>
                    <a:lnB>
                      <a:noFill/>
                    </a:lnB>
                    <a:solidFill>
                      <a:srgbClr val="F1F7F5"/>
                    </a:solidFill>
                  </a:tcPr>
                </a:tc>
                <a:tc>
                  <a:txBody>
                    <a:bodyPr/>
                    <a:lstStyle/>
                    <a:p>
                      <a:pPr algn="ctr" fontAlgn="b"/>
                      <a:r>
                        <a:rPr lang="en-AU" sz="900" b="0" i="0" u="none" strike="noStrike">
                          <a:solidFill>
                            <a:srgbClr val="000000"/>
                          </a:solidFill>
                          <a:effectLst/>
                          <a:latin typeface="Calibri" panose="020F0502020204030204" pitchFamily="34" charset="0"/>
                        </a:rPr>
                        <a:t>87%</a:t>
                      </a:r>
                    </a:p>
                  </a:txBody>
                  <a:tcPr marL="3230" marR="3230" marT="3230" marB="0" anchor="b">
                    <a:lnL>
                      <a:noFill/>
                    </a:lnL>
                    <a:lnR>
                      <a:noFill/>
                    </a:lnR>
                    <a:lnT>
                      <a:noFill/>
                    </a:lnT>
                    <a:lnB>
                      <a:noFill/>
                    </a:lnB>
                    <a:solidFill>
                      <a:srgbClr val="E8F3ED"/>
                    </a:solidFill>
                  </a:tcPr>
                </a:tc>
                <a:tc>
                  <a:txBody>
                    <a:bodyPr/>
                    <a:lstStyle/>
                    <a:p>
                      <a:pPr algn="ctr" fontAlgn="b"/>
                      <a:r>
                        <a:rPr lang="en-AU" sz="900" b="0" i="0" u="none" strike="noStrike" dirty="0">
                          <a:solidFill>
                            <a:srgbClr val="000000"/>
                          </a:solidFill>
                          <a:effectLst/>
                          <a:latin typeface="Calibri" panose="020F0502020204030204" pitchFamily="34" charset="0"/>
                        </a:rPr>
                        <a:t>77%</a:t>
                      </a:r>
                    </a:p>
                  </a:txBody>
                  <a:tcPr marL="3230" marR="3230" marT="3230" marB="0" anchor="b">
                    <a:lnL>
                      <a:noFill/>
                    </a:lnL>
                    <a:lnR>
                      <a:noFill/>
                    </a:lnR>
                    <a:lnT>
                      <a:noFill/>
                    </a:lnT>
                    <a:lnB>
                      <a:noFill/>
                    </a:lnB>
                    <a:solidFill>
                      <a:srgbClr val="D8EDE0"/>
                    </a:solidFill>
                  </a:tcPr>
                </a:tc>
                <a:extLst>
                  <a:ext uri="{0D108BD9-81ED-4DB2-BD59-A6C34878D82A}">
                    <a16:rowId xmlns:a16="http://schemas.microsoft.com/office/drawing/2014/main" val="1334403615"/>
                  </a:ext>
                </a:extLst>
              </a:tr>
              <a:tr h="141640">
                <a:tc>
                  <a:txBody>
                    <a:bodyPr/>
                    <a:lstStyle/>
                    <a:p>
                      <a:pPr algn="l" fontAlgn="b"/>
                      <a:r>
                        <a:rPr lang="en-AU" sz="900" b="0" i="0" u="none" strike="noStrike" dirty="0">
                          <a:solidFill>
                            <a:srgbClr val="000000"/>
                          </a:solidFill>
                          <a:effectLst/>
                          <a:latin typeface="Calibri" panose="020F0502020204030204" pitchFamily="34" charset="0"/>
                        </a:rPr>
                        <a:t>Tribunnews.com</a:t>
                      </a:r>
                    </a:p>
                  </a:txBody>
                  <a:tcPr marL="3230" marR="3230" marT="3230" marB="0" anchor="b">
                    <a:lnL>
                      <a:noFill/>
                    </a:lnL>
                    <a:lnR>
                      <a:noFill/>
                    </a:lnR>
                    <a:lnT>
                      <a:noFill/>
                    </a:lnT>
                    <a:lnB>
                      <a:noFill/>
                    </a:lnB>
                  </a:tcPr>
                </a:tc>
                <a:tc>
                  <a:txBody>
                    <a:bodyPr/>
                    <a:lstStyle/>
                    <a:p>
                      <a:pPr algn="ctr" fontAlgn="b"/>
                      <a:r>
                        <a:rPr lang="en-AU" sz="900" b="0" i="0" u="none" strike="noStrike">
                          <a:solidFill>
                            <a:srgbClr val="000000"/>
                          </a:solidFill>
                          <a:effectLst/>
                          <a:latin typeface="Calibri" panose="020F0502020204030204" pitchFamily="34" charset="0"/>
                        </a:rPr>
                        <a:t>93%</a:t>
                      </a:r>
                    </a:p>
                  </a:txBody>
                  <a:tcPr marL="3230" marR="3230" marT="3230" marB="0" anchor="b">
                    <a:lnL>
                      <a:noFill/>
                    </a:lnL>
                    <a:lnR>
                      <a:noFill/>
                    </a:lnR>
                    <a:lnT>
                      <a:noFill/>
                    </a:lnT>
                    <a:lnB>
                      <a:noFill/>
                    </a:lnB>
                    <a:solidFill>
                      <a:srgbClr val="F1F7F5"/>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0" i="0" u="none" strike="noStrike">
                          <a:solidFill>
                            <a:srgbClr val="000000"/>
                          </a:solidFill>
                          <a:effectLst/>
                          <a:latin typeface="Calibri" panose="020F0502020204030204" pitchFamily="34" charset="0"/>
                        </a:rPr>
                        <a:t>98%</a:t>
                      </a:r>
                    </a:p>
                  </a:txBody>
                  <a:tcPr marL="3230" marR="3230" marT="3230" marB="0" anchor="b">
                    <a:lnL>
                      <a:noFill/>
                    </a:lnL>
                    <a:lnR>
                      <a:noFill/>
                    </a:lnR>
                    <a:lnT>
                      <a:noFill/>
                    </a:lnT>
                    <a:lnB>
                      <a:noFill/>
                    </a:lnB>
                    <a:solidFill>
                      <a:srgbClr val="F8FAFC"/>
                    </a:solidFill>
                  </a:tcPr>
                </a:tc>
                <a:tc>
                  <a:txBody>
                    <a:bodyPr/>
                    <a:lstStyle/>
                    <a:p>
                      <a:pPr algn="ctr" fontAlgn="b"/>
                      <a:r>
                        <a:rPr lang="en-AU" sz="900" b="0" i="0" u="none" strike="noStrike">
                          <a:solidFill>
                            <a:srgbClr val="000000"/>
                          </a:solidFill>
                          <a:effectLst/>
                          <a:latin typeface="Calibri" panose="020F0502020204030204" pitchFamily="34" charset="0"/>
                        </a:rPr>
                        <a:t>94%</a:t>
                      </a:r>
                    </a:p>
                  </a:txBody>
                  <a:tcPr marL="3230" marR="3230" marT="3230" marB="0" anchor="b">
                    <a:lnL>
                      <a:noFill/>
                    </a:lnL>
                    <a:lnR>
                      <a:noFill/>
                    </a:lnR>
                    <a:lnT>
                      <a:noFill/>
                    </a:lnT>
                    <a:lnB>
                      <a:noFill/>
                    </a:lnB>
                    <a:solidFill>
                      <a:srgbClr val="F2F8F7"/>
                    </a:solidFill>
                  </a:tcPr>
                </a:tc>
                <a:tc>
                  <a:txBody>
                    <a:bodyPr/>
                    <a:lstStyle/>
                    <a:p>
                      <a:pPr algn="ctr" fontAlgn="b"/>
                      <a:r>
                        <a:rPr lang="en-AU" sz="900" b="0" i="0" u="none" strike="noStrike" dirty="0">
                          <a:solidFill>
                            <a:srgbClr val="000000"/>
                          </a:solidFill>
                          <a:effectLst/>
                          <a:latin typeface="Calibri" panose="020F0502020204030204" pitchFamily="34" charset="0"/>
                        </a:rPr>
                        <a:t>98%</a:t>
                      </a:r>
                    </a:p>
                  </a:txBody>
                  <a:tcPr marL="3230" marR="3230" marT="3230" marB="0" anchor="b">
                    <a:lnL>
                      <a:noFill/>
                    </a:lnL>
                    <a:lnR>
                      <a:noFill/>
                    </a:lnR>
                    <a:lnT>
                      <a:noFill/>
                    </a:lnT>
                    <a:lnB>
                      <a:noFill/>
                    </a:lnB>
                    <a:solidFill>
                      <a:srgbClr val="F8FAFC"/>
                    </a:solidFill>
                  </a:tcPr>
                </a:tc>
                <a:extLst>
                  <a:ext uri="{0D108BD9-81ED-4DB2-BD59-A6C34878D82A}">
                    <a16:rowId xmlns:a16="http://schemas.microsoft.com/office/drawing/2014/main" val="3401907724"/>
                  </a:ext>
                </a:extLst>
              </a:tr>
              <a:tr h="141640">
                <a:tc>
                  <a:txBody>
                    <a:bodyPr/>
                    <a:lstStyle/>
                    <a:p>
                      <a:pPr algn="l" fontAlgn="b"/>
                      <a:r>
                        <a:rPr lang="en-AU" sz="900" b="0" i="0" u="none" strike="noStrike" dirty="0">
                          <a:solidFill>
                            <a:srgbClr val="000000"/>
                          </a:solidFill>
                          <a:effectLst/>
                          <a:latin typeface="Calibri" panose="020F0502020204030204" pitchFamily="34" charset="0"/>
                        </a:rPr>
                        <a:t>Wikipedia.org</a:t>
                      </a:r>
                    </a:p>
                  </a:txBody>
                  <a:tcPr marL="3230" marR="3230" marT="3230" marB="0" anchor="b">
                    <a:lnL>
                      <a:noFill/>
                    </a:lnL>
                    <a:lnR>
                      <a:noFill/>
                    </a:lnR>
                    <a:lnT>
                      <a:noFill/>
                    </a:lnT>
                    <a:lnB w="12700" cap="flat" cmpd="sng" algn="ctr">
                      <a:solidFill>
                        <a:schemeClr val="tx1"/>
                      </a:solidFill>
                      <a:prstDash val="solid"/>
                      <a:round/>
                      <a:headEnd type="none" w="med" len="med"/>
                      <a:tailEnd type="none" w="med" len="med"/>
                    </a:lnB>
                  </a:tcPr>
                </a:tc>
                <a:tc>
                  <a:txBody>
                    <a:bodyPr/>
                    <a:lstStyle/>
                    <a:p>
                      <a:pPr algn="ctr" fontAlgn="b"/>
                      <a:r>
                        <a:rPr lang="en-AU" sz="900" b="0" i="0" u="none" strike="noStrike">
                          <a:solidFill>
                            <a:srgbClr val="000000"/>
                          </a:solidFill>
                          <a:effectLst/>
                          <a:latin typeface="Calibri" panose="020F0502020204030204" pitchFamily="34" charset="0"/>
                        </a:rPr>
                        <a:t>64%</a:t>
                      </a:r>
                    </a:p>
                  </a:txBody>
                  <a:tcPr marL="3230" marR="3230" marT="3230" marB="0" anchor="b">
                    <a:lnL>
                      <a:noFill/>
                    </a:lnL>
                    <a:lnR>
                      <a:noFill/>
                    </a:lnR>
                    <a:lnT>
                      <a:noFill/>
                    </a:lnT>
                    <a:lnB w="12700" cap="flat" cmpd="sng" algn="ctr">
                      <a:solidFill>
                        <a:schemeClr val="tx1"/>
                      </a:solidFill>
                      <a:prstDash val="solid"/>
                      <a:round/>
                      <a:headEnd type="none" w="med" len="med"/>
                      <a:tailEnd type="none" w="med" len="med"/>
                    </a:lnB>
                    <a:solidFill>
                      <a:srgbClr val="C4E5CF"/>
                    </a:solidFill>
                  </a:tcPr>
                </a:tc>
                <a:tc>
                  <a:txBody>
                    <a:bodyPr/>
                    <a:lstStyle/>
                    <a:p>
                      <a:pPr algn="ctr" fontAlgn="b"/>
                      <a:r>
                        <a:rPr lang="en-AU" sz="900" b="0" i="0" u="none" strike="noStrike" dirty="0">
                          <a:solidFill>
                            <a:srgbClr val="000000"/>
                          </a:solidFill>
                          <a:effectLst/>
                          <a:latin typeface="Calibri" panose="020F0502020204030204" pitchFamily="34" charset="0"/>
                        </a:rPr>
                        <a:t>59%</a:t>
                      </a:r>
                    </a:p>
                  </a:txBody>
                  <a:tcPr marL="3230" marR="3230" marT="3230" marB="0" anchor="b">
                    <a:lnL>
                      <a:noFill/>
                    </a:lnL>
                    <a:lnR>
                      <a:noFill/>
                    </a:lnR>
                    <a:lnT>
                      <a:noFill/>
                    </a:lnT>
                    <a:lnB w="12700" cap="flat" cmpd="sng" algn="ctr">
                      <a:solidFill>
                        <a:schemeClr val="tx1"/>
                      </a:solidFill>
                      <a:prstDash val="solid"/>
                      <a:round/>
                      <a:headEnd type="none" w="med" len="med"/>
                      <a:tailEnd type="none" w="med" len="med"/>
                    </a:lnB>
                    <a:solidFill>
                      <a:srgbClr val="BDE2C8"/>
                    </a:solidFill>
                  </a:tcPr>
                </a:tc>
                <a:tc>
                  <a:txBody>
                    <a:bodyPr/>
                    <a:lstStyle/>
                    <a:p>
                      <a:pPr algn="ctr" fontAlgn="b"/>
                      <a:r>
                        <a:rPr lang="en-AU" sz="900" b="1" i="0" u="none" strike="noStrike" dirty="0">
                          <a:solidFill>
                            <a:srgbClr val="FF0000"/>
                          </a:solidFill>
                          <a:effectLst/>
                          <a:latin typeface="Calibri" panose="020F0502020204030204" pitchFamily="34" charset="0"/>
                        </a:rPr>
                        <a:t>10%</a:t>
                      </a:r>
                    </a:p>
                  </a:txBody>
                  <a:tcPr marL="3230" marR="3230" marT="3230" marB="0" anchor="b">
                    <a:lnL>
                      <a:noFill/>
                    </a:lnL>
                    <a:lnR>
                      <a:noFill/>
                    </a:lnR>
                    <a:lnT>
                      <a:noFill/>
                    </a:lnT>
                    <a:lnB w="12700" cap="flat" cmpd="sng" algn="ctr">
                      <a:solidFill>
                        <a:schemeClr val="tx1"/>
                      </a:solidFill>
                      <a:prstDash val="solid"/>
                      <a:round/>
                      <a:headEnd type="none" w="med" len="med"/>
                      <a:tailEnd type="none" w="med" len="med"/>
                    </a:lnB>
                    <a:solidFill>
                      <a:srgbClr val="72C488"/>
                    </a:solidFill>
                  </a:tcPr>
                </a:tc>
                <a:tc>
                  <a:txBody>
                    <a:bodyPr/>
                    <a:lstStyle/>
                    <a:p>
                      <a:pPr algn="ctr" fontAlgn="b"/>
                      <a:r>
                        <a:rPr lang="en-AU" sz="900" b="1" i="0" u="none" strike="noStrike" dirty="0">
                          <a:solidFill>
                            <a:srgbClr val="FF0000"/>
                          </a:solidFill>
                          <a:effectLst/>
                          <a:latin typeface="Calibri" panose="020F0502020204030204" pitchFamily="34" charset="0"/>
                        </a:rPr>
                        <a:t>38%</a:t>
                      </a:r>
                    </a:p>
                  </a:txBody>
                  <a:tcPr marL="3230" marR="3230" marT="3230" marB="0" anchor="b">
                    <a:lnL>
                      <a:noFill/>
                    </a:lnL>
                    <a:lnR>
                      <a:noFill/>
                    </a:lnR>
                    <a:lnT>
                      <a:noFill/>
                    </a:lnT>
                    <a:lnB w="12700" cap="flat" cmpd="sng" algn="ctr">
                      <a:solidFill>
                        <a:schemeClr val="tx1"/>
                      </a:solidFill>
                      <a:prstDash val="solid"/>
                      <a:round/>
                      <a:headEnd type="none" w="med" len="med"/>
                      <a:tailEnd type="none" w="med" len="med"/>
                    </a:lnB>
                    <a:solidFill>
                      <a:srgbClr val="9DD5AD"/>
                    </a:solidFill>
                  </a:tcPr>
                </a:tc>
                <a:tc>
                  <a:txBody>
                    <a:bodyPr/>
                    <a:lstStyle/>
                    <a:p>
                      <a:pPr algn="ctr" fontAlgn="b"/>
                      <a:r>
                        <a:rPr lang="en-AU" sz="900" b="0" i="0" u="none" strike="noStrike" dirty="0">
                          <a:solidFill>
                            <a:srgbClr val="000000"/>
                          </a:solidFill>
                          <a:effectLst/>
                          <a:latin typeface="Calibri" panose="020F0502020204030204" pitchFamily="34" charset="0"/>
                        </a:rPr>
                        <a:t>67%</a:t>
                      </a:r>
                    </a:p>
                  </a:txBody>
                  <a:tcPr marL="3230" marR="3230" marT="3230" marB="0" anchor="b">
                    <a:lnL>
                      <a:noFill/>
                    </a:lnL>
                    <a:lnR>
                      <a:noFill/>
                    </a:lnR>
                    <a:lnT>
                      <a:noFill/>
                    </a:lnT>
                    <a:lnB w="12700" cap="flat" cmpd="sng" algn="ctr">
                      <a:solidFill>
                        <a:schemeClr val="tx1"/>
                      </a:solidFill>
                      <a:prstDash val="solid"/>
                      <a:round/>
                      <a:headEnd type="none" w="med" len="med"/>
                      <a:tailEnd type="none" w="med" len="med"/>
                    </a:lnB>
                    <a:solidFill>
                      <a:srgbClr val="C9E7D3"/>
                    </a:solidFill>
                  </a:tcPr>
                </a:tc>
                <a:extLst>
                  <a:ext uri="{0D108BD9-81ED-4DB2-BD59-A6C34878D82A}">
                    <a16:rowId xmlns:a16="http://schemas.microsoft.com/office/drawing/2014/main" val="4098719756"/>
                  </a:ext>
                </a:extLst>
              </a:tr>
            </a:tbl>
          </a:graphicData>
        </a:graphic>
      </p:graphicFrame>
      <p:sp>
        <p:nvSpPr>
          <p:cNvPr id="9" name="文本框 8">
            <a:extLst>
              <a:ext uri="{FF2B5EF4-FFF2-40B4-BE49-F238E27FC236}">
                <a16:creationId xmlns:a16="http://schemas.microsoft.com/office/drawing/2014/main" id="{8507FD96-5D4C-7FC0-D038-0E63D3CCE603}"/>
              </a:ext>
            </a:extLst>
          </p:cNvPr>
          <p:cNvSpPr txBox="1"/>
          <p:nvPr/>
        </p:nvSpPr>
        <p:spPr>
          <a:xfrm>
            <a:off x="6096000" y="4580183"/>
            <a:ext cx="5844711" cy="156966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n-AU" sz="1600" b="1" i="0" dirty="0">
                <a:effectLst/>
                <a:latin typeface="Arial" panose="020B0604020202020204" pitchFamily="34" charset="0"/>
              </a:rPr>
              <a:t>Answer to RQ2</a:t>
            </a:r>
          </a:p>
          <a:p>
            <a:pPr marL="342900" indent="-342900">
              <a:buAutoNum type="arabicParenBoth"/>
            </a:pPr>
            <a:r>
              <a:rPr lang="en-AU" sz="1600" dirty="0">
                <a:latin typeface="Arial" panose="020B0604020202020204" pitchFamily="34" charset="0"/>
              </a:rPr>
              <a:t>In most popular websites, the CAPTCHA recognition service </a:t>
            </a:r>
            <a:r>
              <a:rPr lang="en-AU" sz="1600" dirty="0">
                <a:solidFill>
                  <a:srgbClr val="C00000"/>
                </a:solidFill>
                <a:latin typeface="Arial" panose="020B0604020202020204" pitchFamily="34" charset="0"/>
              </a:rPr>
              <a:t>can bypass </a:t>
            </a:r>
            <a:r>
              <a:rPr lang="en-AU" sz="1600" dirty="0">
                <a:latin typeface="Arial" panose="020B0604020202020204" pitchFamily="34" charset="0"/>
              </a:rPr>
              <a:t>the diverse CAPTCHA verifications. </a:t>
            </a:r>
          </a:p>
          <a:p>
            <a:pPr marL="342900" indent="-342900">
              <a:buAutoNum type="arabicParenBoth"/>
            </a:pPr>
            <a:r>
              <a:rPr lang="en-AU" sz="1600" dirty="0"/>
              <a:t>For </a:t>
            </a:r>
            <a:r>
              <a:rPr lang="en-AU" sz="1600" dirty="0">
                <a:solidFill>
                  <a:srgbClr val="C00000"/>
                </a:solidFill>
              </a:rPr>
              <a:t>text CAPTCHAs</a:t>
            </a:r>
            <a:r>
              <a:rPr lang="en-AU" sz="1600" dirty="0"/>
              <a:t>, in more than 93% of cases, the accuracy rate was </a:t>
            </a:r>
            <a:r>
              <a:rPr lang="en-AU" sz="1600" dirty="0">
                <a:solidFill>
                  <a:schemeClr val="bg1"/>
                </a:solidFill>
              </a:rPr>
              <a:t>higher than 50%. </a:t>
            </a:r>
          </a:p>
          <a:p>
            <a:pPr marL="342900" indent="-342900">
              <a:buAutoNum type="arabicParenBoth"/>
            </a:pPr>
            <a:r>
              <a:rPr lang="en-AU" sz="1600" dirty="0"/>
              <a:t>The </a:t>
            </a:r>
            <a:r>
              <a:rPr lang="en-AU" sz="1600" dirty="0">
                <a:solidFill>
                  <a:srgbClr val="C00000"/>
                </a:solidFill>
              </a:rPr>
              <a:t>interactive and non-sense CAPTCHA </a:t>
            </a:r>
            <a:r>
              <a:rPr lang="en-AU" sz="1600" dirty="0"/>
              <a:t>also can be bypassed. </a:t>
            </a:r>
          </a:p>
        </p:txBody>
      </p:sp>
      <p:sp>
        <p:nvSpPr>
          <p:cNvPr id="3" name="灯片编号占位符 2">
            <a:extLst>
              <a:ext uri="{FF2B5EF4-FFF2-40B4-BE49-F238E27FC236}">
                <a16:creationId xmlns:a16="http://schemas.microsoft.com/office/drawing/2014/main" id="{50F859AC-6324-9987-78CF-19419BAF360C}"/>
              </a:ext>
            </a:extLst>
          </p:cNvPr>
          <p:cNvSpPr>
            <a:spLocks noGrp="1"/>
          </p:cNvSpPr>
          <p:nvPr>
            <p:ph type="sldNum" sz="quarter" idx="13"/>
          </p:nvPr>
        </p:nvSpPr>
        <p:spPr/>
        <p:txBody>
          <a:bodyPr/>
          <a:lstStyle/>
          <a:p>
            <a:fld id="{4A5722DB-78D9-4C27-BA3E-85F786C3DA80}" type="slidenum">
              <a:rPr lang="en-AU" smtClean="0"/>
              <a:pPr/>
              <a:t>20</a:t>
            </a:fld>
            <a:endParaRPr lang="en-AU" dirty="0"/>
          </a:p>
        </p:txBody>
      </p:sp>
    </p:spTree>
    <p:custDataLst>
      <p:tags r:id="rId1"/>
    </p:custDataLst>
    <p:extLst>
      <p:ext uri="{BB962C8B-B14F-4D97-AF65-F5344CB8AC3E}">
        <p14:creationId xmlns:p14="http://schemas.microsoft.com/office/powerpoint/2010/main" val="2547742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8CA6D14F-37F6-699C-AAFA-E49FFEDE1B17}"/>
              </a:ext>
            </a:extLst>
          </p:cNvPr>
          <p:cNvSpPr/>
          <p:nvPr/>
        </p:nvSpPr>
        <p:spPr>
          <a:xfrm>
            <a:off x="3176595" y="3683000"/>
            <a:ext cx="4465320" cy="237533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4.3 Proxy Service</a:t>
            </a:r>
            <a:endParaRPr lang="en-US" b="1" dirty="0"/>
          </a:p>
        </p:txBody>
      </p:sp>
      <p:grpSp>
        <p:nvGrpSpPr>
          <p:cNvPr id="3" name="组合 2">
            <a:extLst>
              <a:ext uri="{FF2B5EF4-FFF2-40B4-BE49-F238E27FC236}">
                <a16:creationId xmlns:a16="http://schemas.microsoft.com/office/drawing/2014/main" id="{AAE1D350-4028-CE6D-56D3-01DE832F3804}"/>
              </a:ext>
            </a:extLst>
          </p:cNvPr>
          <p:cNvGrpSpPr/>
          <p:nvPr/>
        </p:nvGrpSpPr>
        <p:grpSpPr>
          <a:xfrm>
            <a:off x="4766123" y="2372252"/>
            <a:ext cx="1704714" cy="858628"/>
            <a:chOff x="5708925" y="2999686"/>
            <a:chExt cx="1704714" cy="858628"/>
          </a:xfrm>
        </p:grpSpPr>
        <p:pic>
          <p:nvPicPr>
            <p:cNvPr id="4" name="图片 3" descr="图标&#10;&#10;描述已自动生成">
              <a:extLst>
                <a:ext uri="{FF2B5EF4-FFF2-40B4-BE49-F238E27FC236}">
                  <a16:creationId xmlns:a16="http://schemas.microsoft.com/office/drawing/2014/main" id="{73E2D0AB-AD53-D741-E3FC-B3EBFD6E02B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08925" y="2999686"/>
              <a:ext cx="858628" cy="858628"/>
            </a:xfrm>
            <a:prstGeom prst="rect">
              <a:avLst/>
            </a:prstGeom>
          </p:spPr>
        </p:pic>
        <p:sp>
          <p:nvSpPr>
            <p:cNvPr id="6" name="文本框 5">
              <a:extLst>
                <a:ext uri="{FF2B5EF4-FFF2-40B4-BE49-F238E27FC236}">
                  <a16:creationId xmlns:a16="http://schemas.microsoft.com/office/drawing/2014/main" id="{4B38D28D-A063-E457-D6AB-923172174DD5}"/>
                </a:ext>
              </a:extLst>
            </p:cNvPr>
            <p:cNvSpPr txBox="1"/>
            <p:nvPr/>
          </p:nvSpPr>
          <p:spPr>
            <a:xfrm>
              <a:off x="6694596" y="3326571"/>
              <a:ext cx="719043" cy="369332"/>
            </a:xfrm>
            <a:prstGeom prst="rect">
              <a:avLst/>
            </a:prstGeom>
            <a:noFill/>
          </p:spPr>
          <p:txBody>
            <a:bodyPr wrap="none" rtlCol="0">
              <a:spAutoFit/>
            </a:bodyPr>
            <a:lstStyle/>
            <a:p>
              <a:r>
                <a:rPr lang="en-AU" dirty="0"/>
                <a:t>Script</a:t>
              </a:r>
            </a:p>
          </p:txBody>
        </p:sp>
      </p:grpSp>
      <p:pic>
        <p:nvPicPr>
          <p:cNvPr id="7" name="图片 6">
            <a:extLst>
              <a:ext uri="{FF2B5EF4-FFF2-40B4-BE49-F238E27FC236}">
                <a16:creationId xmlns:a16="http://schemas.microsoft.com/office/drawing/2014/main" id="{A14E30E5-CFDD-7E1C-A5EA-0DE0918189A2}"/>
              </a:ext>
            </a:extLst>
          </p:cNvPr>
          <p:cNvPicPr>
            <a:picLocks noChangeAspect="1"/>
          </p:cNvPicPr>
          <p:nvPr/>
        </p:nvPicPr>
        <p:blipFill>
          <a:blip r:embed="rId5"/>
          <a:stretch>
            <a:fillRect/>
          </a:stretch>
        </p:blipFill>
        <p:spPr>
          <a:xfrm>
            <a:off x="1483785" y="2305417"/>
            <a:ext cx="1301453" cy="1400612"/>
          </a:xfrm>
          <a:prstGeom prst="rect">
            <a:avLst/>
          </a:prstGeom>
        </p:spPr>
      </p:pic>
      <p:grpSp>
        <p:nvGrpSpPr>
          <p:cNvPr id="13" name="组合 12">
            <a:extLst>
              <a:ext uri="{FF2B5EF4-FFF2-40B4-BE49-F238E27FC236}">
                <a16:creationId xmlns:a16="http://schemas.microsoft.com/office/drawing/2014/main" id="{895F5DA1-3D16-78F5-AF04-7461299252FC}"/>
              </a:ext>
            </a:extLst>
          </p:cNvPr>
          <p:cNvGrpSpPr/>
          <p:nvPr/>
        </p:nvGrpSpPr>
        <p:grpSpPr>
          <a:xfrm>
            <a:off x="2989580" y="4483507"/>
            <a:ext cx="563880" cy="477412"/>
            <a:chOff x="3058160" y="4485748"/>
            <a:chExt cx="563880" cy="467252"/>
          </a:xfrm>
        </p:grpSpPr>
        <p:sp>
          <p:nvSpPr>
            <p:cNvPr id="12" name="矩形 11">
              <a:extLst>
                <a:ext uri="{FF2B5EF4-FFF2-40B4-BE49-F238E27FC236}">
                  <a16:creationId xmlns:a16="http://schemas.microsoft.com/office/drawing/2014/main" id="{D7E11B1B-82D5-F523-1111-ADC823A74051}"/>
                </a:ext>
              </a:extLst>
            </p:cNvPr>
            <p:cNvSpPr/>
            <p:nvPr/>
          </p:nvSpPr>
          <p:spPr>
            <a:xfrm>
              <a:off x="3058160" y="4485748"/>
              <a:ext cx="563880" cy="4672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10" name="图片 9" descr="图标&#10;&#10;描述已自动生成">
              <a:extLst>
                <a:ext uri="{FF2B5EF4-FFF2-40B4-BE49-F238E27FC236}">
                  <a16:creationId xmlns:a16="http://schemas.microsoft.com/office/drawing/2014/main" id="{8D16E3AB-548B-C593-3A20-453DCF99DE9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42183" y="4526686"/>
              <a:ext cx="340157" cy="340157"/>
            </a:xfrm>
            <a:prstGeom prst="rect">
              <a:avLst/>
            </a:prstGeom>
          </p:spPr>
        </p:pic>
      </p:grpSp>
      <p:sp>
        <p:nvSpPr>
          <p:cNvPr id="14" name="箭头: 下 13">
            <a:extLst>
              <a:ext uri="{FF2B5EF4-FFF2-40B4-BE49-F238E27FC236}">
                <a16:creationId xmlns:a16="http://schemas.microsoft.com/office/drawing/2014/main" id="{A649D688-189B-25F1-41C9-6DFB13FA4880}"/>
              </a:ext>
            </a:extLst>
          </p:cNvPr>
          <p:cNvSpPr/>
          <p:nvPr/>
        </p:nvSpPr>
        <p:spPr>
          <a:xfrm rot="16200000">
            <a:off x="3591763" y="2429089"/>
            <a:ext cx="294640" cy="85862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5" name="箭头: 下 14">
            <a:extLst>
              <a:ext uri="{FF2B5EF4-FFF2-40B4-BE49-F238E27FC236}">
                <a16:creationId xmlns:a16="http://schemas.microsoft.com/office/drawing/2014/main" id="{70111D50-F013-414A-58DC-2D553E0D72BF}"/>
              </a:ext>
            </a:extLst>
          </p:cNvPr>
          <p:cNvSpPr/>
          <p:nvPr/>
        </p:nvSpPr>
        <p:spPr>
          <a:xfrm>
            <a:off x="4942840" y="3271987"/>
            <a:ext cx="221974" cy="3271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21" name="组合 20">
            <a:extLst>
              <a:ext uri="{FF2B5EF4-FFF2-40B4-BE49-F238E27FC236}">
                <a16:creationId xmlns:a16="http://schemas.microsoft.com/office/drawing/2014/main" id="{0A062F17-0CD1-9D34-A603-F9F3AAFFED06}"/>
              </a:ext>
            </a:extLst>
          </p:cNvPr>
          <p:cNvGrpSpPr/>
          <p:nvPr/>
        </p:nvGrpSpPr>
        <p:grpSpPr>
          <a:xfrm>
            <a:off x="9837121" y="2349971"/>
            <a:ext cx="1591461" cy="1311503"/>
            <a:chOff x="9324041" y="3706029"/>
            <a:chExt cx="1591461" cy="1311503"/>
          </a:xfrm>
        </p:grpSpPr>
        <p:pic>
          <p:nvPicPr>
            <p:cNvPr id="17" name="图片 16" descr="图形用户界面, 应用程序&#10;&#10;描述已自动生成">
              <a:extLst>
                <a:ext uri="{FF2B5EF4-FFF2-40B4-BE49-F238E27FC236}">
                  <a16:creationId xmlns:a16="http://schemas.microsoft.com/office/drawing/2014/main" id="{E05199D9-59BB-E41C-00C5-3FAB86A4D8E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700158" y="3706029"/>
              <a:ext cx="942171" cy="942171"/>
            </a:xfrm>
            <a:prstGeom prst="rect">
              <a:avLst/>
            </a:prstGeom>
          </p:spPr>
        </p:pic>
        <p:sp>
          <p:nvSpPr>
            <p:cNvPr id="18" name="文本框 17">
              <a:extLst>
                <a:ext uri="{FF2B5EF4-FFF2-40B4-BE49-F238E27FC236}">
                  <a16:creationId xmlns:a16="http://schemas.microsoft.com/office/drawing/2014/main" id="{CC3F7FAD-8F3C-C85E-73E1-425E6B15F8BE}"/>
                </a:ext>
              </a:extLst>
            </p:cNvPr>
            <p:cNvSpPr txBox="1"/>
            <p:nvPr/>
          </p:nvSpPr>
          <p:spPr>
            <a:xfrm>
              <a:off x="9324041" y="4648200"/>
              <a:ext cx="1591461" cy="369332"/>
            </a:xfrm>
            <a:prstGeom prst="rect">
              <a:avLst/>
            </a:prstGeom>
            <a:noFill/>
          </p:spPr>
          <p:txBody>
            <a:bodyPr wrap="none" rtlCol="0">
              <a:spAutoFit/>
            </a:bodyPr>
            <a:lstStyle/>
            <a:p>
              <a:r>
                <a:rPr lang="en-US" altLang="zh-CN" dirty="0"/>
                <a:t>Analysis Server</a:t>
              </a:r>
              <a:endParaRPr lang="en-AU" dirty="0"/>
            </a:p>
          </p:txBody>
        </p:sp>
      </p:grpSp>
      <p:sp>
        <p:nvSpPr>
          <p:cNvPr id="20" name="文本框 19">
            <a:extLst>
              <a:ext uri="{FF2B5EF4-FFF2-40B4-BE49-F238E27FC236}">
                <a16:creationId xmlns:a16="http://schemas.microsoft.com/office/drawing/2014/main" id="{5A4FAC08-943A-444D-4604-A7E4D8C18F47}"/>
              </a:ext>
            </a:extLst>
          </p:cNvPr>
          <p:cNvSpPr txBox="1"/>
          <p:nvPr/>
        </p:nvSpPr>
        <p:spPr>
          <a:xfrm>
            <a:off x="3501973" y="3727759"/>
            <a:ext cx="961032" cy="369332"/>
          </a:xfrm>
          <a:prstGeom prst="rect">
            <a:avLst/>
          </a:prstGeom>
          <a:noFill/>
        </p:spPr>
        <p:txBody>
          <a:bodyPr wrap="none" rtlCol="0">
            <a:spAutoFit/>
          </a:bodyPr>
          <a:lstStyle/>
          <a:p>
            <a:r>
              <a:rPr lang="en-US" altLang="zh-CN" b="1" dirty="0">
                <a:solidFill>
                  <a:srgbClr val="0070C0"/>
                </a:solidFill>
              </a:rPr>
              <a:t>Proxy IP</a:t>
            </a:r>
            <a:endParaRPr lang="en-AU" b="1" dirty="0">
              <a:solidFill>
                <a:srgbClr val="0070C0"/>
              </a:solidFill>
            </a:endParaRPr>
          </a:p>
        </p:txBody>
      </p:sp>
      <p:sp>
        <p:nvSpPr>
          <p:cNvPr id="22" name="文本框 21">
            <a:extLst>
              <a:ext uri="{FF2B5EF4-FFF2-40B4-BE49-F238E27FC236}">
                <a16:creationId xmlns:a16="http://schemas.microsoft.com/office/drawing/2014/main" id="{A9F2EFC5-A0A8-326B-0D96-643881D03C1C}"/>
              </a:ext>
            </a:extLst>
          </p:cNvPr>
          <p:cNvSpPr txBox="1"/>
          <p:nvPr/>
        </p:nvSpPr>
        <p:spPr>
          <a:xfrm>
            <a:off x="4906345" y="3724108"/>
            <a:ext cx="1058880" cy="369332"/>
          </a:xfrm>
          <a:prstGeom prst="rect">
            <a:avLst/>
          </a:prstGeom>
          <a:noFill/>
        </p:spPr>
        <p:txBody>
          <a:bodyPr wrap="none" rtlCol="0">
            <a:spAutoFit/>
          </a:bodyPr>
          <a:lstStyle/>
          <a:p>
            <a:r>
              <a:rPr lang="en-US" altLang="zh-CN" b="1" dirty="0">
                <a:solidFill>
                  <a:srgbClr val="0070C0"/>
                </a:solidFill>
              </a:rPr>
              <a:t>Available</a:t>
            </a:r>
            <a:endParaRPr lang="en-AU" b="1" dirty="0">
              <a:solidFill>
                <a:srgbClr val="0070C0"/>
              </a:solidFill>
            </a:endParaRPr>
          </a:p>
        </p:txBody>
      </p:sp>
      <p:sp>
        <p:nvSpPr>
          <p:cNvPr id="23" name="文本框 22">
            <a:extLst>
              <a:ext uri="{FF2B5EF4-FFF2-40B4-BE49-F238E27FC236}">
                <a16:creationId xmlns:a16="http://schemas.microsoft.com/office/drawing/2014/main" id="{1399CD10-D6A5-CA01-691A-4A9407AF692F}"/>
              </a:ext>
            </a:extLst>
          </p:cNvPr>
          <p:cNvSpPr txBox="1"/>
          <p:nvPr/>
        </p:nvSpPr>
        <p:spPr>
          <a:xfrm>
            <a:off x="6246397" y="3724108"/>
            <a:ext cx="1325043" cy="369332"/>
          </a:xfrm>
          <a:prstGeom prst="rect">
            <a:avLst/>
          </a:prstGeom>
          <a:noFill/>
        </p:spPr>
        <p:txBody>
          <a:bodyPr wrap="none" rtlCol="0">
            <a:spAutoFit/>
          </a:bodyPr>
          <a:lstStyle/>
          <a:p>
            <a:r>
              <a:rPr lang="en-US" altLang="zh-CN" b="1" dirty="0">
                <a:solidFill>
                  <a:srgbClr val="0070C0"/>
                </a:solidFill>
              </a:rPr>
              <a:t>Anonymous</a:t>
            </a:r>
            <a:endParaRPr lang="en-AU" b="1" dirty="0">
              <a:solidFill>
                <a:srgbClr val="0070C0"/>
              </a:solidFill>
            </a:endParaRPr>
          </a:p>
        </p:txBody>
      </p:sp>
      <p:sp>
        <p:nvSpPr>
          <p:cNvPr id="24" name="文本框 23">
            <a:extLst>
              <a:ext uri="{FF2B5EF4-FFF2-40B4-BE49-F238E27FC236}">
                <a16:creationId xmlns:a16="http://schemas.microsoft.com/office/drawing/2014/main" id="{6BE1A8F4-8C52-D986-2C04-171AFD58B567}"/>
              </a:ext>
            </a:extLst>
          </p:cNvPr>
          <p:cNvSpPr txBox="1"/>
          <p:nvPr/>
        </p:nvSpPr>
        <p:spPr>
          <a:xfrm>
            <a:off x="3599902" y="4210342"/>
            <a:ext cx="897813" cy="369332"/>
          </a:xfrm>
          <a:prstGeom prst="rect">
            <a:avLst/>
          </a:prstGeom>
          <a:noFill/>
        </p:spPr>
        <p:txBody>
          <a:bodyPr wrap="square" rtlCol="0">
            <a:spAutoFit/>
          </a:bodyPr>
          <a:lstStyle/>
          <a:p>
            <a:r>
              <a:rPr lang="en-US" altLang="zh-CN" dirty="0"/>
              <a:t>1.1.1.1</a:t>
            </a:r>
            <a:endParaRPr lang="en-AU" dirty="0"/>
          </a:p>
        </p:txBody>
      </p:sp>
      <p:sp>
        <p:nvSpPr>
          <p:cNvPr id="25" name="文本框 24">
            <a:extLst>
              <a:ext uri="{FF2B5EF4-FFF2-40B4-BE49-F238E27FC236}">
                <a16:creationId xmlns:a16="http://schemas.microsoft.com/office/drawing/2014/main" id="{F12D114C-5C54-198A-0F43-DF68AE4E4FC3}"/>
              </a:ext>
            </a:extLst>
          </p:cNvPr>
          <p:cNvSpPr txBox="1"/>
          <p:nvPr/>
        </p:nvSpPr>
        <p:spPr>
          <a:xfrm>
            <a:off x="3599902" y="4638790"/>
            <a:ext cx="897813" cy="369332"/>
          </a:xfrm>
          <a:prstGeom prst="rect">
            <a:avLst/>
          </a:prstGeom>
          <a:noFill/>
        </p:spPr>
        <p:txBody>
          <a:bodyPr wrap="square" rtlCol="0">
            <a:spAutoFit/>
          </a:bodyPr>
          <a:lstStyle/>
          <a:p>
            <a:r>
              <a:rPr lang="en-US" altLang="zh-CN" dirty="0"/>
              <a:t>2.2.2.2</a:t>
            </a:r>
            <a:endParaRPr lang="en-AU" dirty="0"/>
          </a:p>
        </p:txBody>
      </p:sp>
      <p:sp>
        <p:nvSpPr>
          <p:cNvPr id="26" name="文本框 25">
            <a:extLst>
              <a:ext uri="{FF2B5EF4-FFF2-40B4-BE49-F238E27FC236}">
                <a16:creationId xmlns:a16="http://schemas.microsoft.com/office/drawing/2014/main" id="{F9977199-E566-C02E-B655-2E4252CB256D}"/>
              </a:ext>
            </a:extLst>
          </p:cNvPr>
          <p:cNvSpPr txBox="1"/>
          <p:nvPr/>
        </p:nvSpPr>
        <p:spPr>
          <a:xfrm>
            <a:off x="3599902" y="5090910"/>
            <a:ext cx="897813" cy="369332"/>
          </a:xfrm>
          <a:prstGeom prst="rect">
            <a:avLst/>
          </a:prstGeom>
          <a:noFill/>
        </p:spPr>
        <p:txBody>
          <a:bodyPr wrap="square" rtlCol="0">
            <a:spAutoFit/>
          </a:bodyPr>
          <a:lstStyle/>
          <a:p>
            <a:r>
              <a:rPr lang="en-US" altLang="zh-CN" dirty="0"/>
              <a:t>3.3.3.3</a:t>
            </a:r>
            <a:endParaRPr lang="en-AU" dirty="0"/>
          </a:p>
        </p:txBody>
      </p:sp>
      <p:sp>
        <p:nvSpPr>
          <p:cNvPr id="27" name="文本框 26">
            <a:extLst>
              <a:ext uri="{FF2B5EF4-FFF2-40B4-BE49-F238E27FC236}">
                <a16:creationId xmlns:a16="http://schemas.microsoft.com/office/drawing/2014/main" id="{E842E071-5995-C59B-171B-A65898FE131B}"/>
              </a:ext>
            </a:extLst>
          </p:cNvPr>
          <p:cNvSpPr txBox="1"/>
          <p:nvPr/>
        </p:nvSpPr>
        <p:spPr>
          <a:xfrm>
            <a:off x="3599902" y="5500733"/>
            <a:ext cx="897813" cy="369332"/>
          </a:xfrm>
          <a:prstGeom prst="rect">
            <a:avLst/>
          </a:prstGeom>
          <a:noFill/>
        </p:spPr>
        <p:txBody>
          <a:bodyPr wrap="square" rtlCol="0">
            <a:spAutoFit/>
          </a:bodyPr>
          <a:lstStyle/>
          <a:p>
            <a:r>
              <a:rPr lang="en-US" altLang="zh-CN" dirty="0"/>
              <a:t>4.4.4.4</a:t>
            </a:r>
            <a:endParaRPr lang="en-AU" dirty="0"/>
          </a:p>
        </p:txBody>
      </p:sp>
      <p:pic>
        <p:nvPicPr>
          <p:cNvPr id="28" name="图片 27" descr="图标&#10;&#10;描述已自动生成">
            <a:extLst>
              <a:ext uri="{FF2B5EF4-FFF2-40B4-BE49-F238E27FC236}">
                <a16:creationId xmlns:a16="http://schemas.microsoft.com/office/drawing/2014/main" id="{356DE106-7F3D-09E6-66A4-8D522C344D7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219674" y="5127231"/>
            <a:ext cx="274369" cy="274369"/>
          </a:xfrm>
          <a:prstGeom prst="rect">
            <a:avLst/>
          </a:prstGeom>
        </p:spPr>
      </p:pic>
      <p:pic>
        <p:nvPicPr>
          <p:cNvPr id="29" name="图片 28" descr="图标&#10;&#10;描述已自动生成">
            <a:extLst>
              <a:ext uri="{FF2B5EF4-FFF2-40B4-BE49-F238E27FC236}">
                <a16:creationId xmlns:a16="http://schemas.microsoft.com/office/drawing/2014/main" id="{8E208693-35C5-E172-0B45-39FCE6592CCE}"/>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219675" y="4271191"/>
            <a:ext cx="274369" cy="274369"/>
          </a:xfrm>
          <a:prstGeom prst="rect">
            <a:avLst/>
          </a:prstGeom>
        </p:spPr>
      </p:pic>
      <p:pic>
        <p:nvPicPr>
          <p:cNvPr id="30" name="图片 29" descr="图标&#10;&#10;描述已自动生成">
            <a:extLst>
              <a:ext uri="{FF2B5EF4-FFF2-40B4-BE49-F238E27FC236}">
                <a16:creationId xmlns:a16="http://schemas.microsoft.com/office/drawing/2014/main" id="{467B3A0D-86B7-9B63-1B9E-FC4358C40BEF}"/>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219675" y="4692174"/>
            <a:ext cx="274369" cy="274369"/>
          </a:xfrm>
          <a:prstGeom prst="rect">
            <a:avLst/>
          </a:prstGeom>
        </p:spPr>
      </p:pic>
      <p:pic>
        <p:nvPicPr>
          <p:cNvPr id="31" name="图片 30" descr="图标&#10;&#10;描述已自动生成">
            <a:extLst>
              <a:ext uri="{FF2B5EF4-FFF2-40B4-BE49-F238E27FC236}">
                <a16:creationId xmlns:a16="http://schemas.microsoft.com/office/drawing/2014/main" id="{2839CE25-0229-527B-3DA9-996BAEB943F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219675" y="5548214"/>
            <a:ext cx="274369" cy="274369"/>
          </a:xfrm>
          <a:prstGeom prst="rect">
            <a:avLst/>
          </a:prstGeom>
        </p:spPr>
      </p:pic>
      <p:pic>
        <p:nvPicPr>
          <p:cNvPr id="32" name="图片 31" descr="图标&#10;&#10;描述已自动生成">
            <a:extLst>
              <a:ext uri="{FF2B5EF4-FFF2-40B4-BE49-F238E27FC236}">
                <a16:creationId xmlns:a16="http://schemas.microsoft.com/office/drawing/2014/main" id="{7C8FA4F0-D944-1905-EC2C-82A14B6D4757}"/>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733960" y="5127231"/>
            <a:ext cx="274369" cy="274369"/>
          </a:xfrm>
          <a:prstGeom prst="rect">
            <a:avLst/>
          </a:prstGeom>
        </p:spPr>
      </p:pic>
      <p:pic>
        <p:nvPicPr>
          <p:cNvPr id="33" name="图片 32" descr="图标&#10;&#10;描述已自动生成">
            <a:extLst>
              <a:ext uri="{FF2B5EF4-FFF2-40B4-BE49-F238E27FC236}">
                <a16:creationId xmlns:a16="http://schemas.microsoft.com/office/drawing/2014/main" id="{E03CCC96-8861-65D9-9762-53B3B47E910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733960" y="4692174"/>
            <a:ext cx="274369" cy="274369"/>
          </a:xfrm>
          <a:prstGeom prst="rect">
            <a:avLst/>
          </a:prstGeom>
        </p:spPr>
      </p:pic>
      <p:pic>
        <p:nvPicPr>
          <p:cNvPr id="34" name="图片 33" descr="图标&#10;&#10;描述已自动生成">
            <a:extLst>
              <a:ext uri="{FF2B5EF4-FFF2-40B4-BE49-F238E27FC236}">
                <a16:creationId xmlns:a16="http://schemas.microsoft.com/office/drawing/2014/main" id="{234946FE-8A8B-361E-BDFC-71EA6A517ED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736498" y="4271191"/>
            <a:ext cx="274369" cy="274369"/>
          </a:xfrm>
          <a:prstGeom prst="rect">
            <a:avLst/>
          </a:prstGeom>
        </p:spPr>
      </p:pic>
      <p:pic>
        <p:nvPicPr>
          <p:cNvPr id="35" name="图片 34" descr="图标&#10;&#10;描述已自动生成">
            <a:extLst>
              <a:ext uri="{FF2B5EF4-FFF2-40B4-BE49-F238E27FC236}">
                <a16:creationId xmlns:a16="http://schemas.microsoft.com/office/drawing/2014/main" id="{73903992-E8FD-1E89-5CD0-1ABBE997C3E8}"/>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736498" y="5561524"/>
            <a:ext cx="274369" cy="274369"/>
          </a:xfrm>
          <a:prstGeom prst="rect">
            <a:avLst/>
          </a:prstGeom>
        </p:spPr>
      </p:pic>
      <p:sp>
        <p:nvSpPr>
          <p:cNvPr id="36" name="箭头: 左右 35">
            <a:extLst>
              <a:ext uri="{FF2B5EF4-FFF2-40B4-BE49-F238E27FC236}">
                <a16:creationId xmlns:a16="http://schemas.microsoft.com/office/drawing/2014/main" id="{A131F13D-FB4D-1B30-C5C9-529ACA5EB03A}"/>
              </a:ext>
            </a:extLst>
          </p:cNvPr>
          <p:cNvSpPr/>
          <p:nvPr/>
        </p:nvSpPr>
        <p:spPr>
          <a:xfrm rot="16200000">
            <a:off x="5214206" y="3329853"/>
            <a:ext cx="337705" cy="22197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7" name="箭头: 左右 36">
            <a:extLst>
              <a:ext uri="{FF2B5EF4-FFF2-40B4-BE49-F238E27FC236}">
                <a16:creationId xmlns:a16="http://schemas.microsoft.com/office/drawing/2014/main" id="{49A13B23-6766-B57A-223E-D022A0B6D4EC}"/>
              </a:ext>
            </a:extLst>
          </p:cNvPr>
          <p:cNvSpPr/>
          <p:nvPr/>
        </p:nvSpPr>
        <p:spPr>
          <a:xfrm>
            <a:off x="7095720" y="2772816"/>
            <a:ext cx="2159004" cy="22197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8" name="矩形: 折角 37">
            <a:extLst>
              <a:ext uri="{FF2B5EF4-FFF2-40B4-BE49-F238E27FC236}">
                <a16:creationId xmlns:a16="http://schemas.microsoft.com/office/drawing/2014/main" id="{502B432D-D22C-2FE4-4260-9B533A93932C}"/>
              </a:ext>
            </a:extLst>
          </p:cNvPr>
          <p:cNvSpPr/>
          <p:nvPr/>
        </p:nvSpPr>
        <p:spPr>
          <a:xfrm>
            <a:off x="8363874" y="3742938"/>
            <a:ext cx="3416646" cy="1129950"/>
          </a:xfrm>
          <a:prstGeom prst="foldedCorner">
            <a:avLst/>
          </a:prstGeom>
        </p:spPr>
        <p:style>
          <a:lnRef idx="1">
            <a:schemeClr val="accent4"/>
          </a:lnRef>
          <a:fillRef idx="2">
            <a:schemeClr val="accent4"/>
          </a:fillRef>
          <a:effectRef idx="1">
            <a:schemeClr val="accent4"/>
          </a:effectRef>
          <a:fontRef idx="minor">
            <a:schemeClr val="dk1"/>
          </a:fontRef>
        </p:style>
        <p:txBody>
          <a:bodyPr rtlCol="0" anchor="ctr"/>
          <a:lstStyle/>
          <a:p>
            <a:pPr>
              <a:lnSpc>
                <a:spcPts val="1400"/>
              </a:lnSpc>
            </a:pPr>
            <a:endParaRPr lang="en-AU" sz="1400" dirty="0"/>
          </a:p>
        </p:txBody>
      </p:sp>
      <p:sp>
        <p:nvSpPr>
          <p:cNvPr id="39" name="矩形: 折角 38">
            <a:extLst>
              <a:ext uri="{FF2B5EF4-FFF2-40B4-BE49-F238E27FC236}">
                <a16:creationId xmlns:a16="http://schemas.microsoft.com/office/drawing/2014/main" id="{2676B62A-F987-7F82-E6DC-C4BCEB90463B}"/>
              </a:ext>
            </a:extLst>
          </p:cNvPr>
          <p:cNvSpPr/>
          <p:nvPr/>
        </p:nvSpPr>
        <p:spPr>
          <a:xfrm>
            <a:off x="8363874" y="4983205"/>
            <a:ext cx="3416646" cy="1129950"/>
          </a:xfrm>
          <a:prstGeom prst="foldedCorner">
            <a:avLst/>
          </a:prstGeom>
        </p:spPr>
        <p:style>
          <a:lnRef idx="1">
            <a:schemeClr val="accent4"/>
          </a:lnRef>
          <a:fillRef idx="2">
            <a:schemeClr val="accent4"/>
          </a:fillRef>
          <a:effectRef idx="1">
            <a:schemeClr val="accent4"/>
          </a:effectRef>
          <a:fontRef idx="minor">
            <a:schemeClr val="dk1"/>
          </a:fontRef>
        </p:style>
        <p:txBody>
          <a:bodyPr rtlCol="0" anchor="ctr"/>
          <a:lstStyle/>
          <a:p>
            <a:pPr>
              <a:lnSpc>
                <a:spcPts val="1400"/>
              </a:lnSpc>
            </a:pPr>
            <a:endParaRPr lang="en-AU" sz="1400" dirty="0"/>
          </a:p>
        </p:txBody>
      </p:sp>
      <p:sp>
        <p:nvSpPr>
          <p:cNvPr id="40" name="任意多边形: 形状 39">
            <a:extLst>
              <a:ext uri="{FF2B5EF4-FFF2-40B4-BE49-F238E27FC236}">
                <a16:creationId xmlns:a16="http://schemas.microsoft.com/office/drawing/2014/main" id="{62F6098F-2B47-3322-6A41-E7A6C4360023}"/>
              </a:ext>
            </a:extLst>
          </p:cNvPr>
          <p:cNvSpPr/>
          <p:nvPr/>
        </p:nvSpPr>
        <p:spPr>
          <a:xfrm>
            <a:off x="7112000" y="4259261"/>
            <a:ext cx="1153160" cy="175579"/>
          </a:xfrm>
          <a:custGeom>
            <a:avLst/>
            <a:gdLst>
              <a:gd name="connsiteX0" fmla="*/ 0 w 1153160"/>
              <a:gd name="connsiteY0" fmla="*/ 175579 h 175579"/>
              <a:gd name="connsiteX1" fmla="*/ 345440 w 1153160"/>
              <a:gd name="connsiteY1" fmla="*/ 18099 h 175579"/>
              <a:gd name="connsiteX2" fmla="*/ 777240 w 1153160"/>
              <a:gd name="connsiteY2" fmla="*/ 7939 h 175579"/>
              <a:gd name="connsiteX3" fmla="*/ 1153160 w 1153160"/>
              <a:gd name="connsiteY3" fmla="*/ 58739 h 175579"/>
            </a:gdLst>
            <a:ahLst/>
            <a:cxnLst>
              <a:cxn ang="0">
                <a:pos x="connsiteX0" y="connsiteY0"/>
              </a:cxn>
              <a:cxn ang="0">
                <a:pos x="connsiteX1" y="connsiteY1"/>
              </a:cxn>
              <a:cxn ang="0">
                <a:pos x="connsiteX2" y="connsiteY2"/>
              </a:cxn>
              <a:cxn ang="0">
                <a:pos x="connsiteX3" y="connsiteY3"/>
              </a:cxn>
            </a:cxnLst>
            <a:rect l="l" t="t" r="r" b="b"/>
            <a:pathLst>
              <a:path w="1153160" h="175579">
                <a:moveTo>
                  <a:pt x="0" y="175579"/>
                </a:moveTo>
                <a:cubicBezTo>
                  <a:pt x="107950" y="110809"/>
                  <a:pt x="215900" y="46039"/>
                  <a:pt x="345440" y="18099"/>
                </a:cubicBezTo>
                <a:cubicBezTo>
                  <a:pt x="474980" y="-9841"/>
                  <a:pt x="642620" y="1166"/>
                  <a:pt x="777240" y="7939"/>
                </a:cubicBezTo>
                <a:cubicBezTo>
                  <a:pt x="911860" y="14712"/>
                  <a:pt x="1032510" y="36725"/>
                  <a:pt x="1153160" y="58739"/>
                </a:cubicBezTo>
              </a:path>
            </a:pathLst>
          </a:custGeom>
          <a:noFill/>
          <a:ln w="19050">
            <a:headEnd type="none" w="med" len="med"/>
            <a:tailEnd type="arrow" w="med" len="med"/>
            <a:extLst>
              <a:ext uri="{C807C97D-BFC1-408E-A445-0C87EB9F89A2}">
                <ask:lineSketchStyleProps xmlns:ask="http://schemas.microsoft.com/office/drawing/2018/sketchyshapes">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1" name="任意多边形: 形状 40">
            <a:extLst>
              <a:ext uri="{FF2B5EF4-FFF2-40B4-BE49-F238E27FC236}">
                <a16:creationId xmlns:a16="http://schemas.microsoft.com/office/drawing/2014/main" id="{E76574C2-2178-C7CC-C110-6673265E59E3}"/>
              </a:ext>
            </a:extLst>
          </p:cNvPr>
          <p:cNvSpPr/>
          <p:nvPr/>
        </p:nvSpPr>
        <p:spPr>
          <a:xfrm>
            <a:off x="7086600" y="4851400"/>
            <a:ext cx="1143000" cy="523240"/>
          </a:xfrm>
          <a:custGeom>
            <a:avLst/>
            <a:gdLst>
              <a:gd name="connsiteX0" fmla="*/ 0 w 1143000"/>
              <a:gd name="connsiteY0" fmla="*/ 0 h 523240"/>
              <a:gd name="connsiteX1" fmla="*/ 497840 w 1143000"/>
              <a:gd name="connsiteY1" fmla="*/ 381000 h 523240"/>
              <a:gd name="connsiteX2" fmla="*/ 1143000 w 1143000"/>
              <a:gd name="connsiteY2" fmla="*/ 523240 h 523240"/>
            </a:gdLst>
            <a:ahLst/>
            <a:cxnLst>
              <a:cxn ang="0">
                <a:pos x="connsiteX0" y="connsiteY0"/>
              </a:cxn>
              <a:cxn ang="0">
                <a:pos x="connsiteX1" y="connsiteY1"/>
              </a:cxn>
              <a:cxn ang="0">
                <a:pos x="connsiteX2" y="connsiteY2"/>
              </a:cxn>
            </a:cxnLst>
            <a:rect l="l" t="t" r="r" b="b"/>
            <a:pathLst>
              <a:path w="1143000" h="523240">
                <a:moveTo>
                  <a:pt x="0" y="0"/>
                </a:moveTo>
                <a:cubicBezTo>
                  <a:pt x="153670" y="146896"/>
                  <a:pt x="307340" y="293793"/>
                  <a:pt x="497840" y="381000"/>
                </a:cubicBezTo>
                <a:cubicBezTo>
                  <a:pt x="688340" y="468207"/>
                  <a:pt x="915670" y="495723"/>
                  <a:pt x="1143000" y="523240"/>
                </a:cubicBezTo>
              </a:path>
            </a:pathLst>
          </a:custGeom>
          <a:noFill/>
          <a:ln w="19050">
            <a:headEnd type="none" w="med" len="med"/>
            <a:tailEnd type="arrow" w="med" len="med"/>
            <a:extLst>
              <a:ext uri="{C807C97D-BFC1-408E-A445-0C87EB9F89A2}">
                <ask:lineSketchStyleProps xmlns:ask="http://schemas.microsoft.com/office/drawing/2018/sketchyshapes">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2" name="文本框 41">
            <a:extLst>
              <a:ext uri="{FF2B5EF4-FFF2-40B4-BE49-F238E27FC236}">
                <a16:creationId xmlns:a16="http://schemas.microsoft.com/office/drawing/2014/main" id="{CECB4987-C973-3FE6-C979-62452FF0CC3E}"/>
              </a:ext>
            </a:extLst>
          </p:cNvPr>
          <p:cNvSpPr txBox="1"/>
          <p:nvPr/>
        </p:nvSpPr>
        <p:spPr>
          <a:xfrm>
            <a:off x="4877658" y="2004046"/>
            <a:ext cx="1601529" cy="369332"/>
          </a:xfrm>
          <a:prstGeom prst="rect">
            <a:avLst/>
          </a:prstGeom>
          <a:noFill/>
        </p:spPr>
        <p:txBody>
          <a:bodyPr wrap="none" rtlCol="0">
            <a:spAutoFit/>
          </a:bodyPr>
          <a:lstStyle/>
          <a:p>
            <a:r>
              <a:rPr lang="en-US" altLang="zh-CN" b="1" dirty="0"/>
              <a:t>Real IP: 6.6.6.6</a:t>
            </a:r>
            <a:endParaRPr lang="en-AU" b="1" dirty="0"/>
          </a:p>
        </p:txBody>
      </p:sp>
      <p:sp>
        <p:nvSpPr>
          <p:cNvPr id="45" name="文本框 44">
            <a:extLst>
              <a:ext uri="{FF2B5EF4-FFF2-40B4-BE49-F238E27FC236}">
                <a16:creationId xmlns:a16="http://schemas.microsoft.com/office/drawing/2014/main" id="{42691A0A-C5A9-F5AF-1DEF-59A5490EC010}"/>
              </a:ext>
            </a:extLst>
          </p:cNvPr>
          <p:cNvSpPr txBox="1"/>
          <p:nvPr/>
        </p:nvSpPr>
        <p:spPr>
          <a:xfrm>
            <a:off x="8380267" y="3844027"/>
            <a:ext cx="2989926" cy="1006045"/>
          </a:xfrm>
          <a:prstGeom prst="rect">
            <a:avLst/>
          </a:prstGeom>
          <a:noFill/>
        </p:spPr>
        <p:txBody>
          <a:bodyPr wrap="square">
            <a:spAutoFit/>
          </a:bodyPr>
          <a:lstStyle/>
          <a:p>
            <a:pPr>
              <a:lnSpc>
                <a:spcPts val="1400"/>
              </a:lnSpc>
            </a:pPr>
            <a:r>
              <a:rPr lang="en-AU" sz="1400" dirty="0"/>
              <a:t>GET / HTTP/1.1</a:t>
            </a:r>
          </a:p>
          <a:p>
            <a:pPr>
              <a:lnSpc>
                <a:spcPts val="1400"/>
              </a:lnSpc>
            </a:pPr>
            <a:r>
              <a:rPr lang="en-AU" sz="1400" dirty="0"/>
              <a:t>Host: analysis-server.com</a:t>
            </a:r>
          </a:p>
          <a:p>
            <a:pPr>
              <a:lnSpc>
                <a:spcPts val="1400"/>
              </a:lnSpc>
            </a:pPr>
            <a:r>
              <a:rPr lang="en-AU" sz="1400" dirty="0"/>
              <a:t>…</a:t>
            </a:r>
          </a:p>
          <a:p>
            <a:pPr>
              <a:lnSpc>
                <a:spcPts val="1400"/>
              </a:lnSpc>
            </a:pPr>
            <a:r>
              <a:rPr lang="en-AU" sz="1400" dirty="0"/>
              <a:t>HTTP_X_FORWARDED_FOR: [EMPTY]</a:t>
            </a:r>
          </a:p>
          <a:p>
            <a:pPr>
              <a:lnSpc>
                <a:spcPts val="1400"/>
              </a:lnSpc>
            </a:pPr>
            <a:r>
              <a:rPr lang="en-AU" sz="1400" dirty="0"/>
              <a:t>…</a:t>
            </a:r>
          </a:p>
        </p:txBody>
      </p:sp>
      <p:sp>
        <p:nvSpPr>
          <p:cNvPr id="46" name="文本框 45">
            <a:extLst>
              <a:ext uri="{FF2B5EF4-FFF2-40B4-BE49-F238E27FC236}">
                <a16:creationId xmlns:a16="http://schemas.microsoft.com/office/drawing/2014/main" id="{34946075-E8F1-4812-B270-FD2BB808D9E1}"/>
              </a:ext>
            </a:extLst>
          </p:cNvPr>
          <p:cNvSpPr txBox="1"/>
          <p:nvPr/>
        </p:nvSpPr>
        <p:spPr>
          <a:xfrm>
            <a:off x="8380267" y="5090910"/>
            <a:ext cx="2989926" cy="1006045"/>
          </a:xfrm>
          <a:prstGeom prst="rect">
            <a:avLst/>
          </a:prstGeom>
          <a:noFill/>
        </p:spPr>
        <p:txBody>
          <a:bodyPr wrap="square">
            <a:spAutoFit/>
          </a:bodyPr>
          <a:lstStyle/>
          <a:p>
            <a:pPr>
              <a:lnSpc>
                <a:spcPts val="1400"/>
              </a:lnSpc>
            </a:pPr>
            <a:r>
              <a:rPr lang="en-AU" sz="1400" dirty="0"/>
              <a:t>GET / HTTP/1.1</a:t>
            </a:r>
          </a:p>
          <a:p>
            <a:pPr>
              <a:lnSpc>
                <a:spcPts val="1400"/>
              </a:lnSpc>
            </a:pPr>
            <a:r>
              <a:rPr lang="en-AU" sz="1400" dirty="0"/>
              <a:t>Host: analysis-server.com</a:t>
            </a:r>
          </a:p>
          <a:p>
            <a:pPr>
              <a:lnSpc>
                <a:spcPts val="1400"/>
              </a:lnSpc>
            </a:pPr>
            <a:r>
              <a:rPr lang="en-AU" sz="1400" dirty="0"/>
              <a:t>…</a:t>
            </a:r>
          </a:p>
          <a:p>
            <a:pPr>
              <a:lnSpc>
                <a:spcPts val="1400"/>
              </a:lnSpc>
            </a:pPr>
            <a:r>
              <a:rPr lang="en-AU" sz="1400" dirty="0"/>
              <a:t>HTTP_X_FORWARDED_FOR: </a:t>
            </a:r>
            <a:r>
              <a:rPr lang="en-AU" sz="1400" b="1" dirty="0">
                <a:solidFill>
                  <a:srgbClr val="C00000"/>
                </a:solidFill>
              </a:rPr>
              <a:t>6.6.6.6</a:t>
            </a:r>
          </a:p>
          <a:p>
            <a:pPr>
              <a:lnSpc>
                <a:spcPts val="1400"/>
              </a:lnSpc>
            </a:pPr>
            <a:r>
              <a:rPr lang="en-AU" sz="1400" dirty="0"/>
              <a:t>…</a:t>
            </a:r>
          </a:p>
        </p:txBody>
      </p:sp>
      <p:sp>
        <p:nvSpPr>
          <p:cNvPr id="48" name="文本框 47">
            <a:extLst>
              <a:ext uri="{FF2B5EF4-FFF2-40B4-BE49-F238E27FC236}">
                <a16:creationId xmlns:a16="http://schemas.microsoft.com/office/drawing/2014/main" id="{7C64261F-ECF0-C18E-2F03-2B3976776B1E}"/>
              </a:ext>
            </a:extLst>
          </p:cNvPr>
          <p:cNvSpPr txBox="1"/>
          <p:nvPr/>
        </p:nvSpPr>
        <p:spPr>
          <a:xfrm>
            <a:off x="7571440" y="2557193"/>
            <a:ext cx="1301453" cy="307777"/>
          </a:xfrm>
          <a:prstGeom prst="rect">
            <a:avLst/>
          </a:prstGeom>
          <a:noFill/>
        </p:spPr>
        <p:txBody>
          <a:bodyPr wrap="square">
            <a:spAutoFit/>
          </a:bodyPr>
          <a:lstStyle/>
          <a:p>
            <a:pPr algn="ctr"/>
            <a:r>
              <a:rPr lang="en-AU" sz="1400" b="0" i="0" dirty="0">
                <a:effectLst/>
                <a:latin typeface="Arial" panose="020B0604020202020204" pitchFamily="34" charset="0"/>
              </a:rPr>
              <a:t>HTTP request</a:t>
            </a:r>
            <a:endParaRPr lang="en-AU" sz="1400" dirty="0"/>
          </a:p>
        </p:txBody>
      </p:sp>
      <p:sp>
        <p:nvSpPr>
          <p:cNvPr id="51" name="文本框 50">
            <a:extLst>
              <a:ext uri="{FF2B5EF4-FFF2-40B4-BE49-F238E27FC236}">
                <a16:creationId xmlns:a16="http://schemas.microsoft.com/office/drawing/2014/main" id="{7E2E2DBA-D08B-5528-2D51-9D4FAFF59011}"/>
              </a:ext>
            </a:extLst>
          </p:cNvPr>
          <p:cNvSpPr txBox="1"/>
          <p:nvPr/>
        </p:nvSpPr>
        <p:spPr>
          <a:xfrm>
            <a:off x="8265160" y="3453339"/>
            <a:ext cx="1301453" cy="307777"/>
          </a:xfrm>
          <a:prstGeom prst="rect">
            <a:avLst/>
          </a:prstGeom>
          <a:noFill/>
        </p:spPr>
        <p:txBody>
          <a:bodyPr wrap="square">
            <a:spAutoFit/>
          </a:bodyPr>
          <a:lstStyle/>
          <a:p>
            <a:pPr algn="ctr"/>
            <a:r>
              <a:rPr lang="en-AU" sz="1400" b="0" i="0" dirty="0">
                <a:effectLst/>
                <a:latin typeface="Arial" panose="020B0604020202020204" pitchFamily="34" charset="0"/>
              </a:rPr>
              <a:t>HTTP request</a:t>
            </a:r>
            <a:endParaRPr lang="en-AU" sz="1400" dirty="0"/>
          </a:p>
        </p:txBody>
      </p:sp>
      <p:sp>
        <p:nvSpPr>
          <p:cNvPr id="5" name="灯片编号占位符 4">
            <a:extLst>
              <a:ext uri="{FF2B5EF4-FFF2-40B4-BE49-F238E27FC236}">
                <a16:creationId xmlns:a16="http://schemas.microsoft.com/office/drawing/2014/main" id="{81BB3BD4-BFF0-4ABD-B88D-FB11238068D7}"/>
              </a:ext>
            </a:extLst>
          </p:cNvPr>
          <p:cNvSpPr>
            <a:spLocks noGrp="1"/>
          </p:cNvSpPr>
          <p:nvPr>
            <p:ph type="sldNum" sz="quarter" idx="13"/>
          </p:nvPr>
        </p:nvSpPr>
        <p:spPr/>
        <p:txBody>
          <a:bodyPr/>
          <a:lstStyle/>
          <a:p>
            <a:fld id="{4A5722DB-78D9-4C27-BA3E-85F786C3DA80}" type="slidenum">
              <a:rPr lang="en-AU" smtClean="0"/>
              <a:pPr/>
              <a:t>21</a:t>
            </a:fld>
            <a:endParaRPr lang="en-AU" dirty="0"/>
          </a:p>
        </p:txBody>
      </p:sp>
    </p:spTree>
    <p:custDataLst>
      <p:tags r:id="rId1"/>
    </p:custDataLst>
    <p:extLst>
      <p:ext uri="{BB962C8B-B14F-4D97-AF65-F5344CB8AC3E}">
        <p14:creationId xmlns:p14="http://schemas.microsoft.com/office/powerpoint/2010/main" val="2772545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up)">
                                      <p:cBhvr>
                                        <p:cTn id="14" dur="500"/>
                                        <p:tgtEl>
                                          <p:spTgt spid="15"/>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up)">
                                      <p:cBhvr>
                                        <p:cTn id="17" dur="500"/>
                                        <p:tgtEl>
                                          <p:spTgt spid="11"/>
                                        </p:tgtEl>
                                      </p:cBhvr>
                                    </p:animEffect>
                                  </p:childTnLst>
                                </p:cTn>
                              </p:par>
                              <p:par>
                                <p:cTn id="18" presetID="22" presetClass="entr" presetSubtype="1"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up)">
                                      <p:cBhvr>
                                        <p:cTn id="20" dur="500"/>
                                        <p:tgtEl>
                                          <p:spTgt spid="13"/>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up)">
                                      <p:cBhvr>
                                        <p:cTn id="23" dur="500"/>
                                        <p:tgtEl>
                                          <p:spTgt spid="20"/>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wipe(up)">
                                      <p:cBhvr>
                                        <p:cTn id="26" dur="500"/>
                                        <p:tgtEl>
                                          <p:spTgt spid="24"/>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wipe(up)">
                                      <p:cBhvr>
                                        <p:cTn id="29" dur="500"/>
                                        <p:tgtEl>
                                          <p:spTgt spid="25"/>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up)">
                                      <p:cBhvr>
                                        <p:cTn id="32" dur="500"/>
                                        <p:tgtEl>
                                          <p:spTgt spid="26"/>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up)">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7"/>
                                        </p:tgtEl>
                                        <p:attrNameLst>
                                          <p:attrName>style.visibility</p:attrName>
                                        </p:attrNameLst>
                                      </p:cBhvr>
                                      <p:to>
                                        <p:strVal val="visible"/>
                                      </p:to>
                                    </p:set>
                                    <p:animEffect transition="in" filter="wipe(left)">
                                      <p:cBhvr>
                                        <p:cTn id="44" dur="500"/>
                                        <p:tgtEl>
                                          <p:spTgt spid="37"/>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wipe(left)">
                                      <p:cBhvr>
                                        <p:cTn id="47" dur="500"/>
                                        <p:tgtEl>
                                          <p:spTgt spid="48"/>
                                        </p:tgtEl>
                                      </p:cBhvr>
                                    </p:animEffect>
                                  </p:childTnLst>
                                </p:cTn>
                              </p:par>
                            </p:childTnLst>
                          </p:cTn>
                        </p:par>
                        <p:par>
                          <p:cTn id="48" fill="hold">
                            <p:stCondLst>
                              <p:cond delay="1000"/>
                            </p:stCondLst>
                            <p:childTnLst>
                              <p:par>
                                <p:cTn id="49" presetID="22" presetClass="entr" presetSubtype="8" fill="hold" nodeType="after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wipe(left)">
                                      <p:cBhvr>
                                        <p:cTn id="51" dur="500"/>
                                        <p:tgtEl>
                                          <p:spTgt spid="21"/>
                                        </p:tgtEl>
                                      </p:cBhvr>
                                    </p:animEffect>
                                  </p:childTnLst>
                                </p:cTn>
                              </p:par>
                            </p:childTnLst>
                          </p:cTn>
                        </p:par>
                        <p:par>
                          <p:cTn id="52" fill="hold">
                            <p:stCondLst>
                              <p:cond delay="1500"/>
                            </p:stCondLst>
                            <p:childTnLst>
                              <p:par>
                                <p:cTn id="53" presetID="22" presetClass="entr" presetSubtype="1" fill="hold" grpId="0" nodeType="after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wipe(up)">
                                      <p:cBhvr>
                                        <p:cTn id="55" dur="500"/>
                                        <p:tgtEl>
                                          <p:spTgt spid="22"/>
                                        </p:tgtEl>
                                      </p:cBhvr>
                                    </p:animEffect>
                                  </p:childTnLst>
                                </p:cTn>
                              </p:par>
                              <p:par>
                                <p:cTn id="56" presetID="22" presetClass="entr" presetSubtype="1" fill="hold" nodeType="with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wipe(up)">
                                      <p:cBhvr>
                                        <p:cTn id="58" dur="500"/>
                                        <p:tgtEl>
                                          <p:spTgt spid="28"/>
                                        </p:tgtEl>
                                      </p:cBhvr>
                                    </p:animEffect>
                                  </p:childTnLst>
                                </p:cTn>
                              </p:par>
                              <p:par>
                                <p:cTn id="59" presetID="22" presetClass="entr" presetSubtype="1" fill="hold" nodeType="with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wipe(up)">
                                      <p:cBhvr>
                                        <p:cTn id="61" dur="500"/>
                                        <p:tgtEl>
                                          <p:spTgt spid="29"/>
                                        </p:tgtEl>
                                      </p:cBhvr>
                                    </p:animEffect>
                                  </p:childTnLst>
                                </p:cTn>
                              </p:par>
                              <p:par>
                                <p:cTn id="62" presetID="22" presetClass="entr" presetSubtype="1" fill="hold" nodeType="with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wipe(up)">
                                      <p:cBhvr>
                                        <p:cTn id="64" dur="500"/>
                                        <p:tgtEl>
                                          <p:spTgt spid="30"/>
                                        </p:tgtEl>
                                      </p:cBhvr>
                                    </p:animEffect>
                                  </p:childTnLst>
                                </p:cTn>
                              </p:par>
                              <p:par>
                                <p:cTn id="65" presetID="22" presetClass="entr" presetSubtype="1" fill="hold" nodeType="with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wipe(up)">
                                      <p:cBhvr>
                                        <p:cTn id="67" dur="500"/>
                                        <p:tgtEl>
                                          <p:spTgt spid="31"/>
                                        </p:tgtEl>
                                      </p:cBhvr>
                                    </p:animEffect>
                                  </p:childTnLst>
                                </p:cTn>
                              </p:par>
                            </p:childTnLst>
                          </p:cTn>
                        </p:par>
                        <p:par>
                          <p:cTn id="68" fill="hold">
                            <p:stCondLst>
                              <p:cond delay="2000"/>
                            </p:stCondLst>
                            <p:childTnLst>
                              <p:par>
                                <p:cTn id="69" presetID="22" presetClass="entr" presetSubtype="1" fill="hold" grpId="0" nodeType="after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wipe(up)">
                                      <p:cBhvr>
                                        <p:cTn id="71" dur="500"/>
                                        <p:tgtEl>
                                          <p:spTgt spid="23"/>
                                        </p:tgtEl>
                                      </p:cBhvr>
                                    </p:animEffect>
                                  </p:childTnLst>
                                </p:cTn>
                              </p:par>
                              <p:par>
                                <p:cTn id="72" presetID="22" presetClass="entr" presetSubtype="1" fill="hold" nodeType="with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wipe(up)">
                                      <p:cBhvr>
                                        <p:cTn id="74" dur="500"/>
                                        <p:tgtEl>
                                          <p:spTgt spid="32"/>
                                        </p:tgtEl>
                                      </p:cBhvr>
                                    </p:animEffect>
                                  </p:childTnLst>
                                </p:cTn>
                              </p:par>
                              <p:par>
                                <p:cTn id="75" presetID="22" presetClass="entr" presetSubtype="1" fill="hold" nodeType="with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wipe(up)">
                                      <p:cBhvr>
                                        <p:cTn id="77" dur="500"/>
                                        <p:tgtEl>
                                          <p:spTgt spid="33"/>
                                        </p:tgtEl>
                                      </p:cBhvr>
                                    </p:animEffect>
                                  </p:childTnLst>
                                </p:cTn>
                              </p:par>
                              <p:par>
                                <p:cTn id="78" presetID="22" presetClass="entr" presetSubtype="1" fill="hold" nodeType="withEffect">
                                  <p:stCondLst>
                                    <p:cond delay="0"/>
                                  </p:stCondLst>
                                  <p:childTnLst>
                                    <p:set>
                                      <p:cBhvr>
                                        <p:cTn id="79" dur="1" fill="hold">
                                          <p:stCondLst>
                                            <p:cond delay="0"/>
                                          </p:stCondLst>
                                        </p:cTn>
                                        <p:tgtEl>
                                          <p:spTgt spid="34"/>
                                        </p:tgtEl>
                                        <p:attrNameLst>
                                          <p:attrName>style.visibility</p:attrName>
                                        </p:attrNameLst>
                                      </p:cBhvr>
                                      <p:to>
                                        <p:strVal val="visible"/>
                                      </p:to>
                                    </p:set>
                                    <p:animEffect transition="in" filter="wipe(up)">
                                      <p:cBhvr>
                                        <p:cTn id="80" dur="500"/>
                                        <p:tgtEl>
                                          <p:spTgt spid="34"/>
                                        </p:tgtEl>
                                      </p:cBhvr>
                                    </p:animEffect>
                                  </p:childTnLst>
                                </p:cTn>
                              </p:par>
                              <p:par>
                                <p:cTn id="81" presetID="22" presetClass="entr" presetSubtype="1" fill="hold" nodeType="with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wipe(up)">
                                      <p:cBhvr>
                                        <p:cTn id="83" dur="500"/>
                                        <p:tgtEl>
                                          <p:spTgt spid="35"/>
                                        </p:tgtEl>
                                      </p:cBhvr>
                                    </p:animEffect>
                                  </p:childTnLst>
                                </p:cTn>
                              </p:par>
                            </p:childTnLst>
                          </p:cTn>
                        </p:par>
                        <p:par>
                          <p:cTn id="84" fill="hold">
                            <p:stCondLst>
                              <p:cond delay="2500"/>
                            </p:stCondLst>
                            <p:childTnLst>
                              <p:par>
                                <p:cTn id="85" presetID="10" presetClass="entr" presetSubtype="0" fill="hold" grpId="0" nodeType="afterEffect">
                                  <p:stCondLst>
                                    <p:cond delay="0"/>
                                  </p:stCondLst>
                                  <p:childTnLst>
                                    <p:set>
                                      <p:cBhvr>
                                        <p:cTn id="86" dur="1" fill="hold">
                                          <p:stCondLst>
                                            <p:cond delay="0"/>
                                          </p:stCondLst>
                                        </p:cTn>
                                        <p:tgtEl>
                                          <p:spTgt spid="42"/>
                                        </p:tgtEl>
                                        <p:attrNameLst>
                                          <p:attrName>style.visibility</p:attrName>
                                        </p:attrNameLst>
                                      </p:cBhvr>
                                      <p:to>
                                        <p:strVal val="visible"/>
                                      </p:to>
                                    </p:set>
                                    <p:animEffect transition="in" filter="fade">
                                      <p:cBhvr>
                                        <p:cTn id="87" dur="500"/>
                                        <p:tgtEl>
                                          <p:spTgt spid="42"/>
                                        </p:tgtEl>
                                      </p:cBhvr>
                                    </p:animEffect>
                                  </p:childTnLst>
                                </p:cTn>
                              </p:par>
                            </p:childTnLst>
                          </p:cTn>
                        </p:par>
                        <p:par>
                          <p:cTn id="88" fill="hold">
                            <p:stCondLst>
                              <p:cond delay="3000"/>
                            </p:stCondLst>
                            <p:childTnLst>
                              <p:par>
                                <p:cTn id="89" presetID="22" presetClass="entr" presetSubtype="8" fill="hold" grpId="0" nodeType="after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wipe(left)">
                                      <p:cBhvr>
                                        <p:cTn id="91" dur="500"/>
                                        <p:tgtEl>
                                          <p:spTgt spid="40"/>
                                        </p:tgtEl>
                                      </p:cBhvr>
                                    </p:animEffect>
                                  </p:childTnLst>
                                </p:cTn>
                              </p:par>
                              <p:par>
                                <p:cTn id="92" presetID="22" presetClass="entr" presetSubtype="8" fill="hold" grpId="0" nodeType="withEffect">
                                  <p:stCondLst>
                                    <p:cond delay="0"/>
                                  </p:stCondLst>
                                  <p:childTnLst>
                                    <p:set>
                                      <p:cBhvr>
                                        <p:cTn id="93" dur="1" fill="hold">
                                          <p:stCondLst>
                                            <p:cond delay="0"/>
                                          </p:stCondLst>
                                        </p:cTn>
                                        <p:tgtEl>
                                          <p:spTgt spid="41"/>
                                        </p:tgtEl>
                                        <p:attrNameLst>
                                          <p:attrName>style.visibility</p:attrName>
                                        </p:attrNameLst>
                                      </p:cBhvr>
                                      <p:to>
                                        <p:strVal val="visible"/>
                                      </p:to>
                                    </p:set>
                                    <p:animEffect transition="in" filter="wipe(left)">
                                      <p:cBhvr>
                                        <p:cTn id="94" dur="500"/>
                                        <p:tgtEl>
                                          <p:spTgt spid="41"/>
                                        </p:tgtEl>
                                      </p:cBhvr>
                                    </p:animEffect>
                                  </p:childTnLst>
                                </p:cTn>
                              </p:par>
                              <p:par>
                                <p:cTn id="95" presetID="22" presetClass="entr" presetSubtype="8" fill="hold" grpId="0" nodeType="withEffect">
                                  <p:stCondLst>
                                    <p:cond delay="0"/>
                                  </p:stCondLst>
                                  <p:childTnLst>
                                    <p:set>
                                      <p:cBhvr>
                                        <p:cTn id="96" dur="1" fill="hold">
                                          <p:stCondLst>
                                            <p:cond delay="0"/>
                                          </p:stCondLst>
                                        </p:cTn>
                                        <p:tgtEl>
                                          <p:spTgt spid="45"/>
                                        </p:tgtEl>
                                        <p:attrNameLst>
                                          <p:attrName>style.visibility</p:attrName>
                                        </p:attrNameLst>
                                      </p:cBhvr>
                                      <p:to>
                                        <p:strVal val="visible"/>
                                      </p:to>
                                    </p:set>
                                    <p:animEffect transition="in" filter="wipe(left)">
                                      <p:cBhvr>
                                        <p:cTn id="97" dur="500"/>
                                        <p:tgtEl>
                                          <p:spTgt spid="45"/>
                                        </p:tgtEl>
                                      </p:cBhvr>
                                    </p:animEffect>
                                  </p:childTnLst>
                                </p:cTn>
                              </p:par>
                              <p:par>
                                <p:cTn id="98" presetID="22" presetClass="entr" presetSubtype="8" fill="hold" grpId="0" nodeType="withEffect">
                                  <p:stCondLst>
                                    <p:cond delay="0"/>
                                  </p:stCondLst>
                                  <p:childTnLst>
                                    <p:set>
                                      <p:cBhvr>
                                        <p:cTn id="99" dur="1" fill="hold">
                                          <p:stCondLst>
                                            <p:cond delay="0"/>
                                          </p:stCondLst>
                                        </p:cTn>
                                        <p:tgtEl>
                                          <p:spTgt spid="46"/>
                                        </p:tgtEl>
                                        <p:attrNameLst>
                                          <p:attrName>style.visibility</p:attrName>
                                        </p:attrNameLst>
                                      </p:cBhvr>
                                      <p:to>
                                        <p:strVal val="visible"/>
                                      </p:to>
                                    </p:set>
                                    <p:animEffect transition="in" filter="wipe(left)">
                                      <p:cBhvr>
                                        <p:cTn id="100" dur="500"/>
                                        <p:tgtEl>
                                          <p:spTgt spid="46"/>
                                        </p:tgtEl>
                                      </p:cBhvr>
                                    </p:animEffect>
                                  </p:childTnLst>
                                </p:cTn>
                              </p:par>
                              <p:par>
                                <p:cTn id="101" presetID="22" presetClass="entr" presetSubtype="8" fill="hold" grpId="0" nodeType="withEffect">
                                  <p:stCondLst>
                                    <p:cond delay="0"/>
                                  </p:stCondLst>
                                  <p:childTnLst>
                                    <p:set>
                                      <p:cBhvr>
                                        <p:cTn id="102" dur="1" fill="hold">
                                          <p:stCondLst>
                                            <p:cond delay="0"/>
                                          </p:stCondLst>
                                        </p:cTn>
                                        <p:tgtEl>
                                          <p:spTgt spid="38"/>
                                        </p:tgtEl>
                                        <p:attrNameLst>
                                          <p:attrName>style.visibility</p:attrName>
                                        </p:attrNameLst>
                                      </p:cBhvr>
                                      <p:to>
                                        <p:strVal val="visible"/>
                                      </p:to>
                                    </p:set>
                                    <p:animEffect transition="in" filter="wipe(left)">
                                      <p:cBhvr>
                                        <p:cTn id="103" dur="500"/>
                                        <p:tgtEl>
                                          <p:spTgt spid="38"/>
                                        </p:tgtEl>
                                      </p:cBhvr>
                                    </p:animEffect>
                                  </p:childTnLst>
                                </p:cTn>
                              </p:par>
                              <p:par>
                                <p:cTn id="104" presetID="22" presetClass="entr" presetSubtype="8" fill="hold" grpId="0" nodeType="withEffect">
                                  <p:stCondLst>
                                    <p:cond delay="0"/>
                                  </p:stCondLst>
                                  <p:childTnLst>
                                    <p:set>
                                      <p:cBhvr>
                                        <p:cTn id="105" dur="1" fill="hold">
                                          <p:stCondLst>
                                            <p:cond delay="0"/>
                                          </p:stCondLst>
                                        </p:cTn>
                                        <p:tgtEl>
                                          <p:spTgt spid="39"/>
                                        </p:tgtEl>
                                        <p:attrNameLst>
                                          <p:attrName>style.visibility</p:attrName>
                                        </p:attrNameLst>
                                      </p:cBhvr>
                                      <p:to>
                                        <p:strVal val="visible"/>
                                      </p:to>
                                    </p:set>
                                    <p:animEffect transition="in" filter="wipe(left)">
                                      <p:cBhvr>
                                        <p:cTn id="106" dur="500"/>
                                        <p:tgtEl>
                                          <p:spTgt spid="39"/>
                                        </p:tgtEl>
                                      </p:cBhvr>
                                    </p:animEffect>
                                  </p:childTnLst>
                                </p:cTn>
                              </p:par>
                              <p:par>
                                <p:cTn id="107" presetID="22" presetClass="entr" presetSubtype="8" fill="hold" grpId="0" nodeType="withEffect">
                                  <p:stCondLst>
                                    <p:cond delay="0"/>
                                  </p:stCondLst>
                                  <p:childTnLst>
                                    <p:set>
                                      <p:cBhvr>
                                        <p:cTn id="108" dur="1" fill="hold">
                                          <p:stCondLst>
                                            <p:cond delay="0"/>
                                          </p:stCondLst>
                                        </p:cTn>
                                        <p:tgtEl>
                                          <p:spTgt spid="51"/>
                                        </p:tgtEl>
                                        <p:attrNameLst>
                                          <p:attrName>style.visibility</p:attrName>
                                        </p:attrNameLst>
                                      </p:cBhvr>
                                      <p:to>
                                        <p:strVal val="visible"/>
                                      </p:to>
                                    </p:set>
                                    <p:animEffect transition="in" filter="wipe(left)">
                                      <p:cBhvr>
                                        <p:cTn id="109"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5" grpId="0" animBg="1"/>
      <p:bldP spid="20" grpId="0"/>
      <p:bldP spid="22" grpId="0"/>
      <p:bldP spid="23" grpId="0"/>
      <p:bldP spid="24" grpId="0"/>
      <p:bldP spid="25" grpId="0"/>
      <p:bldP spid="26" grpId="0"/>
      <p:bldP spid="27" grpId="0"/>
      <p:bldP spid="36" grpId="0" animBg="1"/>
      <p:bldP spid="37" grpId="0" animBg="1"/>
      <p:bldP spid="38" grpId="0" animBg="1"/>
      <p:bldP spid="39" grpId="0" animBg="1"/>
      <p:bldP spid="40" grpId="0" animBg="1"/>
      <p:bldP spid="41" grpId="0" animBg="1"/>
      <p:bldP spid="42" grpId="0"/>
      <p:bldP spid="45" grpId="0"/>
      <p:bldP spid="46" grpId="0"/>
      <p:bldP spid="48" grpId="0"/>
      <p:bldP spid="5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4.3 Proxy Service</a:t>
            </a:r>
            <a:endParaRPr lang="en-US" b="1" dirty="0"/>
          </a:p>
        </p:txBody>
      </p:sp>
      <p:graphicFrame>
        <p:nvGraphicFramePr>
          <p:cNvPr id="5" name="表格 4">
            <a:extLst>
              <a:ext uri="{FF2B5EF4-FFF2-40B4-BE49-F238E27FC236}">
                <a16:creationId xmlns:a16="http://schemas.microsoft.com/office/drawing/2014/main" id="{92B72297-84E9-BFA7-2DB2-959D5C326652}"/>
              </a:ext>
            </a:extLst>
          </p:cNvPr>
          <p:cNvGraphicFramePr>
            <a:graphicFrameLocks noGrp="1"/>
          </p:cNvGraphicFramePr>
          <p:nvPr>
            <p:extLst>
              <p:ext uri="{D42A27DB-BD31-4B8C-83A1-F6EECF244321}">
                <p14:modId xmlns:p14="http://schemas.microsoft.com/office/powerpoint/2010/main" val="2033910773"/>
              </p:ext>
            </p:extLst>
          </p:nvPr>
        </p:nvGraphicFramePr>
        <p:xfrm>
          <a:off x="627854" y="1718944"/>
          <a:ext cx="6362225" cy="2061315"/>
        </p:xfrm>
        <a:graphic>
          <a:graphicData uri="http://schemas.openxmlformats.org/drawingml/2006/table">
            <a:tbl>
              <a:tblPr firstRow="1" bandRow="1">
                <a:tableStyleId>{C083E6E3-FA7D-4D7B-A595-EF9225AFEA82}</a:tableStyleId>
              </a:tblPr>
              <a:tblGrid>
                <a:gridCol w="1554426">
                  <a:extLst>
                    <a:ext uri="{9D8B030D-6E8A-4147-A177-3AD203B41FA5}">
                      <a16:colId xmlns:a16="http://schemas.microsoft.com/office/drawing/2014/main" val="1357233613"/>
                    </a:ext>
                  </a:extLst>
                </a:gridCol>
                <a:gridCol w="990461">
                  <a:extLst>
                    <a:ext uri="{9D8B030D-6E8A-4147-A177-3AD203B41FA5}">
                      <a16:colId xmlns:a16="http://schemas.microsoft.com/office/drawing/2014/main" val="1875340090"/>
                    </a:ext>
                  </a:extLst>
                </a:gridCol>
                <a:gridCol w="1272446">
                  <a:extLst>
                    <a:ext uri="{9D8B030D-6E8A-4147-A177-3AD203B41FA5}">
                      <a16:colId xmlns:a16="http://schemas.microsoft.com/office/drawing/2014/main" val="170118305"/>
                    </a:ext>
                  </a:extLst>
                </a:gridCol>
                <a:gridCol w="1272446">
                  <a:extLst>
                    <a:ext uri="{9D8B030D-6E8A-4147-A177-3AD203B41FA5}">
                      <a16:colId xmlns:a16="http://schemas.microsoft.com/office/drawing/2014/main" val="3480568934"/>
                    </a:ext>
                  </a:extLst>
                </a:gridCol>
                <a:gridCol w="1272446">
                  <a:extLst>
                    <a:ext uri="{9D8B030D-6E8A-4147-A177-3AD203B41FA5}">
                      <a16:colId xmlns:a16="http://schemas.microsoft.com/office/drawing/2014/main" val="1007030503"/>
                    </a:ext>
                  </a:extLst>
                </a:gridCol>
              </a:tblGrid>
              <a:tr h="325649">
                <a:tc>
                  <a:txBody>
                    <a:bodyPr/>
                    <a:lstStyle/>
                    <a:p>
                      <a:pPr algn="ctr" fontAlgn="ctr"/>
                      <a:r>
                        <a:rPr lang="en-AU" sz="1400" u="none" strike="noStrike" dirty="0">
                          <a:effectLst/>
                        </a:rPr>
                        <a:t>Platform</a:t>
                      </a:r>
                      <a:endParaRPr lang="en-AU" sz="1400" b="0" i="0" u="none" strike="noStrike" dirty="0">
                        <a:solidFill>
                          <a:srgbClr val="000000"/>
                        </a:solidFill>
                        <a:effectLst/>
                        <a:latin typeface="Microsoft YaHei" panose="020B0503020204020204" pitchFamily="34" charset="-122"/>
                        <a:ea typeface="Microsoft YaHei" panose="020B0503020204020204" pitchFamily="34" charset="-122"/>
                      </a:endParaRPr>
                    </a:p>
                  </a:txBody>
                  <a:tcPr marL="6350" marR="6350" marT="6350" marB="0" anchor="ctr"/>
                </a:tc>
                <a:tc>
                  <a:txBody>
                    <a:bodyPr/>
                    <a:lstStyle/>
                    <a:p>
                      <a:pPr algn="ctr" fontAlgn="ctr"/>
                      <a:r>
                        <a:rPr lang="en-AU" sz="1400" u="none" strike="noStrike" dirty="0">
                          <a:effectLst/>
                        </a:rPr>
                        <a:t>IP Count</a:t>
                      </a:r>
                      <a:endParaRPr lang="en-AU" sz="14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dirty="0">
                          <a:effectLst/>
                        </a:rPr>
                        <a:t>IP repetition rate</a:t>
                      </a:r>
                      <a:endParaRPr lang="en-AU" sz="14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dirty="0">
                          <a:effectLst/>
                        </a:rPr>
                        <a:t>IP availability rate</a:t>
                      </a:r>
                      <a:endParaRPr lang="en-AU" sz="14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b="1" i="0" u="none" strike="noStrike" dirty="0">
                          <a:solidFill>
                            <a:srgbClr val="000000"/>
                          </a:solidFill>
                          <a:effectLst/>
                          <a:latin typeface="Calibri" panose="020F0502020204030204" pitchFamily="34" charset="0"/>
                        </a:rPr>
                        <a:t>Anonymity</a:t>
                      </a:r>
                    </a:p>
                  </a:txBody>
                  <a:tcPr marL="6350" marR="6350" marT="6350" marB="0" anchor="ctr"/>
                </a:tc>
                <a:extLst>
                  <a:ext uri="{0D108BD9-81ED-4DB2-BD59-A6C34878D82A}">
                    <a16:rowId xmlns:a16="http://schemas.microsoft.com/office/drawing/2014/main" val="3113400729"/>
                  </a:ext>
                </a:extLst>
              </a:tr>
              <a:tr h="325649">
                <a:tc>
                  <a:txBody>
                    <a:bodyPr/>
                    <a:lstStyle/>
                    <a:p>
                      <a:pPr algn="ctr" fontAlgn="ctr"/>
                      <a:r>
                        <a:rPr lang="en-AU" sz="1200" u="none" strike="noStrike" dirty="0">
                          <a:effectLst/>
                        </a:rPr>
                        <a:t>www.xdaili.cn</a:t>
                      </a:r>
                      <a:endParaRPr lang="en-AU" sz="12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a:effectLst/>
                        </a:rPr>
                        <a:t>1600</a:t>
                      </a:r>
                      <a:endParaRPr lang="en-AU" sz="14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ctr"/>
                      <a:r>
                        <a:rPr lang="en-AU" sz="1400" u="none" strike="noStrike" dirty="0">
                          <a:effectLst/>
                        </a:rPr>
                        <a:t>15%</a:t>
                      </a:r>
                      <a:endParaRPr lang="en-AU" sz="14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a:effectLst/>
                        </a:rPr>
                        <a:t>98%</a:t>
                      </a:r>
                      <a:endParaRPr lang="en-AU" sz="14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r>
                        <a:rPr lang="en-US" altLang="zh-CN" sz="1400" b="0" i="0" u="none" strike="noStrike" dirty="0">
                          <a:solidFill>
                            <a:srgbClr val="000000"/>
                          </a:solidFill>
                          <a:effectLst/>
                          <a:latin typeface="Calibri" panose="020F0502020204030204" pitchFamily="34" charset="0"/>
                        </a:rPr>
                        <a:t>Y</a:t>
                      </a:r>
                      <a:endParaRPr lang="en-AU" sz="14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279138539"/>
                  </a:ext>
                </a:extLst>
              </a:tr>
              <a:tr h="325649">
                <a:tc>
                  <a:txBody>
                    <a:bodyPr/>
                    <a:lstStyle/>
                    <a:p>
                      <a:pPr algn="ctr" fontAlgn="ctr"/>
                      <a:r>
                        <a:rPr lang="en-AU" sz="1200" u="none" strike="noStrike" dirty="0">
                          <a:effectLst/>
                        </a:rPr>
                        <a:t>www.moguproxy.com</a:t>
                      </a:r>
                      <a:endParaRPr lang="en-AU" sz="12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a:effectLst/>
                        </a:rPr>
                        <a:t>36000</a:t>
                      </a:r>
                      <a:endParaRPr lang="en-AU" sz="1400" b="0" i="0" u="none" strike="noStrike">
                        <a:solidFill>
                          <a:srgbClr val="000000"/>
                        </a:solidFill>
                        <a:effectLst/>
                        <a:latin typeface="Microsoft YaHei" panose="020B0503020204020204" pitchFamily="34" charset="-122"/>
                        <a:ea typeface="Microsoft YaHei" panose="020B0503020204020204" pitchFamily="34" charset="-122"/>
                      </a:endParaRPr>
                    </a:p>
                  </a:txBody>
                  <a:tcPr marL="6350" marR="6350" marT="6350" marB="0" anchor="ctr"/>
                </a:tc>
                <a:tc>
                  <a:txBody>
                    <a:bodyPr/>
                    <a:lstStyle/>
                    <a:p>
                      <a:pPr algn="ctr" fontAlgn="ctr"/>
                      <a:r>
                        <a:rPr lang="en-AU" sz="1400" u="none" strike="noStrike">
                          <a:effectLst/>
                        </a:rPr>
                        <a:t>10%</a:t>
                      </a:r>
                      <a:endParaRPr lang="en-AU" sz="14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dirty="0">
                          <a:effectLst/>
                        </a:rPr>
                        <a:t>98%</a:t>
                      </a:r>
                      <a:endParaRPr lang="en-AU" sz="14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b="0" i="0" u="none" strike="noStrike" dirty="0">
                          <a:solidFill>
                            <a:srgbClr val="000000"/>
                          </a:solidFill>
                          <a:effectLst/>
                          <a:latin typeface="Calibri" panose="020F0502020204030204" pitchFamily="34" charset="0"/>
                        </a:rPr>
                        <a:t>Y</a:t>
                      </a:r>
                    </a:p>
                  </a:txBody>
                  <a:tcPr marL="6350" marR="6350" marT="6350" marB="0" anchor="ctr"/>
                </a:tc>
                <a:extLst>
                  <a:ext uri="{0D108BD9-81ED-4DB2-BD59-A6C34878D82A}">
                    <a16:rowId xmlns:a16="http://schemas.microsoft.com/office/drawing/2014/main" val="65715016"/>
                  </a:ext>
                </a:extLst>
              </a:tr>
              <a:tr h="325649">
                <a:tc>
                  <a:txBody>
                    <a:bodyPr/>
                    <a:lstStyle/>
                    <a:p>
                      <a:pPr algn="ctr" fontAlgn="ctr"/>
                      <a:r>
                        <a:rPr lang="en-AU" sz="1200" u="none" strike="noStrike" dirty="0">
                          <a:effectLst/>
                        </a:rPr>
                        <a:t>www.kuaidaili.com</a:t>
                      </a:r>
                      <a:endParaRPr lang="en-AU" sz="12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a:effectLst/>
                        </a:rPr>
                        <a:t>2370</a:t>
                      </a:r>
                      <a:endParaRPr lang="en-AU" sz="14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ctr"/>
                      <a:r>
                        <a:rPr lang="en-AU" sz="1400" u="none" strike="noStrike">
                          <a:effectLst/>
                        </a:rPr>
                        <a:t>0</a:t>
                      </a:r>
                      <a:endParaRPr lang="en-AU" sz="14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dirty="0">
                          <a:effectLst/>
                        </a:rPr>
                        <a:t>98%</a:t>
                      </a:r>
                      <a:endParaRPr lang="en-AU" sz="14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b="0" i="0" u="none" strike="noStrike" dirty="0">
                          <a:solidFill>
                            <a:srgbClr val="000000"/>
                          </a:solidFill>
                          <a:effectLst/>
                          <a:latin typeface="Calibri" panose="020F0502020204030204" pitchFamily="34" charset="0"/>
                        </a:rPr>
                        <a:t>Y</a:t>
                      </a:r>
                    </a:p>
                  </a:txBody>
                  <a:tcPr marL="6350" marR="6350" marT="6350" marB="0" anchor="ctr"/>
                </a:tc>
                <a:extLst>
                  <a:ext uri="{0D108BD9-81ED-4DB2-BD59-A6C34878D82A}">
                    <a16:rowId xmlns:a16="http://schemas.microsoft.com/office/drawing/2014/main" val="1774691623"/>
                  </a:ext>
                </a:extLst>
              </a:tr>
              <a:tr h="325649">
                <a:tc>
                  <a:txBody>
                    <a:bodyPr/>
                    <a:lstStyle/>
                    <a:p>
                      <a:pPr algn="ctr" fontAlgn="ctr"/>
                      <a:r>
                        <a:rPr lang="en-AU" sz="1200" u="none" strike="noStrike" dirty="0">
                          <a:effectLst/>
                        </a:rPr>
                        <a:t>h.zhimaruanjian.com</a:t>
                      </a:r>
                      <a:endParaRPr lang="en-AU" sz="12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a:effectLst/>
                        </a:rPr>
                        <a:t>1075</a:t>
                      </a:r>
                      <a:endParaRPr lang="en-AU" sz="14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ctr"/>
                      <a:r>
                        <a:rPr lang="en-AU" sz="1400" u="none" strike="noStrike">
                          <a:effectLst/>
                        </a:rPr>
                        <a:t>0</a:t>
                      </a:r>
                      <a:endParaRPr lang="en-AU" sz="14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dirty="0">
                          <a:effectLst/>
                        </a:rPr>
                        <a:t>97%</a:t>
                      </a:r>
                      <a:endParaRPr lang="en-AU" sz="14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b="0" i="0" u="none" strike="noStrike" dirty="0">
                          <a:solidFill>
                            <a:srgbClr val="000000"/>
                          </a:solidFill>
                          <a:effectLst/>
                          <a:latin typeface="Calibri" panose="020F0502020204030204" pitchFamily="34" charset="0"/>
                        </a:rPr>
                        <a:t>Y</a:t>
                      </a:r>
                    </a:p>
                  </a:txBody>
                  <a:tcPr marL="6350" marR="6350" marT="6350" marB="0" anchor="ctr"/>
                </a:tc>
                <a:extLst>
                  <a:ext uri="{0D108BD9-81ED-4DB2-BD59-A6C34878D82A}">
                    <a16:rowId xmlns:a16="http://schemas.microsoft.com/office/drawing/2014/main" val="3022277427"/>
                  </a:ext>
                </a:extLst>
              </a:tr>
              <a:tr h="325649">
                <a:tc>
                  <a:txBody>
                    <a:bodyPr/>
                    <a:lstStyle/>
                    <a:p>
                      <a:pPr algn="ctr" fontAlgn="ctr"/>
                      <a:r>
                        <a:rPr lang="en-AU" sz="1200" u="none" strike="noStrike" dirty="0">
                          <a:effectLst/>
                        </a:rPr>
                        <a:t>www.daxiangdaili.com</a:t>
                      </a:r>
                      <a:endParaRPr lang="en-AU" sz="12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a:effectLst/>
                        </a:rPr>
                        <a:t>34000</a:t>
                      </a:r>
                      <a:endParaRPr lang="en-AU" sz="14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ctr"/>
                      <a:r>
                        <a:rPr lang="en-AU" sz="1400" u="none" strike="noStrike" dirty="0">
                          <a:effectLst/>
                        </a:rPr>
                        <a:t>32%</a:t>
                      </a:r>
                      <a:endParaRPr lang="en-AU" sz="14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u="none" strike="noStrike" dirty="0">
                          <a:effectLst/>
                        </a:rPr>
                        <a:t>92%</a:t>
                      </a:r>
                      <a:endParaRPr lang="en-AU" sz="14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400" b="0" i="0" u="none" strike="noStrike" dirty="0">
                          <a:solidFill>
                            <a:srgbClr val="000000"/>
                          </a:solidFill>
                          <a:effectLst/>
                          <a:latin typeface="Calibri" panose="020F0502020204030204" pitchFamily="34" charset="0"/>
                        </a:rPr>
                        <a:t>Y</a:t>
                      </a:r>
                    </a:p>
                  </a:txBody>
                  <a:tcPr marL="6350" marR="6350" marT="6350" marB="0" anchor="ctr"/>
                </a:tc>
                <a:extLst>
                  <a:ext uri="{0D108BD9-81ED-4DB2-BD59-A6C34878D82A}">
                    <a16:rowId xmlns:a16="http://schemas.microsoft.com/office/drawing/2014/main" val="754062382"/>
                  </a:ext>
                </a:extLst>
              </a:tr>
            </a:tbl>
          </a:graphicData>
        </a:graphic>
      </p:graphicFrame>
      <p:sp>
        <p:nvSpPr>
          <p:cNvPr id="8" name="文本框 7">
            <a:extLst>
              <a:ext uri="{FF2B5EF4-FFF2-40B4-BE49-F238E27FC236}">
                <a16:creationId xmlns:a16="http://schemas.microsoft.com/office/drawing/2014/main" id="{4970811D-3AFE-31A4-82F4-D4C8F391E7E3}"/>
              </a:ext>
            </a:extLst>
          </p:cNvPr>
          <p:cNvSpPr txBox="1"/>
          <p:nvPr/>
        </p:nvSpPr>
        <p:spPr>
          <a:xfrm>
            <a:off x="5287601" y="4001495"/>
            <a:ext cx="6362225" cy="2000548"/>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n-AU" sz="1600" b="1" i="0" dirty="0">
                <a:effectLst/>
                <a:latin typeface="Arial" panose="020B0604020202020204" pitchFamily="34" charset="0"/>
              </a:rPr>
              <a:t>Answer to RQ3</a:t>
            </a:r>
          </a:p>
          <a:p>
            <a:pPr marL="342900" indent="-342900">
              <a:buAutoNum type="arabicParenBoth"/>
            </a:pPr>
            <a:r>
              <a:rPr lang="en-AU" dirty="0"/>
              <a:t>The proxy services can provide </a:t>
            </a:r>
            <a:r>
              <a:rPr lang="en-AU" dirty="0">
                <a:solidFill>
                  <a:srgbClr val="C00000"/>
                </a:solidFill>
              </a:rPr>
              <a:t>many available IP addresses</a:t>
            </a:r>
            <a:r>
              <a:rPr lang="en-AU" dirty="0"/>
              <a:t>, from thousands to tens of thousands per day. </a:t>
            </a:r>
          </a:p>
          <a:p>
            <a:pPr marL="342900" indent="-342900">
              <a:buAutoNum type="arabicParenBoth"/>
            </a:pPr>
            <a:r>
              <a:rPr lang="en-AU" dirty="0"/>
              <a:t>Most of these IP addresses have </a:t>
            </a:r>
            <a:r>
              <a:rPr lang="en-AU" dirty="0">
                <a:solidFill>
                  <a:srgbClr val="C00000"/>
                </a:solidFill>
              </a:rPr>
              <a:t>high availability </a:t>
            </a:r>
            <a:r>
              <a:rPr lang="en-AU" dirty="0"/>
              <a:t>and </a:t>
            </a:r>
            <a:r>
              <a:rPr lang="en-AU" dirty="0">
                <a:solidFill>
                  <a:srgbClr val="C00000"/>
                </a:solidFill>
              </a:rPr>
              <a:t>low repetition. </a:t>
            </a:r>
          </a:p>
          <a:p>
            <a:pPr marL="342900" indent="-342900">
              <a:buAutoNum type="arabicParenBoth"/>
            </a:pPr>
            <a:r>
              <a:rPr lang="en-AU" dirty="0"/>
              <a:t>With their </a:t>
            </a:r>
            <a:r>
              <a:rPr lang="en-AU" dirty="0">
                <a:solidFill>
                  <a:srgbClr val="C00000"/>
                </a:solidFill>
              </a:rPr>
              <a:t>anonymity</a:t>
            </a:r>
            <a:r>
              <a:rPr lang="en-AU" dirty="0"/>
              <a:t>, these IP addresses can be used efficiently for registration bots to bypass IP restrictions.</a:t>
            </a:r>
            <a:endParaRPr lang="en-AU" sz="1600" dirty="0"/>
          </a:p>
        </p:txBody>
      </p:sp>
      <p:sp>
        <p:nvSpPr>
          <p:cNvPr id="3" name="灯片编号占位符 2">
            <a:extLst>
              <a:ext uri="{FF2B5EF4-FFF2-40B4-BE49-F238E27FC236}">
                <a16:creationId xmlns:a16="http://schemas.microsoft.com/office/drawing/2014/main" id="{8DF6DECF-B549-4FDA-63A5-F1B9575BCD71}"/>
              </a:ext>
            </a:extLst>
          </p:cNvPr>
          <p:cNvSpPr>
            <a:spLocks noGrp="1"/>
          </p:cNvSpPr>
          <p:nvPr>
            <p:ph type="sldNum" sz="quarter" idx="13"/>
          </p:nvPr>
        </p:nvSpPr>
        <p:spPr/>
        <p:txBody>
          <a:bodyPr/>
          <a:lstStyle/>
          <a:p>
            <a:fld id="{4A5722DB-78D9-4C27-BA3E-85F786C3DA80}" type="slidenum">
              <a:rPr lang="en-AU" smtClean="0"/>
              <a:pPr/>
              <a:t>22</a:t>
            </a:fld>
            <a:endParaRPr lang="en-AU" dirty="0"/>
          </a:p>
        </p:txBody>
      </p:sp>
    </p:spTree>
    <p:custDataLst>
      <p:tags r:id="rId1"/>
    </p:custDataLst>
    <p:extLst>
      <p:ext uri="{BB962C8B-B14F-4D97-AF65-F5344CB8AC3E}">
        <p14:creationId xmlns:p14="http://schemas.microsoft.com/office/powerpoint/2010/main" val="314796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a:xfrm>
            <a:off x="627854" y="855547"/>
            <a:ext cx="10326658" cy="642161"/>
          </a:xfrm>
        </p:spPr>
        <p:txBody>
          <a:bodyPr>
            <a:normAutofit/>
          </a:bodyPr>
          <a:lstStyle/>
          <a:p>
            <a:r>
              <a:rPr lang="en-AU" dirty="0">
                <a:latin typeface="Arial" panose="020B0604020202020204" pitchFamily="34" charset="0"/>
              </a:rPr>
              <a:t>4.4 Registration test in real world websites</a:t>
            </a:r>
            <a:endParaRPr lang="en-US" b="1" dirty="0"/>
          </a:p>
        </p:txBody>
      </p:sp>
      <p:sp>
        <p:nvSpPr>
          <p:cNvPr id="8" name="文本框 7">
            <a:extLst>
              <a:ext uri="{FF2B5EF4-FFF2-40B4-BE49-F238E27FC236}">
                <a16:creationId xmlns:a16="http://schemas.microsoft.com/office/drawing/2014/main" id="{4970811D-3AFE-31A4-82F4-D4C8F391E7E3}"/>
              </a:ext>
            </a:extLst>
          </p:cNvPr>
          <p:cNvSpPr txBox="1"/>
          <p:nvPr/>
        </p:nvSpPr>
        <p:spPr>
          <a:xfrm>
            <a:off x="2539321" y="4278904"/>
            <a:ext cx="7422559" cy="1723549"/>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n-AU" sz="1600" b="1" i="0" dirty="0">
                <a:effectLst/>
                <a:latin typeface="Arial" panose="020B0604020202020204" pitchFamily="34" charset="0"/>
              </a:rPr>
              <a:t>Answer to RQ4</a:t>
            </a:r>
          </a:p>
          <a:p>
            <a:pPr marL="342900" indent="-342900">
              <a:buAutoNum type="arabicParenBoth"/>
            </a:pPr>
            <a:r>
              <a:rPr lang="en-AU" dirty="0"/>
              <a:t>Our experiments show that creating new accounts on websites can be automated simply by </a:t>
            </a:r>
            <a:r>
              <a:rPr lang="en-AU" dirty="0">
                <a:solidFill>
                  <a:srgbClr val="C00000"/>
                </a:solidFill>
              </a:rPr>
              <a:t>combining</a:t>
            </a:r>
            <a:r>
              <a:rPr lang="en-AU" dirty="0"/>
              <a:t> these anti-human verification services. </a:t>
            </a:r>
          </a:p>
          <a:p>
            <a:pPr marL="342900" indent="-342900">
              <a:buAutoNum type="arabicParenBoth"/>
            </a:pPr>
            <a:r>
              <a:rPr lang="en-AU" dirty="0"/>
              <a:t>Although sometimes more than one attempt was needed to recognize a CAPTCHA or receive an SMS, the anti-human verification tools we assembled </a:t>
            </a:r>
            <a:r>
              <a:rPr lang="en-AU" dirty="0">
                <a:solidFill>
                  <a:srgbClr val="C00000"/>
                </a:solidFill>
              </a:rPr>
              <a:t>worked well</a:t>
            </a:r>
            <a:r>
              <a:rPr lang="en-AU" dirty="0"/>
              <a:t> on all the websites we tested.</a:t>
            </a:r>
          </a:p>
        </p:txBody>
      </p:sp>
      <p:pic>
        <p:nvPicPr>
          <p:cNvPr id="9" name="图片 8">
            <a:extLst>
              <a:ext uri="{FF2B5EF4-FFF2-40B4-BE49-F238E27FC236}">
                <a16:creationId xmlns:a16="http://schemas.microsoft.com/office/drawing/2014/main" id="{C281D3FE-0BA5-E8B0-2997-48F6696ADBBA}"/>
              </a:ext>
            </a:extLst>
          </p:cNvPr>
          <p:cNvPicPr>
            <a:picLocks noChangeAspect="1"/>
          </p:cNvPicPr>
          <p:nvPr/>
        </p:nvPicPr>
        <p:blipFill>
          <a:blip r:embed="rId4"/>
          <a:stretch>
            <a:fillRect/>
          </a:stretch>
        </p:blipFill>
        <p:spPr>
          <a:xfrm>
            <a:off x="998308" y="1707414"/>
            <a:ext cx="7028092" cy="2498976"/>
          </a:xfrm>
          <a:prstGeom prst="rect">
            <a:avLst/>
          </a:prstGeom>
        </p:spPr>
      </p:pic>
      <p:sp>
        <p:nvSpPr>
          <p:cNvPr id="11" name="文本框 10">
            <a:extLst>
              <a:ext uri="{FF2B5EF4-FFF2-40B4-BE49-F238E27FC236}">
                <a16:creationId xmlns:a16="http://schemas.microsoft.com/office/drawing/2014/main" id="{AD62876D-6A56-6873-B729-70C2D70581A3}"/>
              </a:ext>
            </a:extLst>
          </p:cNvPr>
          <p:cNvSpPr txBox="1"/>
          <p:nvPr/>
        </p:nvSpPr>
        <p:spPr>
          <a:xfrm>
            <a:off x="8869680" y="2218238"/>
            <a:ext cx="1788160" cy="1477328"/>
          </a:xfrm>
          <a:prstGeom prst="rect">
            <a:avLst/>
          </a:prstGeom>
          <a:noFill/>
        </p:spPr>
        <p:txBody>
          <a:bodyPr wrap="square">
            <a:spAutoFit/>
          </a:bodyPr>
          <a:lstStyle/>
          <a:p>
            <a:pPr marL="285750" indent="-285750">
              <a:buFont typeface="Wingdings" panose="05000000000000000000" pitchFamily="2" charset="2"/>
              <a:buChar char="Ø"/>
            </a:pPr>
            <a:r>
              <a:rPr lang="en-AU" b="0" i="0" dirty="0">
                <a:effectLst/>
                <a:latin typeface="Arial" panose="020B0604020202020204" pitchFamily="34" charset="0"/>
              </a:rPr>
              <a:t>taobao.com</a:t>
            </a:r>
            <a:endParaRPr lang="en-AU" dirty="0">
              <a:latin typeface="Arial" panose="020B0604020202020204" pitchFamily="34" charset="0"/>
            </a:endParaRPr>
          </a:p>
          <a:p>
            <a:pPr marL="285750" indent="-285750">
              <a:buFont typeface="Wingdings" panose="05000000000000000000" pitchFamily="2" charset="2"/>
              <a:buChar char="Ø"/>
            </a:pPr>
            <a:r>
              <a:rPr lang="en-AU" b="0" i="0" dirty="0">
                <a:effectLst/>
                <a:latin typeface="Arial" panose="020B0604020202020204" pitchFamily="34" charset="0"/>
              </a:rPr>
              <a:t>bilibili.com</a:t>
            </a:r>
            <a:endParaRPr lang="en-AU" dirty="0">
              <a:latin typeface="Arial" panose="020B0604020202020204" pitchFamily="34" charset="0"/>
            </a:endParaRPr>
          </a:p>
          <a:p>
            <a:pPr marL="285750" indent="-285750">
              <a:buFont typeface="Wingdings" panose="05000000000000000000" pitchFamily="2" charset="2"/>
              <a:buChar char="Ø"/>
            </a:pPr>
            <a:r>
              <a:rPr lang="en-AU" b="0" i="0" dirty="0">
                <a:effectLst/>
                <a:latin typeface="Arial" panose="020B0604020202020204" pitchFamily="34" charset="0"/>
              </a:rPr>
              <a:t>zhihu.com</a:t>
            </a:r>
            <a:endParaRPr lang="en-AU" dirty="0">
              <a:latin typeface="Arial" panose="020B0604020202020204" pitchFamily="34" charset="0"/>
            </a:endParaRPr>
          </a:p>
          <a:p>
            <a:pPr marL="285750" indent="-285750">
              <a:buFont typeface="Wingdings" panose="05000000000000000000" pitchFamily="2" charset="2"/>
              <a:buChar char="Ø"/>
            </a:pPr>
            <a:r>
              <a:rPr lang="en-AU" b="0" i="0" dirty="0">
                <a:effectLst/>
                <a:latin typeface="Arial" panose="020B0604020202020204" pitchFamily="34" charset="0"/>
              </a:rPr>
              <a:t>weibo.com</a:t>
            </a:r>
            <a:endParaRPr lang="en-AU" dirty="0">
              <a:latin typeface="Arial" panose="020B0604020202020204" pitchFamily="34" charset="0"/>
            </a:endParaRPr>
          </a:p>
          <a:p>
            <a:pPr marL="285750" indent="-285750">
              <a:buFont typeface="Wingdings" panose="05000000000000000000" pitchFamily="2" charset="2"/>
              <a:buChar char="Ø"/>
            </a:pPr>
            <a:r>
              <a:rPr lang="en-AU" b="0" i="0" dirty="0">
                <a:effectLst/>
                <a:latin typeface="Arial" panose="020B0604020202020204" pitchFamily="34" charset="0"/>
              </a:rPr>
              <a:t>github.com</a:t>
            </a:r>
            <a:endParaRPr lang="en-AU" dirty="0"/>
          </a:p>
        </p:txBody>
      </p:sp>
      <p:sp>
        <p:nvSpPr>
          <p:cNvPr id="3" name="灯片编号占位符 2">
            <a:extLst>
              <a:ext uri="{FF2B5EF4-FFF2-40B4-BE49-F238E27FC236}">
                <a16:creationId xmlns:a16="http://schemas.microsoft.com/office/drawing/2014/main" id="{C176FEF0-A1D2-8588-9060-09612C458757}"/>
              </a:ext>
            </a:extLst>
          </p:cNvPr>
          <p:cNvSpPr>
            <a:spLocks noGrp="1"/>
          </p:cNvSpPr>
          <p:nvPr>
            <p:ph type="sldNum" sz="quarter" idx="13"/>
          </p:nvPr>
        </p:nvSpPr>
        <p:spPr/>
        <p:txBody>
          <a:bodyPr/>
          <a:lstStyle/>
          <a:p>
            <a:fld id="{4A5722DB-78D9-4C27-BA3E-85F786C3DA80}" type="slidenum">
              <a:rPr lang="en-AU" smtClean="0"/>
              <a:pPr/>
              <a:t>23</a:t>
            </a:fld>
            <a:endParaRPr lang="en-AU" dirty="0"/>
          </a:p>
        </p:txBody>
      </p:sp>
    </p:spTree>
    <p:custDataLst>
      <p:tags r:id="rId1"/>
    </p:custDataLst>
    <p:extLst>
      <p:ext uri="{BB962C8B-B14F-4D97-AF65-F5344CB8AC3E}">
        <p14:creationId xmlns:p14="http://schemas.microsoft.com/office/powerpoint/2010/main" val="449578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a:xfrm>
            <a:off x="627854" y="855547"/>
            <a:ext cx="10326658" cy="642161"/>
          </a:xfrm>
        </p:spPr>
        <p:txBody>
          <a:bodyPr>
            <a:normAutofit/>
          </a:bodyPr>
          <a:lstStyle/>
          <a:p>
            <a:r>
              <a:rPr lang="en-AU" dirty="0">
                <a:latin typeface="Arial" panose="020B0604020202020204" pitchFamily="34" charset="0"/>
              </a:rPr>
              <a:t>5 Characterizing the Impact</a:t>
            </a:r>
            <a:endParaRPr lang="en-US" b="1" dirty="0"/>
          </a:p>
        </p:txBody>
      </p:sp>
      <p:sp>
        <p:nvSpPr>
          <p:cNvPr id="5" name="文本框 4">
            <a:extLst>
              <a:ext uri="{FF2B5EF4-FFF2-40B4-BE49-F238E27FC236}">
                <a16:creationId xmlns:a16="http://schemas.microsoft.com/office/drawing/2014/main" id="{145DCFDA-D4C6-B9B3-223F-9077436493E8}"/>
              </a:ext>
            </a:extLst>
          </p:cNvPr>
          <p:cNvSpPr txBox="1"/>
          <p:nvPr/>
        </p:nvSpPr>
        <p:spPr>
          <a:xfrm>
            <a:off x="627854" y="2683843"/>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RQ5: </a:t>
            </a:r>
            <a:r>
              <a:rPr lang="en-AU" altLang="zh-CN" b="1" dirty="0">
                <a:solidFill>
                  <a:srgbClr val="C00000"/>
                </a:solidFill>
              </a:rPr>
              <a:t>Which websites </a:t>
            </a:r>
            <a:r>
              <a:rPr lang="en-AU" altLang="zh-CN" b="1" dirty="0"/>
              <a:t>are their targets and </a:t>
            </a:r>
            <a:r>
              <a:rPr lang="en-AU" altLang="zh-CN" b="1" dirty="0">
                <a:solidFill>
                  <a:srgbClr val="C00000"/>
                </a:solidFill>
              </a:rPr>
              <a:t>how many bot accounts </a:t>
            </a:r>
            <a:r>
              <a:rPr lang="en-AU" altLang="zh-CN" b="1" dirty="0"/>
              <a:t>are created?</a:t>
            </a:r>
          </a:p>
        </p:txBody>
      </p:sp>
      <p:sp>
        <p:nvSpPr>
          <p:cNvPr id="6" name="文本框 5">
            <a:extLst>
              <a:ext uri="{FF2B5EF4-FFF2-40B4-BE49-F238E27FC236}">
                <a16:creationId xmlns:a16="http://schemas.microsoft.com/office/drawing/2014/main" id="{F9EB8C44-4F3F-F406-BFC1-90BE68C81C82}"/>
              </a:ext>
            </a:extLst>
          </p:cNvPr>
          <p:cNvSpPr txBox="1"/>
          <p:nvPr/>
        </p:nvSpPr>
        <p:spPr>
          <a:xfrm>
            <a:off x="627854" y="3348819"/>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RQ6: Can we estimate the </a:t>
            </a:r>
            <a:r>
              <a:rPr lang="en-AU" altLang="zh-CN" b="1" dirty="0">
                <a:solidFill>
                  <a:srgbClr val="C00000"/>
                </a:solidFill>
              </a:rPr>
              <a:t>market size </a:t>
            </a:r>
            <a:r>
              <a:rPr lang="en-AU" altLang="zh-CN" b="1" dirty="0"/>
              <a:t>of this underground ecosystem?</a:t>
            </a:r>
          </a:p>
        </p:txBody>
      </p:sp>
      <p:sp>
        <p:nvSpPr>
          <p:cNvPr id="3" name="灯片编号占位符 2">
            <a:extLst>
              <a:ext uri="{FF2B5EF4-FFF2-40B4-BE49-F238E27FC236}">
                <a16:creationId xmlns:a16="http://schemas.microsoft.com/office/drawing/2014/main" id="{7B2BF05A-F78E-0CA9-60DF-09CEDC4598FB}"/>
              </a:ext>
            </a:extLst>
          </p:cNvPr>
          <p:cNvSpPr>
            <a:spLocks noGrp="1"/>
          </p:cNvSpPr>
          <p:nvPr>
            <p:ph type="sldNum" sz="quarter" idx="13"/>
          </p:nvPr>
        </p:nvSpPr>
        <p:spPr/>
        <p:txBody>
          <a:bodyPr/>
          <a:lstStyle/>
          <a:p>
            <a:fld id="{4A5722DB-78D9-4C27-BA3E-85F786C3DA80}" type="slidenum">
              <a:rPr lang="en-AU" smtClean="0"/>
              <a:pPr/>
              <a:t>24</a:t>
            </a:fld>
            <a:endParaRPr lang="en-AU" dirty="0"/>
          </a:p>
        </p:txBody>
      </p:sp>
    </p:spTree>
    <p:custDataLst>
      <p:tags r:id="rId1"/>
    </p:custDataLst>
    <p:extLst>
      <p:ext uri="{BB962C8B-B14F-4D97-AF65-F5344CB8AC3E}">
        <p14:creationId xmlns:p14="http://schemas.microsoft.com/office/powerpoint/2010/main" val="519641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a:xfrm>
            <a:off x="627854" y="855547"/>
            <a:ext cx="10326658" cy="642161"/>
          </a:xfrm>
        </p:spPr>
        <p:txBody>
          <a:bodyPr>
            <a:normAutofit/>
          </a:bodyPr>
          <a:lstStyle/>
          <a:p>
            <a:r>
              <a:rPr lang="en-AU" dirty="0">
                <a:latin typeface="Arial" panose="020B0604020202020204" pitchFamily="34" charset="0"/>
              </a:rPr>
              <a:t>5.1 Estimating the number of registered accounts</a:t>
            </a:r>
            <a:endParaRPr lang="en-US" b="1" dirty="0"/>
          </a:p>
        </p:txBody>
      </p:sp>
      <p:grpSp>
        <p:nvGrpSpPr>
          <p:cNvPr id="10" name="组合 9">
            <a:extLst>
              <a:ext uri="{FF2B5EF4-FFF2-40B4-BE49-F238E27FC236}">
                <a16:creationId xmlns:a16="http://schemas.microsoft.com/office/drawing/2014/main" id="{034C3E67-812E-EEED-5DD1-FF1BDAB5B551}"/>
              </a:ext>
            </a:extLst>
          </p:cNvPr>
          <p:cNvGrpSpPr/>
          <p:nvPr/>
        </p:nvGrpSpPr>
        <p:grpSpPr>
          <a:xfrm>
            <a:off x="1247341" y="2163587"/>
            <a:ext cx="3048000" cy="763457"/>
            <a:chOff x="627854" y="1615769"/>
            <a:chExt cx="3048000" cy="763457"/>
          </a:xfrm>
        </p:grpSpPr>
        <p:pic>
          <p:nvPicPr>
            <p:cNvPr id="3" name="图片 2">
              <a:extLst>
                <a:ext uri="{FF2B5EF4-FFF2-40B4-BE49-F238E27FC236}">
                  <a16:creationId xmlns:a16="http://schemas.microsoft.com/office/drawing/2014/main" id="{7C98B573-944A-FFA4-F8F5-F9BFBE395667}"/>
                </a:ext>
              </a:extLst>
            </p:cNvPr>
            <p:cNvPicPr>
              <a:picLocks noChangeAspect="1"/>
            </p:cNvPicPr>
            <p:nvPr/>
          </p:nvPicPr>
          <p:blipFill>
            <a:blip r:embed="rId4"/>
            <a:stretch>
              <a:fillRect/>
            </a:stretch>
          </p:blipFill>
          <p:spPr>
            <a:xfrm>
              <a:off x="1544173" y="1615769"/>
              <a:ext cx="469900" cy="469900"/>
            </a:xfrm>
            <a:prstGeom prst="rect">
              <a:avLst/>
            </a:prstGeom>
          </p:spPr>
        </p:pic>
        <p:pic>
          <p:nvPicPr>
            <p:cNvPr id="4" name="图片 3">
              <a:extLst>
                <a:ext uri="{FF2B5EF4-FFF2-40B4-BE49-F238E27FC236}">
                  <a16:creationId xmlns:a16="http://schemas.microsoft.com/office/drawing/2014/main" id="{56F7779A-1431-E784-A101-446709BD10E7}"/>
                </a:ext>
              </a:extLst>
            </p:cNvPr>
            <p:cNvPicPr>
              <a:picLocks noChangeAspect="1"/>
            </p:cNvPicPr>
            <p:nvPr/>
          </p:nvPicPr>
          <p:blipFill>
            <a:blip r:embed="rId4"/>
            <a:stretch>
              <a:fillRect/>
            </a:stretch>
          </p:blipFill>
          <p:spPr>
            <a:xfrm>
              <a:off x="1945493" y="1615769"/>
              <a:ext cx="469900" cy="469900"/>
            </a:xfrm>
            <a:prstGeom prst="rect">
              <a:avLst/>
            </a:prstGeom>
          </p:spPr>
        </p:pic>
        <p:pic>
          <p:nvPicPr>
            <p:cNvPr id="7" name="图片 6">
              <a:extLst>
                <a:ext uri="{FF2B5EF4-FFF2-40B4-BE49-F238E27FC236}">
                  <a16:creationId xmlns:a16="http://schemas.microsoft.com/office/drawing/2014/main" id="{ADE77EA4-3DBE-D2A4-9150-8FB10F13D394}"/>
                </a:ext>
              </a:extLst>
            </p:cNvPr>
            <p:cNvPicPr>
              <a:picLocks noChangeAspect="1"/>
            </p:cNvPicPr>
            <p:nvPr/>
          </p:nvPicPr>
          <p:blipFill>
            <a:blip r:embed="rId4"/>
            <a:stretch>
              <a:fillRect/>
            </a:stretch>
          </p:blipFill>
          <p:spPr>
            <a:xfrm>
              <a:off x="2346813" y="1615769"/>
              <a:ext cx="469900" cy="469900"/>
            </a:xfrm>
            <a:prstGeom prst="rect">
              <a:avLst/>
            </a:prstGeom>
          </p:spPr>
        </p:pic>
        <p:sp>
          <p:nvSpPr>
            <p:cNvPr id="9" name="文本框 8">
              <a:extLst>
                <a:ext uri="{FF2B5EF4-FFF2-40B4-BE49-F238E27FC236}">
                  <a16:creationId xmlns:a16="http://schemas.microsoft.com/office/drawing/2014/main" id="{44D9CE7B-54B2-5F22-25DD-C8E9C7EC82B0}"/>
                </a:ext>
              </a:extLst>
            </p:cNvPr>
            <p:cNvSpPr txBox="1"/>
            <p:nvPr/>
          </p:nvSpPr>
          <p:spPr>
            <a:xfrm>
              <a:off x="627854" y="2009894"/>
              <a:ext cx="3048000" cy="369332"/>
            </a:xfrm>
            <a:prstGeom prst="rect">
              <a:avLst/>
            </a:prstGeom>
            <a:noFill/>
          </p:spPr>
          <p:txBody>
            <a:bodyPr wrap="square">
              <a:spAutoFit/>
            </a:bodyPr>
            <a:lstStyle/>
            <a:p>
              <a:r>
                <a:rPr lang="en-AU" dirty="0"/>
                <a:t>10,000 mobile phone numbers</a:t>
              </a:r>
            </a:p>
          </p:txBody>
        </p:sp>
      </p:grpSp>
      <p:grpSp>
        <p:nvGrpSpPr>
          <p:cNvPr id="11" name="组合 10">
            <a:extLst>
              <a:ext uri="{FF2B5EF4-FFF2-40B4-BE49-F238E27FC236}">
                <a16:creationId xmlns:a16="http://schemas.microsoft.com/office/drawing/2014/main" id="{EC7E18B7-25EB-62F5-407A-087DB52CCE8E}"/>
              </a:ext>
            </a:extLst>
          </p:cNvPr>
          <p:cNvGrpSpPr/>
          <p:nvPr/>
        </p:nvGrpSpPr>
        <p:grpSpPr>
          <a:xfrm>
            <a:off x="5131315" y="1969222"/>
            <a:ext cx="1704714" cy="858628"/>
            <a:chOff x="5708925" y="2999686"/>
            <a:chExt cx="1704714" cy="858628"/>
          </a:xfrm>
        </p:grpSpPr>
        <p:pic>
          <p:nvPicPr>
            <p:cNvPr id="12" name="图片 11" descr="图标&#10;&#10;描述已自动生成">
              <a:extLst>
                <a:ext uri="{FF2B5EF4-FFF2-40B4-BE49-F238E27FC236}">
                  <a16:creationId xmlns:a16="http://schemas.microsoft.com/office/drawing/2014/main" id="{B267EBB5-7411-58F9-E324-93D6B52395F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08925" y="2999686"/>
              <a:ext cx="858628" cy="858628"/>
            </a:xfrm>
            <a:prstGeom prst="rect">
              <a:avLst/>
            </a:prstGeom>
          </p:spPr>
        </p:pic>
        <p:sp>
          <p:nvSpPr>
            <p:cNvPr id="13" name="文本框 12">
              <a:extLst>
                <a:ext uri="{FF2B5EF4-FFF2-40B4-BE49-F238E27FC236}">
                  <a16:creationId xmlns:a16="http://schemas.microsoft.com/office/drawing/2014/main" id="{3AA8F5E1-206A-9A2C-B3EF-3C8615A68FF1}"/>
                </a:ext>
              </a:extLst>
            </p:cNvPr>
            <p:cNvSpPr txBox="1"/>
            <p:nvPr/>
          </p:nvSpPr>
          <p:spPr>
            <a:xfrm>
              <a:off x="6694596" y="3326571"/>
              <a:ext cx="719043" cy="369332"/>
            </a:xfrm>
            <a:prstGeom prst="rect">
              <a:avLst/>
            </a:prstGeom>
            <a:noFill/>
          </p:spPr>
          <p:txBody>
            <a:bodyPr wrap="none" rtlCol="0">
              <a:spAutoFit/>
            </a:bodyPr>
            <a:lstStyle/>
            <a:p>
              <a:r>
                <a:rPr lang="en-AU" dirty="0"/>
                <a:t>Script</a:t>
              </a:r>
            </a:p>
          </p:txBody>
        </p:sp>
      </p:grpSp>
      <p:pic>
        <p:nvPicPr>
          <p:cNvPr id="14" name="图片 13">
            <a:extLst>
              <a:ext uri="{FF2B5EF4-FFF2-40B4-BE49-F238E27FC236}">
                <a16:creationId xmlns:a16="http://schemas.microsoft.com/office/drawing/2014/main" id="{BFE6FAEE-B613-ADCF-4838-BB0ED19A7075}"/>
              </a:ext>
            </a:extLst>
          </p:cNvPr>
          <p:cNvPicPr>
            <a:picLocks noChangeAspect="1"/>
          </p:cNvPicPr>
          <p:nvPr/>
        </p:nvPicPr>
        <p:blipFill>
          <a:blip r:embed="rId6"/>
          <a:stretch>
            <a:fillRect/>
          </a:stretch>
        </p:blipFill>
        <p:spPr>
          <a:xfrm>
            <a:off x="9743218" y="1773194"/>
            <a:ext cx="1211294" cy="1250685"/>
          </a:xfrm>
          <a:prstGeom prst="rect">
            <a:avLst/>
          </a:prstGeom>
        </p:spPr>
      </p:pic>
      <p:cxnSp>
        <p:nvCxnSpPr>
          <p:cNvPr id="16" name="直接箭头连接符 15">
            <a:extLst>
              <a:ext uri="{FF2B5EF4-FFF2-40B4-BE49-F238E27FC236}">
                <a16:creationId xmlns:a16="http://schemas.microsoft.com/office/drawing/2014/main" id="{E771E2BC-E10E-EFA4-7644-D51746E18824}"/>
              </a:ext>
            </a:extLst>
          </p:cNvPr>
          <p:cNvCxnSpPr>
            <a:cxnSpLocks/>
          </p:cNvCxnSpPr>
          <p:nvPr/>
        </p:nvCxnSpPr>
        <p:spPr>
          <a:xfrm>
            <a:off x="3921487" y="2398536"/>
            <a:ext cx="100076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27" name="组合 26">
            <a:extLst>
              <a:ext uri="{FF2B5EF4-FFF2-40B4-BE49-F238E27FC236}">
                <a16:creationId xmlns:a16="http://schemas.microsoft.com/office/drawing/2014/main" id="{3499E31A-D59E-C9B2-465B-5DB4594F0BE5}"/>
              </a:ext>
            </a:extLst>
          </p:cNvPr>
          <p:cNvGrpSpPr/>
          <p:nvPr/>
        </p:nvGrpSpPr>
        <p:grpSpPr>
          <a:xfrm>
            <a:off x="7045687" y="2001544"/>
            <a:ext cx="2611120" cy="294563"/>
            <a:chOff x="6426200" y="1621366"/>
            <a:chExt cx="2611120" cy="294563"/>
          </a:xfrm>
        </p:grpSpPr>
        <p:cxnSp>
          <p:nvCxnSpPr>
            <p:cNvPr id="17" name="直接箭头连接符 16">
              <a:extLst>
                <a:ext uri="{FF2B5EF4-FFF2-40B4-BE49-F238E27FC236}">
                  <a16:creationId xmlns:a16="http://schemas.microsoft.com/office/drawing/2014/main" id="{0463A535-9FB6-7261-3306-0D40F7F5E58F}"/>
                </a:ext>
              </a:extLst>
            </p:cNvPr>
            <p:cNvCxnSpPr>
              <a:cxnSpLocks/>
            </p:cNvCxnSpPr>
            <p:nvPr/>
          </p:nvCxnSpPr>
          <p:spPr>
            <a:xfrm>
              <a:off x="6426200" y="1915929"/>
              <a:ext cx="261112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F0D52D25-AF77-A829-20D1-1452483156AC}"/>
                </a:ext>
              </a:extLst>
            </p:cNvPr>
            <p:cNvSpPr txBox="1"/>
            <p:nvPr/>
          </p:nvSpPr>
          <p:spPr>
            <a:xfrm>
              <a:off x="6426200" y="1621366"/>
              <a:ext cx="2576189" cy="276999"/>
            </a:xfrm>
            <a:prstGeom prst="rect">
              <a:avLst/>
            </a:prstGeom>
            <a:noFill/>
          </p:spPr>
          <p:txBody>
            <a:bodyPr wrap="square">
              <a:spAutoFit/>
            </a:bodyPr>
            <a:lstStyle/>
            <a:p>
              <a:pPr algn="ctr"/>
              <a:r>
                <a:rPr lang="en-AU" sz="1200" b="0" i="0" dirty="0">
                  <a:effectLst/>
                  <a:latin typeface="Arial" panose="020B0604020202020204" pitchFamily="34" charset="0"/>
                </a:rPr>
                <a:t>Forgot password </a:t>
              </a:r>
              <a:r>
                <a:rPr lang="en-AU" sz="1200" dirty="0">
                  <a:latin typeface="Arial" panose="020B0604020202020204" pitchFamily="34" charset="0"/>
                </a:rPr>
                <a:t>/</a:t>
              </a:r>
              <a:r>
                <a:rPr lang="zh-CN" altLang="en-US" sz="1200" dirty="0">
                  <a:latin typeface="Arial" panose="020B0604020202020204" pitchFamily="34" charset="0"/>
                </a:rPr>
                <a:t> </a:t>
              </a:r>
              <a:r>
                <a:rPr lang="en-AU" altLang="zh-CN" sz="1200" dirty="0">
                  <a:latin typeface="Arial" panose="020B0604020202020204" pitchFamily="34" charset="0"/>
                </a:rPr>
                <a:t>Available</a:t>
              </a:r>
              <a:r>
                <a:rPr lang="zh-CN" altLang="en-US" sz="1200" dirty="0">
                  <a:latin typeface="Arial" panose="020B0604020202020204" pitchFamily="34" charset="0"/>
                </a:rPr>
                <a:t> </a:t>
              </a:r>
              <a:r>
                <a:rPr lang="en-AU" altLang="zh-CN" sz="1200" dirty="0">
                  <a:latin typeface="Arial" panose="020B0604020202020204" pitchFamily="34" charset="0"/>
                </a:rPr>
                <a:t>check</a:t>
              </a:r>
              <a:endParaRPr lang="en-AU" sz="1200" dirty="0"/>
            </a:p>
          </p:txBody>
        </p:sp>
      </p:grpSp>
      <p:grpSp>
        <p:nvGrpSpPr>
          <p:cNvPr id="28" name="组合 27">
            <a:extLst>
              <a:ext uri="{FF2B5EF4-FFF2-40B4-BE49-F238E27FC236}">
                <a16:creationId xmlns:a16="http://schemas.microsoft.com/office/drawing/2014/main" id="{A51DBC7D-9C0B-9939-F31F-D9AE7DAD6ADE}"/>
              </a:ext>
            </a:extLst>
          </p:cNvPr>
          <p:cNvGrpSpPr/>
          <p:nvPr/>
        </p:nvGrpSpPr>
        <p:grpSpPr>
          <a:xfrm>
            <a:off x="7010127" y="2480773"/>
            <a:ext cx="2646680" cy="281925"/>
            <a:chOff x="6390640" y="2100595"/>
            <a:chExt cx="2646680" cy="281925"/>
          </a:xfrm>
        </p:grpSpPr>
        <p:cxnSp>
          <p:nvCxnSpPr>
            <p:cNvPr id="19" name="直接箭头连接符 18">
              <a:extLst>
                <a:ext uri="{FF2B5EF4-FFF2-40B4-BE49-F238E27FC236}">
                  <a16:creationId xmlns:a16="http://schemas.microsoft.com/office/drawing/2014/main" id="{AB757EF2-F829-CE72-6B69-FF58DEF36ACA}"/>
                </a:ext>
              </a:extLst>
            </p:cNvPr>
            <p:cNvCxnSpPr>
              <a:cxnSpLocks/>
            </p:cNvCxnSpPr>
            <p:nvPr/>
          </p:nvCxnSpPr>
          <p:spPr>
            <a:xfrm>
              <a:off x="6390640" y="2100595"/>
              <a:ext cx="2646680" cy="0"/>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3078588A-B2E8-98DA-C080-BA749DA866F2}"/>
                </a:ext>
              </a:extLst>
            </p:cNvPr>
            <p:cNvSpPr txBox="1"/>
            <p:nvPr/>
          </p:nvSpPr>
          <p:spPr>
            <a:xfrm>
              <a:off x="6496691" y="2105521"/>
              <a:ext cx="2470138" cy="276999"/>
            </a:xfrm>
            <a:prstGeom prst="rect">
              <a:avLst/>
            </a:prstGeom>
            <a:noFill/>
          </p:spPr>
          <p:txBody>
            <a:bodyPr wrap="square">
              <a:spAutoFit/>
            </a:bodyPr>
            <a:lstStyle/>
            <a:p>
              <a:pPr algn="ctr"/>
              <a:r>
                <a:rPr lang="en-AU" sz="1200" b="0" i="0" dirty="0">
                  <a:effectLst/>
                  <a:latin typeface="Arial" panose="020B0604020202020204" pitchFamily="34" charset="0"/>
                </a:rPr>
                <a:t>Registered?</a:t>
              </a:r>
              <a:endParaRPr lang="en-AU" sz="1200" dirty="0"/>
            </a:p>
          </p:txBody>
        </p:sp>
      </p:grpSp>
      <p:graphicFrame>
        <p:nvGraphicFramePr>
          <p:cNvPr id="29" name="表格 28">
            <a:extLst>
              <a:ext uri="{FF2B5EF4-FFF2-40B4-BE49-F238E27FC236}">
                <a16:creationId xmlns:a16="http://schemas.microsoft.com/office/drawing/2014/main" id="{0671B35F-D1F4-4D7D-8122-3F76C0DF8899}"/>
              </a:ext>
            </a:extLst>
          </p:cNvPr>
          <p:cNvGraphicFramePr>
            <a:graphicFrameLocks noGrp="1"/>
          </p:cNvGraphicFramePr>
          <p:nvPr>
            <p:extLst>
              <p:ext uri="{D42A27DB-BD31-4B8C-83A1-F6EECF244321}">
                <p14:modId xmlns:p14="http://schemas.microsoft.com/office/powerpoint/2010/main" val="3323878850"/>
              </p:ext>
            </p:extLst>
          </p:nvPr>
        </p:nvGraphicFramePr>
        <p:xfrm>
          <a:off x="679450" y="3564695"/>
          <a:ext cx="4964430" cy="1815880"/>
        </p:xfrm>
        <a:graphic>
          <a:graphicData uri="http://schemas.openxmlformats.org/drawingml/2006/table">
            <a:tbl>
              <a:tblPr firstRow="1" bandRow="1">
                <a:tableStyleId>{C083E6E3-FA7D-4D7B-A595-EF9225AFEA82}</a:tableStyleId>
              </a:tblPr>
              <a:tblGrid>
                <a:gridCol w="720862">
                  <a:extLst>
                    <a:ext uri="{9D8B030D-6E8A-4147-A177-3AD203B41FA5}">
                      <a16:colId xmlns:a16="http://schemas.microsoft.com/office/drawing/2014/main" val="1312896220"/>
                    </a:ext>
                  </a:extLst>
                </a:gridCol>
                <a:gridCol w="1496130">
                  <a:extLst>
                    <a:ext uri="{9D8B030D-6E8A-4147-A177-3AD203B41FA5}">
                      <a16:colId xmlns:a16="http://schemas.microsoft.com/office/drawing/2014/main" val="878113738"/>
                    </a:ext>
                  </a:extLst>
                </a:gridCol>
                <a:gridCol w="1999373">
                  <a:extLst>
                    <a:ext uri="{9D8B030D-6E8A-4147-A177-3AD203B41FA5}">
                      <a16:colId xmlns:a16="http://schemas.microsoft.com/office/drawing/2014/main" val="3185597284"/>
                    </a:ext>
                  </a:extLst>
                </a:gridCol>
                <a:gridCol w="748065">
                  <a:extLst>
                    <a:ext uri="{9D8B030D-6E8A-4147-A177-3AD203B41FA5}">
                      <a16:colId xmlns:a16="http://schemas.microsoft.com/office/drawing/2014/main" val="2846282592"/>
                    </a:ext>
                  </a:extLst>
                </a:gridCol>
              </a:tblGrid>
              <a:tr h="363176">
                <a:tc>
                  <a:txBody>
                    <a:bodyPr/>
                    <a:lstStyle/>
                    <a:p>
                      <a:pPr algn="l" fontAlgn="ctr"/>
                      <a:r>
                        <a:rPr lang="en-AU" sz="1100" u="none" strike="noStrike">
                          <a:effectLst/>
                        </a:rPr>
                        <a:t>Websites</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l" fontAlgn="ctr"/>
                      <a:r>
                        <a:rPr lang="en-AU" sz="1100" u="none" strike="noStrike" dirty="0">
                          <a:effectLst/>
                        </a:rPr>
                        <a:t>Type</a:t>
                      </a:r>
                      <a:endParaRPr lang="en-AU"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dirty="0">
                          <a:effectLst/>
                        </a:rPr>
                        <a:t>Number of registered accounts</a:t>
                      </a:r>
                      <a:endParaRPr lang="en-AU"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a:effectLst/>
                        </a:rPr>
                        <a:t>Percentage</a:t>
                      </a:r>
                      <a:endParaRPr lang="en-AU" sz="1100" b="0" i="0" u="none" strike="noStrike">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544640612"/>
                  </a:ext>
                </a:extLst>
              </a:tr>
              <a:tr h="363176">
                <a:tc>
                  <a:txBody>
                    <a:bodyPr/>
                    <a:lstStyle/>
                    <a:p>
                      <a:pPr algn="l" fontAlgn="ctr"/>
                      <a:r>
                        <a:rPr lang="en-AU" sz="1100" u="none" strike="noStrike">
                          <a:effectLst/>
                        </a:rPr>
                        <a:t>baidu.com</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l" fontAlgn="ctr"/>
                      <a:r>
                        <a:rPr lang="en-AU" sz="1100" u="none" strike="noStrike">
                          <a:effectLst/>
                        </a:rPr>
                        <a:t>Search engine and SNS</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dirty="0">
                          <a:effectLst/>
                        </a:rPr>
                        <a:t>2012</a:t>
                      </a:r>
                      <a:endParaRPr lang="en-AU"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a:effectLst/>
                        </a:rPr>
                        <a:t>20.12%</a:t>
                      </a:r>
                      <a:endParaRPr lang="en-AU" sz="1100" b="1" i="0" u="none" strike="noStrike">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2922927378"/>
                  </a:ext>
                </a:extLst>
              </a:tr>
              <a:tr h="363176">
                <a:tc>
                  <a:txBody>
                    <a:bodyPr/>
                    <a:lstStyle/>
                    <a:p>
                      <a:pPr algn="l" fontAlgn="ctr"/>
                      <a:r>
                        <a:rPr lang="en-AU" sz="1100" u="none" strike="noStrike">
                          <a:effectLst/>
                        </a:rPr>
                        <a:t>sina.cn</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l" fontAlgn="ctr"/>
                      <a:r>
                        <a:rPr lang="en-AU" sz="1100" u="none" strike="noStrike">
                          <a:effectLst/>
                        </a:rPr>
                        <a:t>News and SNS</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dirty="0">
                          <a:effectLst/>
                        </a:rPr>
                        <a:t>1804</a:t>
                      </a:r>
                      <a:endParaRPr lang="en-AU"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a:effectLst/>
                        </a:rPr>
                        <a:t>18.04%</a:t>
                      </a:r>
                      <a:endParaRPr lang="en-AU" sz="1100" b="1" i="0" u="none" strike="noStrike">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2932037734"/>
                  </a:ext>
                </a:extLst>
              </a:tr>
              <a:tr h="363176">
                <a:tc>
                  <a:txBody>
                    <a:bodyPr/>
                    <a:lstStyle/>
                    <a:p>
                      <a:pPr algn="l" fontAlgn="ctr"/>
                      <a:r>
                        <a:rPr lang="en-AU" sz="1100" u="none" strike="noStrike">
                          <a:effectLst/>
                        </a:rPr>
                        <a:t>yylive.cn</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l" fontAlgn="ctr"/>
                      <a:r>
                        <a:rPr lang="en-AU" sz="1100" u="none" strike="noStrike">
                          <a:effectLst/>
                        </a:rPr>
                        <a:t>Live online</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dirty="0">
                          <a:effectLst/>
                        </a:rPr>
                        <a:t>3778</a:t>
                      </a:r>
                      <a:endParaRPr lang="en-AU"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dirty="0">
                          <a:effectLst/>
                        </a:rPr>
                        <a:t>37.78%</a:t>
                      </a:r>
                      <a:endParaRPr lang="en-AU" sz="1100" b="1"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3681047494"/>
                  </a:ext>
                </a:extLst>
              </a:tr>
              <a:tr h="363176">
                <a:tc>
                  <a:txBody>
                    <a:bodyPr/>
                    <a:lstStyle/>
                    <a:p>
                      <a:pPr algn="l" fontAlgn="ctr"/>
                      <a:r>
                        <a:rPr lang="en-AU" sz="1100" u="none" strike="noStrike">
                          <a:effectLst/>
                        </a:rPr>
                        <a:t>zhihu.com</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l" fontAlgn="ctr"/>
                      <a:r>
                        <a:rPr lang="en-AU" sz="1100" u="none" strike="noStrike">
                          <a:effectLst/>
                        </a:rPr>
                        <a:t>Q&amp;A website</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a:effectLst/>
                        </a:rPr>
                        <a:t>2725</a:t>
                      </a:r>
                      <a:endParaRPr lang="en-AU" sz="1100" b="0" i="0" u="none" strike="noStrike">
                        <a:solidFill>
                          <a:srgbClr val="000000"/>
                        </a:solidFill>
                        <a:effectLst/>
                        <a:latin typeface="Calibri" panose="020F0502020204030204" pitchFamily="34" charset="0"/>
                      </a:endParaRPr>
                    </a:p>
                  </a:txBody>
                  <a:tcPr marL="6350" marR="6350" marT="6350" marB="0" anchor="ctr"/>
                </a:tc>
                <a:tc>
                  <a:txBody>
                    <a:bodyPr/>
                    <a:lstStyle/>
                    <a:p>
                      <a:pPr algn="ctr" fontAlgn="ctr"/>
                      <a:r>
                        <a:rPr lang="en-AU" sz="1100" u="none" strike="noStrike" dirty="0">
                          <a:effectLst/>
                        </a:rPr>
                        <a:t>27.25%</a:t>
                      </a:r>
                      <a:endParaRPr lang="en-AU" sz="1100" b="1"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4177135904"/>
                  </a:ext>
                </a:extLst>
              </a:tr>
            </a:tbl>
          </a:graphicData>
        </a:graphic>
      </p:graphicFrame>
      <p:sp>
        <p:nvSpPr>
          <p:cNvPr id="30" name="文本框 29">
            <a:extLst>
              <a:ext uri="{FF2B5EF4-FFF2-40B4-BE49-F238E27FC236}">
                <a16:creationId xmlns:a16="http://schemas.microsoft.com/office/drawing/2014/main" id="{D8D79503-A33A-861E-1B9B-10D2E41C8B6A}"/>
              </a:ext>
            </a:extLst>
          </p:cNvPr>
          <p:cNvSpPr txBox="1"/>
          <p:nvPr/>
        </p:nvSpPr>
        <p:spPr>
          <a:xfrm>
            <a:off x="5781023" y="3810915"/>
            <a:ext cx="5844711" cy="156966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n-AU" sz="1600" b="1" i="0" dirty="0">
                <a:effectLst/>
                <a:latin typeface="Arial" panose="020B0604020202020204" pitchFamily="34" charset="0"/>
              </a:rPr>
              <a:t>Answer to RQ5</a:t>
            </a:r>
          </a:p>
          <a:p>
            <a:pPr marL="342900" indent="-342900">
              <a:buAutoNum type="arabicParenBoth"/>
            </a:pPr>
            <a:r>
              <a:rPr lang="en-AU" sz="1600" dirty="0">
                <a:latin typeface="Arial" panose="020B0604020202020204" pitchFamily="34" charset="0"/>
              </a:rPr>
              <a:t>Our result reveals that </a:t>
            </a:r>
            <a:r>
              <a:rPr lang="en-AU" sz="1600" dirty="0">
                <a:solidFill>
                  <a:srgbClr val="C00000"/>
                </a:solidFill>
                <a:latin typeface="Arial" panose="020B0604020202020204" pitchFamily="34" charset="0"/>
              </a:rPr>
              <a:t>all types of websites </a:t>
            </a:r>
            <a:r>
              <a:rPr lang="en-AU" sz="1600" dirty="0">
                <a:latin typeface="Arial" panose="020B0604020202020204" pitchFamily="34" charset="0"/>
              </a:rPr>
              <a:t>are the targets of registration bots. </a:t>
            </a:r>
          </a:p>
          <a:p>
            <a:pPr marL="342900" indent="-342900">
              <a:buAutoNum type="arabicParenBoth"/>
            </a:pPr>
            <a:r>
              <a:rPr lang="en-AU" sz="1600" dirty="0">
                <a:latin typeface="Arial" panose="020B0604020202020204" pitchFamily="34" charset="0"/>
              </a:rPr>
              <a:t>Moreover, about </a:t>
            </a:r>
            <a:r>
              <a:rPr lang="en-AU" sz="1600" dirty="0">
                <a:solidFill>
                  <a:srgbClr val="C00000"/>
                </a:solidFill>
                <a:latin typeface="Arial" panose="020B0604020202020204" pitchFamily="34" charset="0"/>
              </a:rPr>
              <a:t>20%-40% </a:t>
            </a:r>
            <a:r>
              <a:rPr lang="en-AU" sz="1600" dirty="0">
                <a:latin typeface="Arial" panose="020B0604020202020204" pitchFamily="34" charset="0"/>
              </a:rPr>
              <a:t>of mobile phone numbers we collected from SMS receiving services have been used to create new accounts. </a:t>
            </a:r>
          </a:p>
        </p:txBody>
      </p:sp>
      <p:sp>
        <p:nvSpPr>
          <p:cNvPr id="5" name="灯片编号占位符 4">
            <a:extLst>
              <a:ext uri="{FF2B5EF4-FFF2-40B4-BE49-F238E27FC236}">
                <a16:creationId xmlns:a16="http://schemas.microsoft.com/office/drawing/2014/main" id="{C178885F-965D-2441-58A8-B6958D4E065D}"/>
              </a:ext>
            </a:extLst>
          </p:cNvPr>
          <p:cNvSpPr>
            <a:spLocks noGrp="1"/>
          </p:cNvSpPr>
          <p:nvPr>
            <p:ph type="sldNum" sz="quarter" idx="13"/>
          </p:nvPr>
        </p:nvSpPr>
        <p:spPr/>
        <p:txBody>
          <a:bodyPr/>
          <a:lstStyle/>
          <a:p>
            <a:fld id="{4A5722DB-78D9-4C27-BA3E-85F786C3DA80}" type="slidenum">
              <a:rPr lang="en-AU" smtClean="0"/>
              <a:pPr/>
              <a:t>25</a:t>
            </a:fld>
            <a:endParaRPr lang="en-AU" dirty="0"/>
          </a:p>
        </p:txBody>
      </p:sp>
    </p:spTree>
    <p:custDataLst>
      <p:tags r:id="rId1"/>
    </p:custDataLst>
    <p:extLst>
      <p:ext uri="{BB962C8B-B14F-4D97-AF65-F5344CB8AC3E}">
        <p14:creationId xmlns:p14="http://schemas.microsoft.com/office/powerpoint/2010/main" val="3163227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wipe(left)">
                                      <p:cBhvr>
                                        <p:cTn id="19" dur="500"/>
                                        <p:tgtEl>
                                          <p:spTgt spid="27"/>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500"/>
                                        <p:tgtEl>
                                          <p:spTgt spid="14"/>
                                        </p:tgtEl>
                                      </p:cBhvr>
                                    </p:animEffect>
                                  </p:childTnLst>
                                </p:cTn>
                              </p:par>
                            </p:childTnLst>
                          </p:cTn>
                        </p:par>
                        <p:par>
                          <p:cTn id="24" fill="hold">
                            <p:stCondLst>
                              <p:cond delay="2500"/>
                            </p:stCondLst>
                            <p:childTnLst>
                              <p:par>
                                <p:cTn id="25" presetID="22" presetClass="entr" presetSubtype="2" fill="hold" nodeType="after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right)">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wipe(up)">
                                      <p:cBhvr>
                                        <p:cTn id="32" dur="500"/>
                                        <p:tgtEl>
                                          <p:spTgt spid="29"/>
                                        </p:tgtEl>
                                      </p:cBhvr>
                                    </p:animEffec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wipe(up)">
                                      <p:cBhvr>
                                        <p:cTn id="3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a:xfrm>
            <a:off x="627854" y="855547"/>
            <a:ext cx="10326658" cy="642161"/>
          </a:xfrm>
        </p:spPr>
        <p:txBody>
          <a:bodyPr>
            <a:normAutofit/>
          </a:bodyPr>
          <a:lstStyle/>
          <a:p>
            <a:r>
              <a:rPr lang="en-AU" dirty="0">
                <a:latin typeface="Arial" panose="020B0604020202020204" pitchFamily="34" charset="0"/>
              </a:rPr>
              <a:t>5.2 Market size estimation</a:t>
            </a:r>
            <a:endParaRPr lang="en-US" b="1" dirty="0"/>
          </a:p>
        </p:txBody>
      </p:sp>
      <p:sp>
        <p:nvSpPr>
          <p:cNvPr id="30" name="文本框 29">
            <a:extLst>
              <a:ext uri="{FF2B5EF4-FFF2-40B4-BE49-F238E27FC236}">
                <a16:creationId xmlns:a16="http://schemas.microsoft.com/office/drawing/2014/main" id="{D8D79503-A33A-861E-1B9B-10D2E41C8B6A}"/>
              </a:ext>
            </a:extLst>
          </p:cNvPr>
          <p:cNvSpPr txBox="1"/>
          <p:nvPr/>
        </p:nvSpPr>
        <p:spPr>
          <a:xfrm>
            <a:off x="5901604" y="4712009"/>
            <a:ext cx="5844711" cy="1323439"/>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n-AU" sz="1600" b="1" i="0" dirty="0">
                <a:effectLst/>
                <a:latin typeface="Arial" panose="020B0604020202020204" pitchFamily="34" charset="0"/>
              </a:rPr>
              <a:t>Answer to RQ6</a:t>
            </a:r>
          </a:p>
          <a:p>
            <a:r>
              <a:rPr lang="en-AU" sz="1600" dirty="0">
                <a:latin typeface="Arial" panose="020B0604020202020204" pitchFamily="34" charset="0"/>
              </a:rPr>
              <a:t>The market size of the malicious registration ecosystem sits at between </a:t>
            </a:r>
            <a:r>
              <a:rPr lang="en-AU" sz="1600" dirty="0">
                <a:solidFill>
                  <a:srgbClr val="C00000"/>
                </a:solidFill>
                <a:latin typeface="Arial" panose="020B0604020202020204" pitchFamily="34" charset="0"/>
              </a:rPr>
              <a:t>US$4.8-128.1 million per year</a:t>
            </a:r>
            <a:r>
              <a:rPr lang="en-AU" sz="1600" dirty="0">
                <a:latin typeface="Arial" panose="020B0604020202020204" pitchFamily="34" charset="0"/>
              </a:rPr>
              <a:t>. However, because we cannot cover all the data of these services, the actual market size is bound to be </a:t>
            </a:r>
            <a:r>
              <a:rPr lang="en-AU" sz="1600" dirty="0">
                <a:solidFill>
                  <a:srgbClr val="C00000"/>
                </a:solidFill>
                <a:latin typeface="Arial" panose="020B0604020202020204" pitchFamily="34" charset="0"/>
              </a:rPr>
              <a:t>much larger</a:t>
            </a:r>
            <a:r>
              <a:rPr lang="en-AU" sz="1600" dirty="0">
                <a:latin typeface="Arial" panose="020B0604020202020204" pitchFamily="34" charset="0"/>
              </a:rPr>
              <a:t>.</a:t>
            </a:r>
          </a:p>
        </p:txBody>
      </p:sp>
      <p:sp>
        <p:nvSpPr>
          <p:cNvPr id="6" name="文本框 5">
            <a:extLst>
              <a:ext uri="{FF2B5EF4-FFF2-40B4-BE49-F238E27FC236}">
                <a16:creationId xmlns:a16="http://schemas.microsoft.com/office/drawing/2014/main" id="{6EE730A8-0E97-5D4A-FDB6-2AD81173ACB9}"/>
              </a:ext>
            </a:extLst>
          </p:cNvPr>
          <p:cNvSpPr txBox="1"/>
          <p:nvPr/>
        </p:nvSpPr>
        <p:spPr>
          <a:xfrm>
            <a:off x="1008854" y="1768286"/>
            <a:ext cx="2275840" cy="369332"/>
          </a:xfrm>
          <a:prstGeom prst="rect">
            <a:avLst/>
          </a:prstGeom>
          <a:noFill/>
        </p:spPr>
        <p:txBody>
          <a:bodyPr wrap="square">
            <a:spAutoFit/>
          </a:bodyPr>
          <a:lstStyle/>
          <a:p>
            <a:r>
              <a:rPr lang="en-AU" b="0" i="0" dirty="0">
                <a:effectLst/>
                <a:latin typeface="Arial" panose="020B0604020202020204" pitchFamily="34" charset="0"/>
              </a:rPr>
              <a:t>Cost per registration</a:t>
            </a:r>
            <a:endParaRPr lang="en-AU" dirty="0"/>
          </a:p>
        </p:txBody>
      </p:sp>
      <p:sp>
        <p:nvSpPr>
          <p:cNvPr id="8" name="文本框 7">
            <a:extLst>
              <a:ext uri="{FF2B5EF4-FFF2-40B4-BE49-F238E27FC236}">
                <a16:creationId xmlns:a16="http://schemas.microsoft.com/office/drawing/2014/main" id="{15C067E4-2ABC-E666-EDE3-B97BE9C4D58E}"/>
              </a:ext>
            </a:extLst>
          </p:cNvPr>
          <p:cNvSpPr txBox="1"/>
          <p:nvPr/>
        </p:nvSpPr>
        <p:spPr>
          <a:xfrm>
            <a:off x="3284694" y="1684327"/>
            <a:ext cx="375920" cy="461665"/>
          </a:xfrm>
          <a:prstGeom prst="rect">
            <a:avLst/>
          </a:prstGeom>
          <a:noFill/>
        </p:spPr>
        <p:txBody>
          <a:bodyPr wrap="square">
            <a:spAutoFit/>
          </a:bodyPr>
          <a:lstStyle/>
          <a:p>
            <a:pPr algn="ctr"/>
            <a:r>
              <a:rPr lang="en-AU" sz="2400" dirty="0"/>
              <a:t>×</a:t>
            </a:r>
          </a:p>
        </p:txBody>
      </p:sp>
      <p:sp>
        <p:nvSpPr>
          <p:cNvPr id="15" name="文本框 14">
            <a:extLst>
              <a:ext uri="{FF2B5EF4-FFF2-40B4-BE49-F238E27FC236}">
                <a16:creationId xmlns:a16="http://schemas.microsoft.com/office/drawing/2014/main" id="{087B184E-22C2-9FA2-C1D6-01A325FB739D}"/>
              </a:ext>
            </a:extLst>
          </p:cNvPr>
          <p:cNvSpPr txBox="1"/>
          <p:nvPr/>
        </p:nvSpPr>
        <p:spPr>
          <a:xfrm>
            <a:off x="3675854" y="1591993"/>
            <a:ext cx="2829560" cy="646331"/>
          </a:xfrm>
          <a:prstGeom prst="rect">
            <a:avLst/>
          </a:prstGeom>
          <a:noFill/>
        </p:spPr>
        <p:txBody>
          <a:bodyPr wrap="square">
            <a:spAutoFit/>
          </a:bodyPr>
          <a:lstStyle/>
          <a:p>
            <a:r>
              <a:rPr lang="en-AU" b="0" i="0" dirty="0">
                <a:effectLst/>
                <a:latin typeface="Arial" panose="020B0604020202020204" pitchFamily="34" charset="0"/>
              </a:rPr>
              <a:t>Daily new </a:t>
            </a:r>
          </a:p>
          <a:p>
            <a:r>
              <a:rPr lang="en-AU" b="0" i="0" dirty="0">
                <a:effectLst/>
                <a:latin typeface="Arial" panose="020B0604020202020204" pitchFamily="34" charset="0"/>
              </a:rPr>
              <a:t>phone numbers</a:t>
            </a:r>
            <a:endParaRPr lang="en-AU" dirty="0"/>
          </a:p>
        </p:txBody>
      </p:sp>
      <p:sp>
        <p:nvSpPr>
          <p:cNvPr id="18" name="文本框 17">
            <a:extLst>
              <a:ext uri="{FF2B5EF4-FFF2-40B4-BE49-F238E27FC236}">
                <a16:creationId xmlns:a16="http://schemas.microsoft.com/office/drawing/2014/main" id="{CB4D03ED-A490-8487-186E-1F37171D9018}"/>
              </a:ext>
            </a:extLst>
          </p:cNvPr>
          <p:cNvSpPr txBox="1"/>
          <p:nvPr/>
        </p:nvSpPr>
        <p:spPr>
          <a:xfrm>
            <a:off x="5445760" y="1702117"/>
            <a:ext cx="375920" cy="461665"/>
          </a:xfrm>
          <a:prstGeom prst="rect">
            <a:avLst/>
          </a:prstGeom>
          <a:noFill/>
        </p:spPr>
        <p:txBody>
          <a:bodyPr wrap="square">
            <a:spAutoFit/>
          </a:bodyPr>
          <a:lstStyle/>
          <a:p>
            <a:pPr algn="ctr"/>
            <a:r>
              <a:rPr lang="en-AU" sz="2400" dirty="0"/>
              <a:t>×</a:t>
            </a:r>
          </a:p>
        </p:txBody>
      </p:sp>
      <p:sp>
        <p:nvSpPr>
          <p:cNvPr id="20" name="文本框 19">
            <a:extLst>
              <a:ext uri="{FF2B5EF4-FFF2-40B4-BE49-F238E27FC236}">
                <a16:creationId xmlns:a16="http://schemas.microsoft.com/office/drawing/2014/main" id="{44ABCE0E-7254-B1EF-8FB4-9E8992E60454}"/>
              </a:ext>
            </a:extLst>
          </p:cNvPr>
          <p:cNvSpPr txBox="1"/>
          <p:nvPr/>
        </p:nvSpPr>
        <p:spPr>
          <a:xfrm>
            <a:off x="5821680" y="1591993"/>
            <a:ext cx="3383280" cy="646331"/>
          </a:xfrm>
          <a:prstGeom prst="rect">
            <a:avLst/>
          </a:prstGeom>
          <a:noFill/>
        </p:spPr>
        <p:txBody>
          <a:bodyPr wrap="square">
            <a:spAutoFit/>
          </a:bodyPr>
          <a:lstStyle/>
          <a:p>
            <a:r>
              <a:rPr lang="en-AU" b="0" i="0" dirty="0">
                <a:effectLst/>
                <a:latin typeface="Arial" panose="020B0604020202020204" pitchFamily="34" charset="0"/>
              </a:rPr>
              <a:t>Number of registered accounts</a:t>
            </a:r>
            <a:br>
              <a:rPr lang="en-AU" dirty="0"/>
            </a:br>
            <a:r>
              <a:rPr lang="en-AU" b="0" i="0" dirty="0">
                <a:effectLst/>
                <a:latin typeface="Arial" panose="020B0604020202020204" pitchFamily="34" charset="0"/>
              </a:rPr>
              <a:t>per mobile number</a:t>
            </a:r>
            <a:endParaRPr lang="en-AU" dirty="0"/>
          </a:p>
        </p:txBody>
      </p:sp>
      <p:sp>
        <p:nvSpPr>
          <p:cNvPr id="22" name="文本框 21">
            <a:extLst>
              <a:ext uri="{FF2B5EF4-FFF2-40B4-BE49-F238E27FC236}">
                <a16:creationId xmlns:a16="http://schemas.microsoft.com/office/drawing/2014/main" id="{4A3E69B8-206E-90C1-7715-0C3211A9D7D0}"/>
              </a:ext>
            </a:extLst>
          </p:cNvPr>
          <p:cNvSpPr txBox="1"/>
          <p:nvPr/>
        </p:nvSpPr>
        <p:spPr>
          <a:xfrm>
            <a:off x="9580880" y="1776660"/>
            <a:ext cx="2016760" cy="369332"/>
          </a:xfrm>
          <a:prstGeom prst="rect">
            <a:avLst/>
          </a:prstGeom>
          <a:noFill/>
        </p:spPr>
        <p:txBody>
          <a:bodyPr wrap="square">
            <a:spAutoFit/>
          </a:bodyPr>
          <a:lstStyle/>
          <a:p>
            <a:r>
              <a:rPr lang="en-AU" b="0" i="0" dirty="0">
                <a:effectLst/>
                <a:latin typeface="Arial" panose="020B0604020202020204" pitchFamily="34" charset="0"/>
              </a:rPr>
              <a:t>Daily market size</a:t>
            </a:r>
            <a:endParaRPr lang="en-AU" dirty="0"/>
          </a:p>
        </p:txBody>
      </p:sp>
      <p:sp>
        <p:nvSpPr>
          <p:cNvPr id="23" name="文本框 22">
            <a:extLst>
              <a:ext uri="{FF2B5EF4-FFF2-40B4-BE49-F238E27FC236}">
                <a16:creationId xmlns:a16="http://schemas.microsoft.com/office/drawing/2014/main" id="{8C0B40FD-7C88-5C2F-058B-25F087554CF1}"/>
              </a:ext>
            </a:extLst>
          </p:cNvPr>
          <p:cNvSpPr txBox="1"/>
          <p:nvPr/>
        </p:nvSpPr>
        <p:spPr>
          <a:xfrm>
            <a:off x="9204960" y="1722119"/>
            <a:ext cx="375920" cy="461665"/>
          </a:xfrm>
          <a:prstGeom prst="rect">
            <a:avLst/>
          </a:prstGeom>
          <a:noFill/>
        </p:spPr>
        <p:txBody>
          <a:bodyPr wrap="square">
            <a:spAutoFit/>
          </a:bodyPr>
          <a:lstStyle/>
          <a:p>
            <a:pPr algn="ctr"/>
            <a:r>
              <a:rPr lang="en-US" altLang="zh-CN" sz="2400" dirty="0"/>
              <a:t>=</a:t>
            </a:r>
            <a:endParaRPr lang="en-AU" sz="2400" dirty="0"/>
          </a:p>
        </p:txBody>
      </p:sp>
      <p:sp>
        <p:nvSpPr>
          <p:cNvPr id="31" name="文本框 30">
            <a:extLst>
              <a:ext uri="{FF2B5EF4-FFF2-40B4-BE49-F238E27FC236}">
                <a16:creationId xmlns:a16="http://schemas.microsoft.com/office/drawing/2014/main" id="{D9AB35DF-E937-320E-8873-685796055BA3}"/>
              </a:ext>
            </a:extLst>
          </p:cNvPr>
          <p:cNvSpPr txBox="1"/>
          <p:nvPr/>
        </p:nvSpPr>
        <p:spPr>
          <a:xfrm>
            <a:off x="3906520" y="2238324"/>
            <a:ext cx="1046480" cy="369332"/>
          </a:xfrm>
          <a:prstGeom prst="rect">
            <a:avLst/>
          </a:prstGeom>
          <a:noFill/>
        </p:spPr>
        <p:txBody>
          <a:bodyPr wrap="square">
            <a:spAutoFit/>
          </a:bodyPr>
          <a:lstStyle/>
          <a:p>
            <a:pPr algn="ctr"/>
            <a:r>
              <a:rPr lang="en-AU" b="0" i="0" dirty="0">
                <a:solidFill>
                  <a:srgbClr val="C00000"/>
                </a:solidFill>
                <a:effectLst/>
                <a:latin typeface="Arial" panose="020B0604020202020204" pitchFamily="34" charset="0"/>
              </a:rPr>
              <a:t>310,000</a:t>
            </a:r>
            <a:endParaRPr lang="en-AU" dirty="0">
              <a:solidFill>
                <a:srgbClr val="C00000"/>
              </a:solidFill>
            </a:endParaRPr>
          </a:p>
        </p:txBody>
      </p:sp>
      <p:graphicFrame>
        <p:nvGraphicFramePr>
          <p:cNvPr id="34" name="表格 34">
            <a:extLst>
              <a:ext uri="{FF2B5EF4-FFF2-40B4-BE49-F238E27FC236}">
                <a16:creationId xmlns:a16="http://schemas.microsoft.com/office/drawing/2014/main" id="{657B29F2-1093-16A8-2759-08B840AD8F64}"/>
              </a:ext>
            </a:extLst>
          </p:cNvPr>
          <p:cNvGraphicFramePr>
            <a:graphicFrameLocks noGrp="1"/>
          </p:cNvGraphicFramePr>
          <p:nvPr>
            <p:extLst>
              <p:ext uri="{D42A27DB-BD31-4B8C-83A1-F6EECF244321}">
                <p14:modId xmlns:p14="http://schemas.microsoft.com/office/powerpoint/2010/main" val="1285061975"/>
              </p:ext>
            </p:extLst>
          </p:nvPr>
        </p:nvGraphicFramePr>
        <p:xfrm>
          <a:off x="409414" y="2964146"/>
          <a:ext cx="3530600" cy="1483360"/>
        </p:xfrm>
        <a:graphic>
          <a:graphicData uri="http://schemas.openxmlformats.org/drawingml/2006/table">
            <a:tbl>
              <a:tblPr firstRow="1" bandRow="1">
                <a:tableStyleId>{C083E6E3-FA7D-4D7B-A595-EF9225AFEA82}</a:tableStyleId>
              </a:tblPr>
              <a:tblGrid>
                <a:gridCol w="2027507">
                  <a:extLst>
                    <a:ext uri="{9D8B030D-6E8A-4147-A177-3AD203B41FA5}">
                      <a16:colId xmlns:a16="http://schemas.microsoft.com/office/drawing/2014/main" val="2689775107"/>
                    </a:ext>
                  </a:extLst>
                </a:gridCol>
                <a:gridCol w="1503093">
                  <a:extLst>
                    <a:ext uri="{9D8B030D-6E8A-4147-A177-3AD203B41FA5}">
                      <a16:colId xmlns:a16="http://schemas.microsoft.com/office/drawing/2014/main" val="758049963"/>
                    </a:ext>
                  </a:extLst>
                </a:gridCol>
              </a:tblGrid>
              <a:tr h="370840">
                <a:tc>
                  <a:txBody>
                    <a:bodyPr/>
                    <a:lstStyle/>
                    <a:p>
                      <a:endParaRPr lang="en-AU" sz="12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price</a:t>
                      </a:r>
                      <a:endParaRPr lang="en-AU" sz="1200" dirty="0"/>
                    </a:p>
                  </a:txBody>
                  <a:tcPr/>
                </a:tc>
                <a:extLst>
                  <a:ext uri="{0D108BD9-81ED-4DB2-BD59-A6C34878D82A}">
                    <a16:rowId xmlns:a16="http://schemas.microsoft.com/office/drawing/2014/main" val="1924817531"/>
                  </a:ext>
                </a:extLst>
              </a:tr>
              <a:tr h="370840">
                <a:tc>
                  <a:txBody>
                    <a:bodyPr/>
                    <a:lstStyle/>
                    <a:p>
                      <a:r>
                        <a:rPr lang="en-AU" sz="1200" b="0" i="0" kern="1200" dirty="0">
                          <a:solidFill>
                            <a:schemeClr val="tx1"/>
                          </a:solidFill>
                          <a:effectLst/>
                          <a:latin typeface="+mn-lt"/>
                          <a:ea typeface="+mn-ea"/>
                          <a:cs typeface="+mn-cs"/>
                        </a:rPr>
                        <a:t>SMS Receiving Service</a:t>
                      </a:r>
                      <a:endParaRPr lang="en-AU" sz="1200" dirty="0"/>
                    </a:p>
                  </a:txBody>
                  <a:tcPr/>
                </a:tc>
                <a:tc>
                  <a:txBody>
                    <a:bodyPr/>
                    <a:lstStyle/>
                    <a:p>
                      <a:pPr algn="ctr"/>
                      <a:r>
                        <a:rPr lang="en-AU" sz="1200" b="0" i="0" kern="1200" dirty="0">
                          <a:solidFill>
                            <a:schemeClr val="tx1"/>
                          </a:solidFill>
                          <a:effectLst/>
                          <a:latin typeface="+mn-lt"/>
                          <a:ea typeface="+mn-ea"/>
                          <a:cs typeface="+mn-cs"/>
                        </a:rPr>
                        <a:t>$0.015 </a:t>
                      </a:r>
                      <a:r>
                        <a:rPr lang="en-US" altLang="zh-CN" sz="1200" b="0" i="0" kern="1200" dirty="0">
                          <a:solidFill>
                            <a:schemeClr val="tx1"/>
                          </a:solidFill>
                          <a:effectLst/>
                          <a:latin typeface="+mn-lt"/>
                          <a:ea typeface="+mn-ea"/>
                          <a:cs typeface="+mn-cs"/>
                        </a:rPr>
                        <a:t>- </a:t>
                      </a:r>
                      <a:r>
                        <a:rPr lang="en-AU" sz="1200" b="0" i="0" kern="1200" dirty="0">
                          <a:solidFill>
                            <a:schemeClr val="tx1"/>
                          </a:solidFill>
                          <a:effectLst/>
                          <a:latin typeface="+mn-lt"/>
                          <a:ea typeface="+mn-ea"/>
                          <a:cs typeface="+mn-cs"/>
                        </a:rPr>
                        <a:t>$0.15</a:t>
                      </a:r>
                      <a:endParaRPr lang="en-AU" sz="1200" dirty="0"/>
                    </a:p>
                  </a:txBody>
                  <a:tcPr/>
                </a:tc>
                <a:extLst>
                  <a:ext uri="{0D108BD9-81ED-4DB2-BD59-A6C34878D82A}">
                    <a16:rowId xmlns:a16="http://schemas.microsoft.com/office/drawing/2014/main" val="881744142"/>
                  </a:ext>
                </a:extLst>
              </a:tr>
              <a:tr h="370840">
                <a:tc>
                  <a:txBody>
                    <a:bodyPr/>
                    <a:lstStyle/>
                    <a:p>
                      <a:r>
                        <a:rPr lang="en-AU" sz="1200" b="0" i="0" kern="1200" dirty="0">
                          <a:solidFill>
                            <a:schemeClr val="tx1"/>
                          </a:solidFill>
                          <a:effectLst/>
                          <a:latin typeface="+mn-lt"/>
                          <a:ea typeface="+mn-ea"/>
                          <a:cs typeface="+mn-cs"/>
                        </a:rPr>
                        <a:t>CAPTCHA recognition Service</a:t>
                      </a:r>
                      <a:endParaRPr lang="en-AU" sz="1200" dirty="0"/>
                    </a:p>
                  </a:txBody>
                  <a:tcPr/>
                </a:tc>
                <a:tc>
                  <a:txBody>
                    <a:bodyPr/>
                    <a:lstStyle/>
                    <a:p>
                      <a:pPr algn="ctr"/>
                      <a:r>
                        <a:rPr lang="en-AU" sz="1200" b="0" i="0" kern="1200" dirty="0">
                          <a:solidFill>
                            <a:schemeClr val="tx1"/>
                          </a:solidFill>
                          <a:effectLst/>
                          <a:latin typeface="+mn-lt"/>
                          <a:ea typeface="+mn-ea"/>
                          <a:cs typeface="+mn-cs"/>
                        </a:rPr>
                        <a:t>$0.0015 </a:t>
                      </a:r>
                      <a:r>
                        <a:rPr lang="en-US" altLang="zh-CN" sz="1200" b="0" i="0" kern="1200" dirty="0">
                          <a:solidFill>
                            <a:schemeClr val="tx1"/>
                          </a:solidFill>
                          <a:effectLst/>
                          <a:latin typeface="+mn-lt"/>
                          <a:ea typeface="+mn-ea"/>
                          <a:cs typeface="+mn-cs"/>
                        </a:rPr>
                        <a:t>-</a:t>
                      </a:r>
                      <a:r>
                        <a:rPr lang="en-AU" sz="1200" b="0" i="0" kern="1200" dirty="0">
                          <a:solidFill>
                            <a:schemeClr val="tx1"/>
                          </a:solidFill>
                          <a:effectLst/>
                          <a:latin typeface="+mn-lt"/>
                          <a:ea typeface="+mn-ea"/>
                          <a:cs typeface="+mn-cs"/>
                        </a:rPr>
                        <a:t> $0.30</a:t>
                      </a:r>
                      <a:endParaRPr lang="en-AU" sz="1200" dirty="0"/>
                    </a:p>
                  </a:txBody>
                  <a:tcPr/>
                </a:tc>
                <a:extLst>
                  <a:ext uri="{0D108BD9-81ED-4DB2-BD59-A6C34878D82A}">
                    <a16:rowId xmlns:a16="http://schemas.microsoft.com/office/drawing/2014/main" val="3924225100"/>
                  </a:ext>
                </a:extLst>
              </a:tr>
              <a:tr h="370840">
                <a:tc>
                  <a:txBody>
                    <a:bodyPr/>
                    <a:lstStyle/>
                    <a:p>
                      <a:r>
                        <a:rPr lang="en-AU" sz="1200" b="0" i="0" kern="1200" dirty="0">
                          <a:solidFill>
                            <a:schemeClr val="tx1"/>
                          </a:solidFill>
                          <a:effectLst/>
                          <a:latin typeface="+mn-lt"/>
                          <a:ea typeface="+mn-ea"/>
                          <a:cs typeface="+mn-cs"/>
                        </a:rPr>
                        <a:t>IP Proxy Service</a:t>
                      </a:r>
                      <a:endParaRPr lang="en-AU" sz="1200" dirty="0"/>
                    </a:p>
                  </a:txBody>
                  <a:tcPr/>
                </a:tc>
                <a:tc>
                  <a:txBody>
                    <a:bodyPr/>
                    <a:lstStyle/>
                    <a:p>
                      <a:pPr algn="ctr"/>
                      <a:r>
                        <a:rPr lang="en-AU" sz="1200" b="0" i="0" kern="1200" dirty="0">
                          <a:solidFill>
                            <a:schemeClr val="tx1"/>
                          </a:solidFill>
                          <a:effectLst/>
                          <a:latin typeface="+mn-lt"/>
                          <a:ea typeface="+mn-ea"/>
                          <a:cs typeface="+mn-cs"/>
                        </a:rPr>
                        <a:t>$0.00074 </a:t>
                      </a:r>
                      <a:r>
                        <a:rPr lang="en-US" altLang="zh-CN" sz="1200" b="0" i="0" kern="1200" dirty="0">
                          <a:solidFill>
                            <a:schemeClr val="tx1"/>
                          </a:solidFill>
                          <a:effectLst/>
                          <a:latin typeface="+mn-lt"/>
                          <a:ea typeface="+mn-ea"/>
                          <a:cs typeface="+mn-cs"/>
                        </a:rPr>
                        <a:t>-</a:t>
                      </a:r>
                      <a:r>
                        <a:rPr lang="en-AU" sz="1200" b="0" i="0" kern="1200" dirty="0">
                          <a:solidFill>
                            <a:schemeClr val="tx1"/>
                          </a:solidFill>
                          <a:effectLst/>
                          <a:latin typeface="+mn-lt"/>
                          <a:ea typeface="+mn-ea"/>
                          <a:cs typeface="+mn-cs"/>
                        </a:rPr>
                        <a:t> $0.00296</a:t>
                      </a:r>
                      <a:endParaRPr lang="en-AU" sz="1200" dirty="0"/>
                    </a:p>
                  </a:txBody>
                  <a:tcPr/>
                </a:tc>
                <a:extLst>
                  <a:ext uri="{0D108BD9-81ED-4DB2-BD59-A6C34878D82A}">
                    <a16:rowId xmlns:a16="http://schemas.microsoft.com/office/drawing/2014/main" val="4216706048"/>
                  </a:ext>
                </a:extLst>
              </a:tr>
            </a:tbl>
          </a:graphicData>
        </a:graphic>
      </p:graphicFrame>
      <p:sp>
        <p:nvSpPr>
          <p:cNvPr id="36" name="文本框 35">
            <a:extLst>
              <a:ext uri="{FF2B5EF4-FFF2-40B4-BE49-F238E27FC236}">
                <a16:creationId xmlns:a16="http://schemas.microsoft.com/office/drawing/2014/main" id="{EC2B3EFF-6AC3-7B11-616F-3FA17BFFEB75}"/>
              </a:ext>
            </a:extLst>
          </p:cNvPr>
          <p:cNvSpPr txBox="1"/>
          <p:nvPr/>
        </p:nvSpPr>
        <p:spPr>
          <a:xfrm>
            <a:off x="983454" y="2223530"/>
            <a:ext cx="2316480" cy="369332"/>
          </a:xfrm>
          <a:prstGeom prst="rect">
            <a:avLst/>
          </a:prstGeom>
          <a:noFill/>
        </p:spPr>
        <p:txBody>
          <a:bodyPr wrap="square">
            <a:spAutoFit/>
          </a:bodyPr>
          <a:lstStyle>
            <a:defPPr>
              <a:defRPr lang="en-US"/>
            </a:defPPr>
            <a:lvl1pPr algn="ctr">
              <a:defRPr b="0" i="0">
                <a:solidFill>
                  <a:srgbClr val="C00000"/>
                </a:solidFill>
                <a:effectLst/>
                <a:latin typeface="Arial" panose="020B0604020202020204" pitchFamily="34" charset="0"/>
              </a:defRPr>
            </a:lvl1pPr>
          </a:lstStyle>
          <a:p>
            <a:r>
              <a:rPr lang="en-AU" dirty="0"/>
              <a:t>$0.01724 - $0.45296</a:t>
            </a:r>
          </a:p>
        </p:txBody>
      </p:sp>
      <p:pic>
        <p:nvPicPr>
          <p:cNvPr id="38" name="图片 37">
            <a:extLst>
              <a:ext uri="{FF2B5EF4-FFF2-40B4-BE49-F238E27FC236}">
                <a16:creationId xmlns:a16="http://schemas.microsoft.com/office/drawing/2014/main" id="{6A434F9E-8AC4-2573-BDD9-8633C2C22E3C}"/>
              </a:ext>
            </a:extLst>
          </p:cNvPr>
          <p:cNvPicPr>
            <a:picLocks noChangeAspect="1"/>
          </p:cNvPicPr>
          <p:nvPr/>
        </p:nvPicPr>
        <p:blipFill>
          <a:blip r:embed="rId4"/>
          <a:stretch>
            <a:fillRect/>
          </a:stretch>
        </p:blipFill>
        <p:spPr>
          <a:xfrm>
            <a:off x="6310313" y="2972075"/>
            <a:ext cx="316230" cy="304800"/>
          </a:xfrm>
          <a:prstGeom prst="rect">
            <a:avLst/>
          </a:prstGeom>
        </p:spPr>
      </p:pic>
      <p:sp>
        <p:nvSpPr>
          <p:cNvPr id="40" name="文本框 39">
            <a:extLst>
              <a:ext uri="{FF2B5EF4-FFF2-40B4-BE49-F238E27FC236}">
                <a16:creationId xmlns:a16="http://schemas.microsoft.com/office/drawing/2014/main" id="{715A5B88-F16E-0ECA-CBFC-D12157EC042A}"/>
              </a:ext>
            </a:extLst>
          </p:cNvPr>
          <p:cNvSpPr txBox="1"/>
          <p:nvPr/>
        </p:nvSpPr>
        <p:spPr>
          <a:xfrm>
            <a:off x="6626543" y="2999876"/>
            <a:ext cx="1846897" cy="276999"/>
          </a:xfrm>
          <a:prstGeom prst="rect">
            <a:avLst/>
          </a:prstGeom>
          <a:noFill/>
        </p:spPr>
        <p:txBody>
          <a:bodyPr wrap="square">
            <a:spAutoFit/>
          </a:bodyPr>
          <a:lstStyle/>
          <a:p>
            <a:r>
              <a:rPr lang="en-AU" sz="1200" b="0" i="0" dirty="0">
                <a:effectLst/>
                <a:latin typeface="Arial" panose="020B0604020202020204" pitchFamily="34" charset="0"/>
              </a:rPr>
              <a:t>Tencent Mobile Manager</a:t>
            </a:r>
            <a:endParaRPr lang="en-AU" sz="1200" dirty="0"/>
          </a:p>
        </p:txBody>
      </p:sp>
      <p:grpSp>
        <p:nvGrpSpPr>
          <p:cNvPr id="48" name="组合 47">
            <a:extLst>
              <a:ext uri="{FF2B5EF4-FFF2-40B4-BE49-F238E27FC236}">
                <a16:creationId xmlns:a16="http://schemas.microsoft.com/office/drawing/2014/main" id="{C5C4F9A6-1797-ED8C-AE9A-D92A9AABFE94}"/>
              </a:ext>
            </a:extLst>
          </p:cNvPr>
          <p:cNvGrpSpPr/>
          <p:nvPr/>
        </p:nvGrpSpPr>
        <p:grpSpPr>
          <a:xfrm>
            <a:off x="6249555" y="3621997"/>
            <a:ext cx="2358476" cy="840559"/>
            <a:chOff x="6274955" y="3589212"/>
            <a:chExt cx="2358476" cy="840559"/>
          </a:xfrm>
        </p:grpSpPr>
        <p:pic>
          <p:nvPicPr>
            <p:cNvPr id="42" name="图片 41">
              <a:extLst>
                <a:ext uri="{FF2B5EF4-FFF2-40B4-BE49-F238E27FC236}">
                  <a16:creationId xmlns:a16="http://schemas.microsoft.com/office/drawing/2014/main" id="{265DBB17-1430-8FEA-E64B-3E929373590F}"/>
                </a:ext>
              </a:extLst>
            </p:cNvPr>
            <p:cNvPicPr>
              <a:picLocks noChangeAspect="1"/>
            </p:cNvPicPr>
            <p:nvPr/>
          </p:nvPicPr>
          <p:blipFill>
            <a:blip r:embed="rId5"/>
            <a:stretch>
              <a:fillRect/>
            </a:stretch>
          </p:blipFill>
          <p:spPr>
            <a:xfrm>
              <a:off x="6817923" y="3589212"/>
              <a:ext cx="469900" cy="469900"/>
            </a:xfrm>
            <a:prstGeom prst="rect">
              <a:avLst/>
            </a:prstGeom>
          </p:spPr>
        </p:pic>
        <p:pic>
          <p:nvPicPr>
            <p:cNvPr id="43" name="图片 42">
              <a:extLst>
                <a:ext uri="{FF2B5EF4-FFF2-40B4-BE49-F238E27FC236}">
                  <a16:creationId xmlns:a16="http://schemas.microsoft.com/office/drawing/2014/main" id="{9DFDA48F-6EC8-9642-BF70-D6A1AF8821C9}"/>
                </a:ext>
              </a:extLst>
            </p:cNvPr>
            <p:cNvPicPr>
              <a:picLocks noChangeAspect="1"/>
            </p:cNvPicPr>
            <p:nvPr/>
          </p:nvPicPr>
          <p:blipFill>
            <a:blip r:embed="rId5"/>
            <a:stretch>
              <a:fillRect/>
            </a:stretch>
          </p:blipFill>
          <p:spPr>
            <a:xfrm>
              <a:off x="7219243" y="3589212"/>
              <a:ext cx="469900" cy="469900"/>
            </a:xfrm>
            <a:prstGeom prst="rect">
              <a:avLst/>
            </a:prstGeom>
          </p:spPr>
        </p:pic>
        <p:pic>
          <p:nvPicPr>
            <p:cNvPr id="44" name="图片 43">
              <a:extLst>
                <a:ext uri="{FF2B5EF4-FFF2-40B4-BE49-F238E27FC236}">
                  <a16:creationId xmlns:a16="http://schemas.microsoft.com/office/drawing/2014/main" id="{B5F7746C-C1CD-D355-687C-38A87C68C60C}"/>
                </a:ext>
              </a:extLst>
            </p:cNvPr>
            <p:cNvPicPr>
              <a:picLocks noChangeAspect="1"/>
            </p:cNvPicPr>
            <p:nvPr/>
          </p:nvPicPr>
          <p:blipFill>
            <a:blip r:embed="rId5"/>
            <a:stretch>
              <a:fillRect/>
            </a:stretch>
          </p:blipFill>
          <p:spPr>
            <a:xfrm>
              <a:off x="7620563" y="3589212"/>
              <a:ext cx="469900" cy="469900"/>
            </a:xfrm>
            <a:prstGeom prst="rect">
              <a:avLst/>
            </a:prstGeom>
          </p:spPr>
        </p:pic>
        <p:sp>
          <p:nvSpPr>
            <p:cNvPr id="45" name="文本框 44">
              <a:extLst>
                <a:ext uri="{FF2B5EF4-FFF2-40B4-BE49-F238E27FC236}">
                  <a16:creationId xmlns:a16="http://schemas.microsoft.com/office/drawing/2014/main" id="{730306FC-D1C5-8A80-38E1-FBF840E952E8}"/>
                </a:ext>
              </a:extLst>
            </p:cNvPr>
            <p:cNvSpPr txBox="1"/>
            <p:nvPr/>
          </p:nvSpPr>
          <p:spPr>
            <a:xfrm>
              <a:off x="6274955" y="3906551"/>
              <a:ext cx="2358476" cy="523220"/>
            </a:xfrm>
            <a:prstGeom prst="rect">
              <a:avLst/>
            </a:prstGeom>
            <a:noFill/>
          </p:spPr>
          <p:txBody>
            <a:bodyPr wrap="square">
              <a:spAutoFit/>
            </a:bodyPr>
            <a:lstStyle/>
            <a:p>
              <a:pPr algn="ctr"/>
              <a:r>
                <a:rPr lang="en-AU" sz="1400" dirty="0"/>
                <a:t>100 mobile phone numbers</a:t>
              </a:r>
            </a:p>
            <a:p>
              <a:pPr algn="ctr"/>
              <a:r>
                <a:rPr lang="en-AU" sz="1400" dirty="0"/>
                <a:t>from SMS receiving services</a:t>
              </a:r>
            </a:p>
          </p:txBody>
        </p:sp>
      </p:grpSp>
      <p:cxnSp>
        <p:nvCxnSpPr>
          <p:cNvPr id="47" name="直接箭头连接符 46">
            <a:extLst>
              <a:ext uri="{FF2B5EF4-FFF2-40B4-BE49-F238E27FC236}">
                <a16:creationId xmlns:a16="http://schemas.microsoft.com/office/drawing/2014/main" id="{3AB3B47D-1ADD-25B4-CFB9-41CD8D42B3BF}"/>
              </a:ext>
            </a:extLst>
          </p:cNvPr>
          <p:cNvCxnSpPr>
            <a:cxnSpLocks/>
            <a:stCxn id="43" idx="0"/>
          </p:cNvCxnSpPr>
          <p:nvPr/>
        </p:nvCxnSpPr>
        <p:spPr>
          <a:xfrm flipV="1">
            <a:off x="7428793" y="3353159"/>
            <a:ext cx="0" cy="26883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BE3D4FCC-4FC8-81AF-7F92-7541A63FC5EC}"/>
              </a:ext>
            </a:extLst>
          </p:cNvPr>
          <p:cNvCxnSpPr>
            <a:cxnSpLocks/>
          </p:cNvCxnSpPr>
          <p:nvPr/>
        </p:nvCxnSpPr>
        <p:spPr>
          <a:xfrm flipV="1">
            <a:off x="7428793" y="2636879"/>
            <a:ext cx="0" cy="26883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1" name="文本框 50">
            <a:extLst>
              <a:ext uri="{FF2B5EF4-FFF2-40B4-BE49-F238E27FC236}">
                <a16:creationId xmlns:a16="http://schemas.microsoft.com/office/drawing/2014/main" id="{F0B02973-89EF-97C7-B026-5FE0F827D30B}"/>
              </a:ext>
            </a:extLst>
          </p:cNvPr>
          <p:cNvSpPr txBox="1"/>
          <p:nvPr/>
        </p:nvSpPr>
        <p:spPr>
          <a:xfrm>
            <a:off x="6915713" y="2238324"/>
            <a:ext cx="1046480" cy="369332"/>
          </a:xfrm>
          <a:prstGeom prst="rect">
            <a:avLst/>
          </a:prstGeom>
          <a:noFill/>
        </p:spPr>
        <p:txBody>
          <a:bodyPr wrap="square">
            <a:spAutoFit/>
          </a:bodyPr>
          <a:lstStyle/>
          <a:p>
            <a:pPr algn="ctr"/>
            <a:r>
              <a:rPr lang="en-AU" b="0" i="0" dirty="0">
                <a:solidFill>
                  <a:srgbClr val="C00000"/>
                </a:solidFill>
                <a:effectLst/>
                <a:latin typeface="Arial" panose="020B0604020202020204" pitchFamily="34" charset="0"/>
              </a:rPr>
              <a:t>2.5</a:t>
            </a:r>
            <a:endParaRPr lang="en-AU" dirty="0">
              <a:solidFill>
                <a:srgbClr val="C00000"/>
              </a:solidFill>
            </a:endParaRPr>
          </a:p>
        </p:txBody>
      </p:sp>
      <p:sp>
        <p:nvSpPr>
          <p:cNvPr id="53" name="文本框 52">
            <a:extLst>
              <a:ext uri="{FF2B5EF4-FFF2-40B4-BE49-F238E27FC236}">
                <a16:creationId xmlns:a16="http://schemas.microsoft.com/office/drawing/2014/main" id="{0727B221-1BFE-5671-2F30-A192D455F726}"/>
              </a:ext>
            </a:extLst>
          </p:cNvPr>
          <p:cNvSpPr txBox="1"/>
          <p:nvPr/>
        </p:nvSpPr>
        <p:spPr>
          <a:xfrm>
            <a:off x="9056226" y="2244406"/>
            <a:ext cx="2875276" cy="369332"/>
          </a:xfrm>
          <a:prstGeom prst="rect">
            <a:avLst/>
          </a:prstGeom>
          <a:noFill/>
        </p:spPr>
        <p:txBody>
          <a:bodyPr wrap="square">
            <a:spAutoFit/>
          </a:bodyPr>
          <a:lstStyle/>
          <a:p>
            <a:r>
              <a:rPr lang="en-AU" b="0" i="0" dirty="0">
                <a:solidFill>
                  <a:srgbClr val="C00000"/>
                </a:solidFill>
                <a:effectLst/>
                <a:latin typeface="Arial" panose="020B0604020202020204" pitchFamily="34" charset="0"/>
              </a:rPr>
              <a:t>$13,361.00 - $351,044.00</a:t>
            </a:r>
            <a:endParaRPr lang="en-AU" dirty="0">
              <a:solidFill>
                <a:srgbClr val="C00000"/>
              </a:solidFill>
            </a:endParaRPr>
          </a:p>
        </p:txBody>
      </p:sp>
      <p:sp>
        <p:nvSpPr>
          <p:cNvPr id="54" name="文本框 53">
            <a:extLst>
              <a:ext uri="{FF2B5EF4-FFF2-40B4-BE49-F238E27FC236}">
                <a16:creationId xmlns:a16="http://schemas.microsoft.com/office/drawing/2014/main" id="{C7842C39-CADF-6B9B-4617-18D827D8EF0F}"/>
              </a:ext>
            </a:extLst>
          </p:cNvPr>
          <p:cNvSpPr txBox="1"/>
          <p:nvPr/>
        </p:nvSpPr>
        <p:spPr>
          <a:xfrm>
            <a:off x="9558020" y="2678921"/>
            <a:ext cx="2062479" cy="369332"/>
          </a:xfrm>
          <a:prstGeom prst="rect">
            <a:avLst/>
          </a:prstGeom>
          <a:noFill/>
        </p:spPr>
        <p:txBody>
          <a:bodyPr wrap="square">
            <a:spAutoFit/>
          </a:bodyPr>
          <a:lstStyle/>
          <a:p>
            <a:r>
              <a:rPr lang="en-AU" dirty="0">
                <a:latin typeface="Arial" panose="020B0604020202020204" pitchFamily="34" charset="0"/>
              </a:rPr>
              <a:t>Yearly market size</a:t>
            </a:r>
            <a:endParaRPr lang="en-AU" dirty="0"/>
          </a:p>
        </p:txBody>
      </p:sp>
      <p:sp>
        <p:nvSpPr>
          <p:cNvPr id="55" name="文本框 54">
            <a:extLst>
              <a:ext uri="{FF2B5EF4-FFF2-40B4-BE49-F238E27FC236}">
                <a16:creationId xmlns:a16="http://schemas.microsoft.com/office/drawing/2014/main" id="{A7E4D8D6-2CC1-AF0C-AD7C-C99F19E71B81}"/>
              </a:ext>
            </a:extLst>
          </p:cNvPr>
          <p:cNvSpPr txBox="1"/>
          <p:nvPr/>
        </p:nvSpPr>
        <p:spPr>
          <a:xfrm>
            <a:off x="9056226" y="3118246"/>
            <a:ext cx="2875276" cy="369332"/>
          </a:xfrm>
          <a:prstGeom prst="rect">
            <a:avLst/>
          </a:prstGeom>
          <a:noFill/>
        </p:spPr>
        <p:txBody>
          <a:bodyPr wrap="square">
            <a:spAutoFit/>
          </a:bodyPr>
          <a:lstStyle/>
          <a:p>
            <a:r>
              <a:rPr lang="en-AU" b="0" i="0" dirty="0">
                <a:solidFill>
                  <a:srgbClr val="C00000"/>
                </a:solidFill>
                <a:effectLst/>
                <a:latin typeface="Arial" panose="020B0604020202020204" pitchFamily="34" charset="0"/>
              </a:rPr>
              <a:t>$13,361.00 - $351,044.00</a:t>
            </a:r>
            <a:endParaRPr lang="en-AU" dirty="0">
              <a:solidFill>
                <a:srgbClr val="C00000"/>
              </a:solidFill>
            </a:endParaRPr>
          </a:p>
        </p:txBody>
      </p:sp>
      <p:sp>
        <p:nvSpPr>
          <p:cNvPr id="3" name="灯片编号占位符 2">
            <a:extLst>
              <a:ext uri="{FF2B5EF4-FFF2-40B4-BE49-F238E27FC236}">
                <a16:creationId xmlns:a16="http://schemas.microsoft.com/office/drawing/2014/main" id="{CA3BE828-6F16-E0BD-AF2A-43C755251E35}"/>
              </a:ext>
            </a:extLst>
          </p:cNvPr>
          <p:cNvSpPr>
            <a:spLocks noGrp="1"/>
          </p:cNvSpPr>
          <p:nvPr>
            <p:ph type="sldNum" sz="quarter" idx="13"/>
          </p:nvPr>
        </p:nvSpPr>
        <p:spPr/>
        <p:txBody>
          <a:bodyPr/>
          <a:lstStyle/>
          <a:p>
            <a:fld id="{4A5722DB-78D9-4C27-BA3E-85F786C3DA80}" type="slidenum">
              <a:rPr lang="en-AU" smtClean="0"/>
              <a:pPr/>
              <a:t>26</a:t>
            </a:fld>
            <a:endParaRPr lang="en-AU" dirty="0"/>
          </a:p>
        </p:txBody>
      </p:sp>
    </p:spTree>
    <p:custDataLst>
      <p:tags r:id="rId1"/>
    </p:custDataLst>
    <p:extLst>
      <p:ext uri="{BB962C8B-B14F-4D97-AF65-F5344CB8AC3E}">
        <p14:creationId xmlns:p14="http://schemas.microsoft.com/office/powerpoint/2010/main" val="884815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6"/>
                                        </p:tgtEl>
                                        <p:attrNameLst>
                                          <p:attrName>style.visibility</p:attrName>
                                        </p:attrNameLst>
                                      </p:cBhvr>
                                      <p:to>
                                        <p:strVal val="visible"/>
                                      </p:to>
                                    </p:set>
                                    <p:animEffect transition="in" filter="fade">
                                      <p:cBhvr>
                                        <p:cTn id="14" dur="500"/>
                                        <p:tgtEl>
                                          <p:spTgt spid="3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500"/>
                                        <p:tgtEl>
                                          <p:spTgt spid="31"/>
                                        </p:tgtEl>
                                      </p:cBhvr>
                                    </p:animEffect>
                                  </p:childTnLst>
                                </p:cTn>
                              </p:par>
                            </p:childTnLst>
                          </p:cTn>
                        </p:par>
                        <p:par>
                          <p:cTn id="28" fill="hold">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left)">
                                      <p:cBhvr>
                                        <p:cTn id="31" dur="500"/>
                                        <p:tgtEl>
                                          <p:spTgt spid="1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left)">
                                      <p:cBhvr>
                                        <p:cTn id="36" dur="500"/>
                                        <p:tgtEl>
                                          <p:spTgt spid="20"/>
                                        </p:tgtEl>
                                      </p:cBhvr>
                                    </p:animEffect>
                                  </p:childTnLst>
                                </p:cTn>
                              </p:par>
                            </p:childTnLst>
                          </p:cTn>
                        </p:par>
                        <p:par>
                          <p:cTn id="37" fill="hold">
                            <p:stCondLst>
                              <p:cond delay="500"/>
                            </p:stCondLst>
                            <p:childTnLst>
                              <p:par>
                                <p:cTn id="38" presetID="22" presetClass="entr" presetSubtype="4" fill="hold" nodeType="after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wipe(down)">
                                      <p:cBhvr>
                                        <p:cTn id="40" dur="500"/>
                                        <p:tgtEl>
                                          <p:spTgt spid="48"/>
                                        </p:tgtEl>
                                      </p:cBhvr>
                                    </p:animEffect>
                                  </p:childTnLst>
                                </p:cTn>
                              </p:par>
                            </p:childTnLst>
                          </p:cTn>
                        </p:par>
                        <p:par>
                          <p:cTn id="41" fill="hold">
                            <p:stCondLst>
                              <p:cond delay="1000"/>
                            </p:stCondLst>
                            <p:childTnLst>
                              <p:par>
                                <p:cTn id="42" presetID="22" presetClass="entr" presetSubtype="4" fill="hold" nodeType="afterEffect">
                                  <p:stCondLst>
                                    <p:cond delay="0"/>
                                  </p:stCondLst>
                                  <p:childTnLst>
                                    <p:set>
                                      <p:cBhvr>
                                        <p:cTn id="43" dur="1" fill="hold">
                                          <p:stCondLst>
                                            <p:cond delay="0"/>
                                          </p:stCondLst>
                                        </p:cTn>
                                        <p:tgtEl>
                                          <p:spTgt spid="47"/>
                                        </p:tgtEl>
                                        <p:attrNameLst>
                                          <p:attrName>style.visibility</p:attrName>
                                        </p:attrNameLst>
                                      </p:cBhvr>
                                      <p:to>
                                        <p:strVal val="visible"/>
                                      </p:to>
                                    </p:set>
                                    <p:animEffect transition="in" filter="wipe(down)">
                                      <p:cBhvr>
                                        <p:cTn id="44" dur="500"/>
                                        <p:tgtEl>
                                          <p:spTgt spid="47"/>
                                        </p:tgtEl>
                                      </p:cBhvr>
                                    </p:animEffect>
                                  </p:childTnLst>
                                </p:cTn>
                              </p:par>
                            </p:childTnLst>
                          </p:cTn>
                        </p:par>
                        <p:par>
                          <p:cTn id="45" fill="hold">
                            <p:stCondLst>
                              <p:cond delay="1500"/>
                            </p:stCondLst>
                            <p:childTnLst>
                              <p:par>
                                <p:cTn id="46" presetID="22" presetClass="entr" presetSubtype="4" fill="hold" nodeType="afterEffect">
                                  <p:stCondLst>
                                    <p:cond delay="0"/>
                                  </p:stCondLst>
                                  <p:childTnLst>
                                    <p:set>
                                      <p:cBhvr>
                                        <p:cTn id="47" dur="1" fill="hold">
                                          <p:stCondLst>
                                            <p:cond delay="0"/>
                                          </p:stCondLst>
                                        </p:cTn>
                                        <p:tgtEl>
                                          <p:spTgt spid="38"/>
                                        </p:tgtEl>
                                        <p:attrNameLst>
                                          <p:attrName>style.visibility</p:attrName>
                                        </p:attrNameLst>
                                      </p:cBhvr>
                                      <p:to>
                                        <p:strVal val="visible"/>
                                      </p:to>
                                    </p:set>
                                    <p:animEffect transition="in" filter="wipe(down)">
                                      <p:cBhvr>
                                        <p:cTn id="48" dur="500"/>
                                        <p:tgtEl>
                                          <p:spTgt spid="38"/>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40"/>
                                        </p:tgtEl>
                                        <p:attrNameLst>
                                          <p:attrName>style.visibility</p:attrName>
                                        </p:attrNameLst>
                                      </p:cBhvr>
                                      <p:to>
                                        <p:strVal val="visible"/>
                                      </p:to>
                                    </p:set>
                                    <p:animEffect transition="in" filter="wipe(down)">
                                      <p:cBhvr>
                                        <p:cTn id="51" dur="500"/>
                                        <p:tgtEl>
                                          <p:spTgt spid="40"/>
                                        </p:tgtEl>
                                      </p:cBhvr>
                                    </p:animEffect>
                                  </p:childTnLst>
                                </p:cTn>
                              </p:par>
                            </p:childTnLst>
                          </p:cTn>
                        </p:par>
                        <p:par>
                          <p:cTn id="52" fill="hold">
                            <p:stCondLst>
                              <p:cond delay="2000"/>
                            </p:stCondLst>
                            <p:childTnLst>
                              <p:par>
                                <p:cTn id="53" presetID="22" presetClass="entr" presetSubtype="4" fill="hold" nodeType="afterEffect">
                                  <p:stCondLst>
                                    <p:cond delay="0"/>
                                  </p:stCondLst>
                                  <p:childTnLst>
                                    <p:set>
                                      <p:cBhvr>
                                        <p:cTn id="54" dur="1" fill="hold">
                                          <p:stCondLst>
                                            <p:cond delay="0"/>
                                          </p:stCondLst>
                                        </p:cTn>
                                        <p:tgtEl>
                                          <p:spTgt spid="50"/>
                                        </p:tgtEl>
                                        <p:attrNameLst>
                                          <p:attrName>style.visibility</p:attrName>
                                        </p:attrNameLst>
                                      </p:cBhvr>
                                      <p:to>
                                        <p:strVal val="visible"/>
                                      </p:to>
                                    </p:set>
                                    <p:animEffect transition="in" filter="wipe(down)">
                                      <p:cBhvr>
                                        <p:cTn id="55" dur="500"/>
                                        <p:tgtEl>
                                          <p:spTgt spid="50"/>
                                        </p:tgtEl>
                                      </p:cBhvr>
                                    </p:animEffect>
                                  </p:childTnLst>
                                </p:cTn>
                              </p:par>
                            </p:childTnLst>
                          </p:cTn>
                        </p:par>
                        <p:par>
                          <p:cTn id="56" fill="hold">
                            <p:stCondLst>
                              <p:cond delay="2500"/>
                            </p:stCondLst>
                            <p:childTnLst>
                              <p:par>
                                <p:cTn id="57" presetID="22" presetClass="entr" presetSubtype="4" fill="hold" grpId="0" nodeType="afterEffect">
                                  <p:stCondLst>
                                    <p:cond delay="0"/>
                                  </p:stCondLst>
                                  <p:childTnLst>
                                    <p:set>
                                      <p:cBhvr>
                                        <p:cTn id="58" dur="1" fill="hold">
                                          <p:stCondLst>
                                            <p:cond delay="0"/>
                                          </p:stCondLst>
                                        </p:cTn>
                                        <p:tgtEl>
                                          <p:spTgt spid="51"/>
                                        </p:tgtEl>
                                        <p:attrNameLst>
                                          <p:attrName>style.visibility</p:attrName>
                                        </p:attrNameLst>
                                      </p:cBhvr>
                                      <p:to>
                                        <p:strVal val="visible"/>
                                      </p:to>
                                    </p:set>
                                    <p:animEffect transition="in" filter="wipe(down)">
                                      <p:cBhvr>
                                        <p:cTn id="59" dur="500"/>
                                        <p:tgtEl>
                                          <p:spTgt spid="51"/>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wipe(left)">
                                      <p:cBhvr>
                                        <p:cTn id="64" dur="500"/>
                                        <p:tgtEl>
                                          <p:spTgt spid="23"/>
                                        </p:tgtEl>
                                      </p:cBhvr>
                                    </p:animEffect>
                                  </p:childTnLst>
                                </p:cTn>
                              </p:par>
                            </p:childTnLst>
                          </p:cTn>
                        </p:par>
                        <p:par>
                          <p:cTn id="65" fill="hold">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wipe(left)">
                                      <p:cBhvr>
                                        <p:cTn id="68" dur="500"/>
                                        <p:tgtEl>
                                          <p:spTgt spid="22"/>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54"/>
                                        </p:tgtEl>
                                        <p:attrNameLst>
                                          <p:attrName>style.visibility</p:attrName>
                                        </p:attrNameLst>
                                      </p:cBhvr>
                                      <p:to>
                                        <p:strVal val="visible"/>
                                      </p:to>
                                    </p:set>
                                    <p:animEffect transition="in" filter="wipe(left)">
                                      <p:cBhvr>
                                        <p:cTn id="71" dur="500"/>
                                        <p:tgtEl>
                                          <p:spTgt spid="54"/>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53"/>
                                        </p:tgtEl>
                                        <p:attrNameLst>
                                          <p:attrName>style.visibility</p:attrName>
                                        </p:attrNameLst>
                                      </p:cBhvr>
                                      <p:to>
                                        <p:strVal val="visible"/>
                                      </p:to>
                                    </p:set>
                                    <p:animEffect transition="in" filter="wipe(left)">
                                      <p:cBhvr>
                                        <p:cTn id="74" dur="500"/>
                                        <p:tgtEl>
                                          <p:spTgt spid="53"/>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55"/>
                                        </p:tgtEl>
                                        <p:attrNameLst>
                                          <p:attrName>style.visibility</p:attrName>
                                        </p:attrNameLst>
                                      </p:cBhvr>
                                      <p:to>
                                        <p:strVal val="visible"/>
                                      </p:to>
                                    </p:set>
                                    <p:animEffect transition="in" filter="wipe(left)">
                                      <p:cBhvr>
                                        <p:cTn id="77" dur="500"/>
                                        <p:tgtEl>
                                          <p:spTgt spid="55"/>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wipe(up)">
                                      <p:cBhvr>
                                        <p:cTn id="8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6" grpId="0"/>
      <p:bldP spid="8" grpId="0"/>
      <p:bldP spid="15" grpId="0"/>
      <p:bldP spid="18" grpId="0"/>
      <p:bldP spid="20" grpId="0"/>
      <p:bldP spid="22" grpId="0"/>
      <p:bldP spid="23" grpId="0"/>
      <p:bldP spid="31" grpId="0"/>
      <p:bldP spid="36" grpId="0"/>
      <p:bldP spid="40" grpId="0"/>
      <p:bldP spid="51" grpId="0"/>
      <p:bldP spid="53" grpId="0"/>
      <p:bldP spid="54" grpId="0"/>
      <p:bldP spid="5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a:xfrm>
            <a:off x="627854" y="855547"/>
            <a:ext cx="10326658" cy="642161"/>
          </a:xfrm>
        </p:spPr>
        <p:txBody>
          <a:bodyPr>
            <a:normAutofit/>
          </a:bodyPr>
          <a:lstStyle/>
          <a:p>
            <a:r>
              <a:rPr lang="en-AU" dirty="0">
                <a:latin typeface="Arial" panose="020B0604020202020204" pitchFamily="34" charset="0"/>
              </a:rPr>
              <a:t>6 Discussion</a:t>
            </a:r>
            <a:endParaRPr lang="en-US" b="1" dirty="0"/>
          </a:p>
        </p:txBody>
      </p:sp>
      <p:sp>
        <p:nvSpPr>
          <p:cNvPr id="3" name="文本框 2">
            <a:extLst>
              <a:ext uri="{FF2B5EF4-FFF2-40B4-BE49-F238E27FC236}">
                <a16:creationId xmlns:a16="http://schemas.microsoft.com/office/drawing/2014/main" id="{03D92749-5B42-F9C9-6268-E498253312ED}"/>
              </a:ext>
            </a:extLst>
          </p:cNvPr>
          <p:cNvSpPr txBox="1"/>
          <p:nvPr/>
        </p:nvSpPr>
        <p:spPr>
          <a:xfrm>
            <a:off x="591892" y="1454016"/>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Bypass types</a:t>
            </a:r>
          </a:p>
        </p:txBody>
      </p:sp>
      <p:sp>
        <p:nvSpPr>
          <p:cNvPr id="5" name="文本框 4">
            <a:extLst>
              <a:ext uri="{FF2B5EF4-FFF2-40B4-BE49-F238E27FC236}">
                <a16:creationId xmlns:a16="http://schemas.microsoft.com/office/drawing/2014/main" id="{31A08985-F77C-0849-7D9C-E090B311CD9D}"/>
              </a:ext>
            </a:extLst>
          </p:cNvPr>
          <p:cNvSpPr txBox="1"/>
          <p:nvPr/>
        </p:nvSpPr>
        <p:spPr>
          <a:xfrm>
            <a:off x="627854" y="2421817"/>
            <a:ext cx="9652000" cy="1754326"/>
          </a:xfrm>
          <a:prstGeom prst="rect">
            <a:avLst/>
          </a:prstGeom>
          <a:noFill/>
        </p:spPr>
        <p:txBody>
          <a:bodyPr wrap="square">
            <a:spAutoFit/>
          </a:bodyPr>
          <a:lstStyle/>
          <a:p>
            <a:pPr marL="342900" indent="-342900">
              <a:buAutoNum type="arabicParenBoth"/>
            </a:pPr>
            <a:r>
              <a:rPr lang="en-AU" b="0" i="0" dirty="0">
                <a:effectLst/>
                <a:latin typeface="Arial" panose="020B0604020202020204" pitchFamily="34" charset="0"/>
              </a:rPr>
              <a:t>SMS receiving services and IP proxy services</a:t>
            </a:r>
          </a:p>
          <a:p>
            <a:pPr marL="342900" indent="-342900">
              <a:buAutoNum type="arabicParenBoth"/>
            </a:pPr>
            <a:endParaRPr lang="en-AU" b="0" i="0" dirty="0">
              <a:effectLst/>
              <a:latin typeface="Arial" panose="020B0604020202020204" pitchFamily="34" charset="0"/>
            </a:endParaRPr>
          </a:p>
          <a:p>
            <a:pPr marL="342900" indent="-342900">
              <a:buAutoNum type="arabicParenBoth"/>
            </a:pPr>
            <a:r>
              <a:rPr lang="en-AU" b="0" i="0" dirty="0">
                <a:effectLst/>
                <a:latin typeface="Arial" panose="020B0604020202020204" pitchFamily="34" charset="0"/>
              </a:rPr>
              <a:t>CAPTCHA recognition services</a:t>
            </a:r>
          </a:p>
          <a:p>
            <a:endParaRPr lang="en-AU" dirty="0">
              <a:latin typeface="Arial" panose="020B0604020202020204" pitchFamily="34" charset="0"/>
            </a:endParaRPr>
          </a:p>
          <a:p>
            <a:r>
              <a:rPr lang="en-AU" b="0" i="0" dirty="0">
                <a:effectLst/>
                <a:latin typeface="Arial" panose="020B0604020202020204" pitchFamily="34" charset="0"/>
              </a:rPr>
              <a:t>We believe </a:t>
            </a:r>
            <a:r>
              <a:rPr lang="en-AU" b="0" i="0" dirty="0">
                <a:solidFill>
                  <a:srgbClr val="C00000"/>
                </a:solidFill>
                <a:effectLst/>
                <a:latin typeface="Arial" panose="020B0604020202020204" pitchFamily="34" charset="0"/>
              </a:rPr>
              <a:t>tracing phone number reuse</a:t>
            </a:r>
            <a:r>
              <a:rPr lang="en-AU" b="0" i="0" dirty="0">
                <a:effectLst/>
                <a:latin typeface="Arial" panose="020B0604020202020204" pitchFamily="34" charset="0"/>
              </a:rPr>
              <a:t> and </a:t>
            </a:r>
            <a:r>
              <a:rPr lang="en-AU" b="0" i="0" dirty="0">
                <a:solidFill>
                  <a:srgbClr val="C00000"/>
                </a:solidFill>
                <a:effectLst/>
                <a:latin typeface="Arial" panose="020B0604020202020204" pitchFamily="34" charset="0"/>
              </a:rPr>
              <a:t>disrupting the bypassing workflows </a:t>
            </a:r>
            <a:r>
              <a:rPr lang="en-AU" b="0" i="0" dirty="0">
                <a:effectLst/>
                <a:latin typeface="Arial" panose="020B0604020202020204" pitchFamily="34" charset="0"/>
              </a:rPr>
              <a:t>could throttle these two bypass types.</a:t>
            </a:r>
            <a:endParaRPr lang="en-AU" dirty="0"/>
          </a:p>
        </p:txBody>
      </p:sp>
      <p:sp>
        <p:nvSpPr>
          <p:cNvPr id="4" name="灯片编号占位符 3">
            <a:extLst>
              <a:ext uri="{FF2B5EF4-FFF2-40B4-BE49-F238E27FC236}">
                <a16:creationId xmlns:a16="http://schemas.microsoft.com/office/drawing/2014/main" id="{55EDECF9-D2F0-4A1D-E68D-3671FFB2831A}"/>
              </a:ext>
            </a:extLst>
          </p:cNvPr>
          <p:cNvSpPr>
            <a:spLocks noGrp="1"/>
          </p:cNvSpPr>
          <p:nvPr>
            <p:ph type="sldNum" sz="quarter" idx="13"/>
          </p:nvPr>
        </p:nvSpPr>
        <p:spPr/>
        <p:txBody>
          <a:bodyPr/>
          <a:lstStyle/>
          <a:p>
            <a:fld id="{4A5722DB-78D9-4C27-BA3E-85F786C3DA80}" type="slidenum">
              <a:rPr lang="en-AU" smtClean="0"/>
              <a:pPr/>
              <a:t>27</a:t>
            </a:fld>
            <a:endParaRPr lang="en-AU" dirty="0"/>
          </a:p>
        </p:txBody>
      </p:sp>
    </p:spTree>
    <p:extLst>
      <p:ext uri="{BB962C8B-B14F-4D97-AF65-F5344CB8AC3E}">
        <p14:creationId xmlns:p14="http://schemas.microsoft.com/office/powerpoint/2010/main" val="40338752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a:xfrm>
            <a:off x="627854" y="855547"/>
            <a:ext cx="10326658" cy="642161"/>
          </a:xfrm>
        </p:spPr>
        <p:txBody>
          <a:bodyPr>
            <a:normAutofit/>
          </a:bodyPr>
          <a:lstStyle/>
          <a:p>
            <a:r>
              <a:rPr lang="en-AU" dirty="0">
                <a:latin typeface="Arial" panose="020B0604020202020204" pitchFamily="34" charset="0"/>
              </a:rPr>
              <a:t>6 Discussion</a:t>
            </a:r>
            <a:endParaRPr lang="en-US" b="1" dirty="0"/>
          </a:p>
        </p:txBody>
      </p:sp>
      <p:sp>
        <p:nvSpPr>
          <p:cNvPr id="3" name="文本框 2">
            <a:extLst>
              <a:ext uri="{FF2B5EF4-FFF2-40B4-BE49-F238E27FC236}">
                <a16:creationId xmlns:a16="http://schemas.microsoft.com/office/drawing/2014/main" id="{03D92749-5B42-F9C9-6268-E498253312ED}"/>
              </a:ext>
            </a:extLst>
          </p:cNvPr>
          <p:cNvSpPr txBox="1"/>
          <p:nvPr/>
        </p:nvSpPr>
        <p:spPr>
          <a:xfrm>
            <a:off x="591892" y="1454016"/>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Efforts and developments based on our findings</a:t>
            </a:r>
          </a:p>
        </p:txBody>
      </p:sp>
      <p:sp>
        <p:nvSpPr>
          <p:cNvPr id="5" name="文本框 4">
            <a:extLst>
              <a:ext uri="{FF2B5EF4-FFF2-40B4-BE49-F238E27FC236}">
                <a16:creationId xmlns:a16="http://schemas.microsoft.com/office/drawing/2014/main" id="{31A08985-F77C-0849-7D9C-E090B311CD9D}"/>
              </a:ext>
            </a:extLst>
          </p:cNvPr>
          <p:cNvSpPr txBox="1"/>
          <p:nvPr/>
        </p:nvSpPr>
        <p:spPr>
          <a:xfrm>
            <a:off x="627854" y="2421817"/>
            <a:ext cx="10121426" cy="1754326"/>
          </a:xfrm>
          <a:prstGeom prst="rect">
            <a:avLst/>
          </a:prstGeom>
          <a:noFill/>
        </p:spPr>
        <p:txBody>
          <a:bodyPr wrap="square">
            <a:spAutoFit/>
          </a:bodyPr>
          <a:lstStyle/>
          <a:p>
            <a:pPr marL="342900" indent="-342900">
              <a:buAutoNum type="arabicParenBoth"/>
            </a:pPr>
            <a:r>
              <a:rPr lang="en-AU" b="0" i="0" dirty="0">
                <a:effectLst/>
                <a:latin typeface="Arial" panose="020B0604020202020204" pitchFamily="34" charset="0"/>
              </a:rPr>
              <a:t>Adopt random SMS templates, deploy diverse CAPTCHA or even display them randomly </a:t>
            </a:r>
          </a:p>
          <a:p>
            <a:pPr marL="342900" indent="-342900">
              <a:buAutoNum type="arabicParenBoth"/>
            </a:pPr>
            <a:endParaRPr lang="en-AU" b="0" i="0" dirty="0">
              <a:effectLst/>
              <a:latin typeface="Arial" panose="020B0604020202020204" pitchFamily="34" charset="0"/>
            </a:endParaRPr>
          </a:p>
          <a:p>
            <a:pPr marL="342900" indent="-342900">
              <a:buAutoNum type="arabicParenBoth"/>
            </a:pPr>
            <a:r>
              <a:rPr lang="en-AU" b="0" i="0" dirty="0">
                <a:effectLst/>
                <a:latin typeface="Arial" panose="020B0604020202020204" pitchFamily="34" charset="0"/>
              </a:rPr>
              <a:t>Track malicious registrations with the same phone numbers across websites in a short period</a:t>
            </a:r>
          </a:p>
          <a:p>
            <a:pPr marL="342900" indent="-342900">
              <a:buAutoNum type="arabicParenBoth"/>
            </a:pPr>
            <a:endParaRPr lang="en-AU" dirty="0">
              <a:latin typeface="Arial" panose="020B0604020202020204" pitchFamily="34" charset="0"/>
            </a:endParaRPr>
          </a:p>
          <a:p>
            <a:pPr marL="342900" indent="-342900">
              <a:buAutoNum type="arabicParenBoth"/>
            </a:pPr>
            <a:r>
              <a:rPr lang="en-AU" b="0" i="0" dirty="0">
                <a:effectLst/>
                <a:latin typeface="Arial" panose="020B0604020202020204" pitchFamily="34" charset="0"/>
              </a:rPr>
              <a:t>Uncover some malicious phone numbers with our data collection method </a:t>
            </a:r>
          </a:p>
          <a:p>
            <a:pPr marL="342900" indent="-342900">
              <a:buAutoNum type="arabicParenBoth"/>
            </a:pPr>
            <a:endParaRPr lang="en-AU" dirty="0">
              <a:latin typeface="Arial" panose="020B0604020202020204" pitchFamily="34" charset="0"/>
            </a:endParaRPr>
          </a:p>
        </p:txBody>
      </p:sp>
      <p:sp>
        <p:nvSpPr>
          <p:cNvPr id="4" name="灯片编号占位符 3">
            <a:extLst>
              <a:ext uri="{FF2B5EF4-FFF2-40B4-BE49-F238E27FC236}">
                <a16:creationId xmlns:a16="http://schemas.microsoft.com/office/drawing/2014/main" id="{43DF7A85-65B7-1859-81C0-E9FF216F3F5A}"/>
              </a:ext>
            </a:extLst>
          </p:cNvPr>
          <p:cNvSpPr>
            <a:spLocks noGrp="1"/>
          </p:cNvSpPr>
          <p:nvPr>
            <p:ph type="sldNum" sz="quarter" idx="13"/>
          </p:nvPr>
        </p:nvSpPr>
        <p:spPr/>
        <p:txBody>
          <a:bodyPr/>
          <a:lstStyle/>
          <a:p>
            <a:fld id="{4A5722DB-78D9-4C27-BA3E-85F786C3DA80}" type="slidenum">
              <a:rPr lang="en-AU" smtClean="0"/>
              <a:pPr/>
              <a:t>28</a:t>
            </a:fld>
            <a:endParaRPr lang="en-AU" dirty="0"/>
          </a:p>
        </p:txBody>
      </p:sp>
    </p:spTree>
    <p:extLst>
      <p:ext uri="{BB962C8B-B14F-4D97-AF65-F5344CB8AC3E}">
        <p14:creationId xmlns:p14="http://schemas.microsoft.com/office/powerpoint/2010/main" val="20268649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FA1937AE-9DCB-0B42-74DB-2A7F301E975E}"/>
              </a:ext>
            </a:extLst>
          </p:cNvPr>
          <p:cNvSpPr txBox="1"/>
          <p:nvPr/>
        </p:nvSpPr>
        <p:spPr>
          <a:xfrm>
            <a:off x="3035300" y="5000198"/>
            <a:ext cx="6121400" cy="646331"/>
          </a:xfrm>
          <a:prstGeom prst="rect">
            <a:avLst/>
          </a:prstGeom>
          <a:noFill/>
        </p:spPr>
        <p:txBody>
          <a:bodyPr wrap="square">
            <a:spAutoFit/>
          </a:bodyPr>
          <a:lstStyle/>
          <a:p>
            <a:pPr algn="ctr"/>
            <a:r>
              <a:rPr lang="en-US" altLang="zh-CN" sz="1800" b="1" i="1" dirty="0">
                <a:solidFill>
                  <a:schemeClr val="bg2">
                    <a:lumMod val="50000"/>
                  </a:schemeClr>
                </a:solidFill>
                <a:latin typeface="Calibri" panose="020F0502020204030204" pitchFamily="34" charset="0"/>
                <a:cs typeface="Calibri" panose="020F0502020204030204" pitchFamily="34" charset="0"/>
              </a:rPr>
              <a:t>We have released our dataset at:</a:t>
            </a:r>
          </a:p>
          <a:p>
            <a:pPr algn="ctr"/>
            <a:r>
              <a:rPr lang="en-US" altLang="zh-CN" sz="1800" b="1" i="1" dirty="0">
                <a:solidFill>
                  <a:srgbClr val="C00000"/>
                </a:solidFill>
                <a:latin typeface="Calibri" panose="020F0502020204030204" pitchFamily="34" charset="0"/>
                <a:cs typeface="Calibri" panose="020F0502020204030204" pitchFamily="34" charset="0"/>
              </a:rPr>
              <a:t>https://mobile-app-research.tech/</a:t>
            </a:r>
            <a:endParaRPr lang="zh-CN" altLang="en-US" b="1" i="1" dirty="0">
              <a:solidFill>
                <a:srgbClr val="C00000"/>
              </a:solidFill>
              <a:latin typeface="Calibri" panose="020F0502020204030204" pitchFamily="34" charset="0"/>
              <a:cs typeface="Calibri" panose="020F0502020204030204" pitchFamily="34" charset="0"/>
            </a:endParaRPr>
          </a:p>
        </p:txBody>
      </p:sp>
      <p:sp>
        <p:nvSpPr>
          <p:cNvPr id="8" name="文本框 7">
            <a:extLst>
              <a:ext uri="{FF2B5EF4-FFF2-40B4-BE49-F238E27FC236}">
                <a16:creationId xmlns:a16="http://schemas.microsoft.com/office/drawing/2014/main" id="{27717AA0-83D2-5857-AA99-A61914219343}"/>
              </a:ext>
            </a:extLst>
          </p:cNvPr>
          <p:cNvSpPr txBox="1"/>
          <p:nvPr/>
        </p:nvSpPr>
        <p:spPr>
          <a:xfrm>
            <a:off x="4997202" y="2782669"/>
            <a:ext cx="2197589" cy="646331"/>
          </a:xfrm>
          <a:prstGeom prst="rect">
            <a:avLst/>
          </a:prstGeom>
          <a:noFill/>
        </p:spPr>
        <p:txBody>
          <a:bodyPr wrap="none" rtlCol="0">
            <a:spAutoFit/>
          </a:bodyPr>
          <a:lstStyle/>
          <a:p>
            <a:r>
              <a:rPr lang="en-US" altLang="zh-CN" sz="3600" dirty="0">
                <a:solidFill>
                  <a:srgbClr val="C00000"/>
                </a:solidFill>
                <a:latin typeface="Arial Black" panose="020B0A04020102020204" pitchFamily="34" charset="0"/>
                <a:cs typeface="Calibri" panose="020F0502020204030204" pitchFamily="34" charset="0"/>
              </a:rPr>
              <a:t>Thanks!</a:t>
            </a:r>
            <a:endParaRPr lang="zh-CN" altLang="en-US" sz="3600" dirty="0">
              <a:solidFill>
                <a:srgbClr val="C00000"/>
              </a:solidFill>
              <a:latin typeface="Arial Black" panose="020B0A04020102020204" pitchFamily="34" charset="0"/>
              <a:cs typeface="Calibri" panose="020F0502020204030204" pitchFamily="34" charset="0"/>
            </a:endParaRPr>
          </a:p>
        </p:txBody>
      </p:sp>
      <p:sp>
        <p:nvSpPr>
          <p:cNvPr id="2" name="灯片编号占位符 1">
            <a:extLst>
              <a:ext uri="{FF2B5EF4-FFF2-40B4-BE49-F238E27FC236}">
                <a16:creationId xmlns:a16="http://schemas.microsoft.com/office/drawing/2014/main" id="{BBE12456-5046-6890-56CD-F2F693AF6AAB}"/>
              </a:ext>
            </a:extLst>
          </p:cNvPr>
          <p:cNvSpPr>
            <a:spLocks noGrp="1"/>
          </p:cNvSpPr>
          <p:nvPr>
            <p:ph type="sldNum" sz="quarter" idx="13"/>
          </p:nvPr>
        </p:nvSpPr>
        <p:spPr/>
        <p:txBody>
          <a:bodyPr/>
          <a:lstStyle/>
          <a:p>
            <a:fld id="{4A5722DB-78D9-4C27-BA3E-85F786C3DA80}" type="slidenum">
              <a:rPr lang="en-AU" smtClean="0"/>
              <a:pPr/>
              <a:t>29</a:t>
            </a:fld>
            <a:endParaRPr lang="en-AU" dirty="0"/>
          </a:p>
        </p:txBody>
      </p:sp>
    </p:spTree>
    <p:extLst>
      <p:ext uri="{BB962C8B-B14F-4D97-AF65-F5344CB8AC3E}">
        <p14:creationId xmlns:p14="http://schemas.microsoft.com/office/powerpoint/2010/main" val="4498817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US" b="1" dirty="0"/>
              <a:t>1 Membership systems</a:t>
            </a:r>
          </a:p>
        </p:txBody>
      </p:sp>
      <p:sp>
        <p:nvSpPr>
          <p:cNvPr id="12" name="文本框 11">
            <a:extLst>
              <a:ext uri="{FF2B5EF4-FFF2-40B4-BE49-F238E27FC236}">
                <a16:creationId xmlns:a16="http://schemas.microsoft.com/office/drawing/2014/main" id="{2B3722A3-F9B6-18A2-C635-1BDD67939411}"/>
              </a:ext>
            </a:extLst>
          </p:cNvPr>
          <p:cNvSpPr txBox="1"/>
          <p:nvPr/>
        </p:nvSpPr>
        <p:spPr>
          <a:xfrm>
            <a:off x="627854" y="1523768"/>
            <a:ext cx="8572654" cy="369332"/>
          </a:xfrm>
          <a:prstGeom prst="rect">
            <a:avLst/>
          </a:prstGeom>
          <a:noFill/>
        </p:spPr>
        <p:txBody>
          <a:bodyPr wrap="square">
            <a:spAutoFit/>
          </a:bodyPr>
          <a:lstStyle/>
          <a:p>
            <a:pPr marL="285750" indent="-285750">
              <a:buFont typeface="Wingdings" panose="05000000000000000000" pitchFamily="2" charset="2"/>
              <a:buChar char="Ø"/>
            </a:pPr>
            <a:r>
              <a:rPr lang="en-AU" b="1" i="0" dirty="0">
                <a:effectLst/>
                <a:latin typeface="Arial" panose="020B0604020202020204" pitchFamily="34" charset="0"/>
              </a:rPr>
              <a:t>94% of the top websites listed on Alexa have such membership systems.</a:t>
            </a:r>
            <a:endParaRPr lang="en-AU" b="1" dirty="0"/>
          </a:p>
        </p:txBody>
      </p:sp>
      <p:grpSp>
        <p:nvGrpSpPr>
          <p:cNvPr id="7" name="组合 6">
            <a:extLst>
              <a:ext uri="{FF2B5EF4-FFF2-40B4-BE49-F238E27FC236}">
                <a16:creationId xmlns:a16="http://schemas.microsoft.com/office/drawing/2014/main" id="{F2694D33-9490-44D4-DB7E-27DB301630EE}"/>
              </a:ext>
            </a:extLst>
          </p:cNvPr>
          <p:cNvGrpSpPr/>
          <p:nvPr/>
        </p:nvGrpSpPr>
        <p:grpSpPr>
          <a:xfrm>
            <a:off x="723638" y="2279418"/>
            <a:ext cx="2570822" cy="2644377"/>
            <a:chOff x="723638" y="2279418"/>
            <a:chExt cx="2570822" cy="2644377"/>
          </a:xfrm>
        </p:grpSpPr>
        <p:pic>
          <p:nvPicPr>
            <p:cNvPr id="14" name="图片 13">
              <a:extLst>
                <a:ext uri="{FF2B5EF4-FFF2-40B4-BE49-F238E27FC236}">
                  <a16:creationId xmlns:a16="http://schemas.microsoft.com/office/drawing/2014/main" id="{2ADB38BA-5163-7E45-3676-0F7EFBAE67EF}"/>
                </a:ext>
              </a:extLst>
            </p:cNvPr>
            <p:cNvPicPr>
              <a:picLocks noChangeAspect="1"/>
            </p:cNvPicPr>
            <p:nvPr/>
          </p:nvPicPr>
          <p:blipFill rotWithShape="1">
            <a:blip r:embed="rId4">
              <a:alphaModFix amt="80000"/>
            </a:blip>
            <a:srcRect b="41176"/>
            <a:stretch/>
          </p:blipFill>
          <p:spPr>
            <a:xfrm>
              <a:off x="820118" y="2316286"/>
              <a:ext cx="2474342" cy="2190314"/>
            </a:xfrm>
            <a:prstGeom prst="rect">
              <a:avLst/>
            </a:prstGeom>
          </p:spPr>
        </p:pic>
        <p:sp>
          <p:nvSpPr>
            <p:cNvPr id="23" name="矩形 22">
              <a:extLst>
                <a:ext uri="{FF2B5EF4-FFF2-40B4-BE49-F238E27FC236}">
                  <a16:creationId xmlns:a16="http://schemas.microsoft.com/office/drawing/2014/main" id="{9EC3FD58-1EF5-238D-FF1C-EE0653A26A2D}"/>
                </a:ext>
              </a:extLst>
            </p:cNvPr>
            <p:cNvSpPr/>
            <p:nvPr/>
          </p:nvSpPr>
          <p:spPr>
            <a:xfrm>
              <a:off x="723638" y="2279418"/>
              <a:ext cx="2570822" cy="2307994"/>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6" name="文本框 35">
              <a:extLst>
                <a:ext uri="{FF2B5EF4-FFF2-40B4-BE49-F238E27FC236}">
                  <a16:creationId xmlns:a16="http://schemas.microsoft.com/office/drawing/2014/main" id="{55E56BC8-9AB2-C7CA-CB2C-676A37833016}"/>
                </a:ext>
              </a:extLst>
            </p:cNvPr>
            <p:cNvSpPr txBox="1"/>
            <p:nvPr/>
          </p:nvSpPr>
          <p:spPr>
            <a:xfrm>
              <a:off x="958493" y="4585241"/>
              <a:ext cx="1961271" cy="338554"/>
            </a:xfrm>
            <a:prstGeom prst="rect">
              <a:avLst/>
            </a:prstGeom>
            <a:noFill/>
          </p:spPr>
          <p:txBody>
            <a:bodyPr wrap="square">
              <a:spAutoFit/>
            </a:bodyPr>
            <a:lstStyle/>
            <a:p>
              <a:pPr algn="ctr"/>
              <a:r>
                <a:rPr lang="en-AU" sz="1600" dirty="0">
                  <a:solidFill>
                    <a:schemeClr val="accent1">
                      <a:lumMod val="75000"/>
                    </a:schemeClr>
                  </a:solidFill>
                  <a:latin typeface="Comic Sans MS" panose="030F0702030302020204" pitchFamily="66" charset="0"/>
                </a:rPr>
                <a:t>Friend suggestions</a:t>
              </a:r>
            </a:p>
          </p:txBody>
        </p:sp>
      </p:grpSp>
      <p:grpSp>
        <p:nvGrpSpPr>
          <p:cNvPr id="8" name="组合 7">
            <a:extLst>
              <a:ext uri="{FF2B5EF4-FFF2-40B4-BE49-F238E27FC236}">
                <a16:creationId xmlns:a16="http://schemas.microsoft.com/office/drawing/2014/main" id="{55102367-4BD9-30B3-CB84-67961919E041}"/>
              </a:ext>
            </a:extLst>
          </p:cNvPr>
          <p:cNvGrpSpPr/>
          <p:nvPr/>
        </p:nvGrpSpPr>
        <p:grpSpPr>
          <a:xfrm>
            <a:off x="3252459" y="2279419"/>
            <a:ext cx="2798296" cy="2644376"/>
            <a:chOff x="3252459" y="2279419"/>
            <a:chExt cx="2798296" cy="2644376"/>
          </a:xfrm>
        </p:grpSpPr>
        <p:pic>
          <p:nvPicPr>
            <p:cNvPr id="18" name="图片 17">
              <a:extLst>
                <a:ext uri="{FF2B5EF4-FFF2-40B4-BE49-F238E27FC236}">
                  <a16:creationId xmlns:a16="http://schemas.microsoft.com/office/drawing/2014/main" id="{CFD525FB-EF83-8873-8C08-4BFA6B363B19}"/>
                </a:ext>
              </a:extLst>
            </p:cNvPr>
            <p:cNvPicPr>
              <a:picLocks noChangeAspect="1"/>
            </p:cNvPicPr>
            <p:nvPr/>
          </p:nvPicPr>
          <p:blipFill rotWithShape="1">
            <a:blip r:embed="rId5">
              <a:alphaModFix amt="80000"/>
            </a:blip>
            <a:srcRect r="4939" b="46211"/>
            <a:stretch/>
          </p:blipFill>
          <p:spPr>
            <a:xfrm>
              <a:off x="3398658" y="2316285"/>
              <a:ext cx="2505899" cy="2190314"/>
            </a:xfrm>
            <a:prstGeom prst="rect">
              <a:avLst/>
            </a:prstGeom>
          </p:spPr>
        </p:pic>
        <p:sp>
          <p:nvSpPr>
            <p:cNvPr id="27" name="矩形 26">
              <a:extLst>
                <a:ext uri="{FF2B5EF4-FFF2-40B4-BE49-F238E27FC236}">
                  <a16:creationId xmlns:a16="http://schemas.microsoft.com/office/drawing/2014/main" id="{491DE190-E604-BB02-2C23-0C83681CB91E}"/>
                </a:ext>
              </a:extLst>
            </p:cNvPr>
            <p:cNvSpPr/>
            <p:nvPr/>
          </p:nvSpPr>
          <p:spPr>
            <a:xfrm>
              <a:off x="3373856" y="2279419"/>
              <a:ext cx="2570822" cy="2307994"/>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7" name="文本框 36">
              <a:extLst>
                <a:ext uri="{FF2B5EF4-FFF2-40B4-BE49-F238E27FC236}">
                  <a16:creationId xmlns:a16="http://schemas.microsoft.com/office/drawing/2014/main" id="{34E2F858-B620-45B9-6291-0831A8026037}"/>
                </a:ext>
              </a:extLst>
            </p:cNvPr>
            <p:cNvSpPr txBox="1"/>
            <p:nvPr/>
          </p:nvSpPr>
          <p:spPr>
            <a:xfrm>
              <a:off x="3252459" y="4585241"/>
              <a:ext cx="2798296" cy="338554"/>
            </a:xfrm>
            <a:prstGeom prst="rect">
              <a:avLst/>
            </a:prstGeom>
            <a:noFill/>
          </p:spPr>
          <p:txBody>
            <a:bodyPr wrap="square">
              <a:spAutoFit/>
            </a:bodyPr>
            <a:lstStyle>
              <a:defPPr>
                <a:defRPr lang="en-US"/>
              </a:defPPr>
              <a:lvl1pPr algn="ctr">
                <a:defRPr sz="1600">
                  <a:latin typeface="Comic Sans MS" panose="030F0702030302020204" pitchFamily="66" charset="0"/>
                </a:defRPr>
              </a:lvl1pPr>
            </a:lstStyle>
            <a:p>
              <a:r>
                <a:rPr lang="en-US" altLang="zh-CN" dirty="0">
                  <a:solidFill>
                    <a:schemeClr val="accent1">
                      <a:lumMod val="75000"/>
                    </a:schemeClr>
                  </a:solidFill>
                </a:rPr>
                <a:t>S</a:t>
              </a:r>
              <a:r>
                <a:rPr lang="en-AU" dirty="0">
                  <a:solidFill>
                    <a:schemeClr val="accent1">
                      <a:lumMod val="75000"/>
                    </a:schemeClr>
                  </a:solidFill>
                </a:rPr>
                <a:t>hopping recommendations</a:t>
              </a:r>
            </a:p>
          </p:txBody>
        </p:sp>
      </p:grpSp>
      <p:grpSp>
        <p:nvGrpSpPr>
          <p:cNvPr id="9" name="组合 8">
            <a:extLst>
              <a:ext uri="{FF2B5EF4-FFF2-40B4-BE49-F238E27FC236}">
                <a16:creationId xmlns:a16="http://schemas.microsoft.com/office/drawing/2014/main" id="{2B95E05A-69AF-DE3F-46B8-337168578E0A}"/>
              </a:ext>
            </a:extLst>
          </p:cNvPr>
          <p:cNvGrpSpPr/>
          <p:nvPr/>
        </p:nvGrpSpPr>
        <p:grpSpPr>
          <a:xfrm>
            <a:off x="6008756" y="2279419"/>
            <a:ext cx="2575867" cy="2644376"/>
            <a:chOff x="6008756" y="2279419"/>
            <a:chExt cx="2575867" cy="2644376"/>
          </a:xfrm>
        </p:grpSpPr>
        <p:pic>
          <p:nvPicPr>
            <p:cNvPr id="20" name="图片 19">
              <a:extLst>
                <a:ext uri="{FF2B5EF4-FFF2-40B4-BE49-F238E27FC236}">
                  <a16:creationId xmlns:a16="http://schemas.microsoft.com/office/drawing/2014/main" id="{63300B79-9FF0-C4B8-E75F-F83C9B7A3E39}"/>
                </a:ext>
              </a:extLst>
            </p:cNvPr>
            <p:cNvPicPr>
              <a:picLocks noChangeAspect="1"/>
            </p:cNvPicPr>
            <p:nvPr/>
          </p:nvPicPr>
          <p:blipFill rotWithShape="1">
            <a:blip r:embed="rId6">
              <a:alphaModFix amt="80000"/>
            </a:blip>
            <a:srcRect l="954" t="-377" r="-195" b="19995"/>
            <a:stretch/>
          </p:blipFill>
          <p:spPr>
            <a:xfrm>
              <a:off x="6013800" y="2335174"/>
              <a:ext cx="2570823" cy="2252238"/>
            </a:xfrm>
            <a:prstGeom prst="rect">
              <a:avLst/>
            </a:prstGeom>
          </p:spPr>
        </p:pic>
        <p:sp>
          <p:nvSpPr>
            <p:cNvPr id="30" name="矩形 29">
              <a:extLst>
                <a:ext uri="{FF2B5EF4-FFF2-40B4-BE49-F238E27FC236}">
                  <a16:creationId xmlns:a16="http://schemas.microsoft.com/office/drawing/2014/main" id="{AAFF822C-2835-99CF-E3F4-7032A2C9B05A}"/>
                </a:ext>
              </a:extLst>
            </p:cNvPr>
            <p:cNvSpPr/>
            <p:nvPr/>
          </p:nvSpPr>
          <p:spPr>
            <a:xfrm>
              <a:off x="6008756" y="2279419"/>
              <a:ext cx="2570822" cy="2307994"/>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8" name="文本框 37">
              <a:extLst>
                <a:ext uri="{FF2B5EF4-FFF2-40B4-BE49-F238E27FC236}">
                  <a16:creationId xmlns:a16="http://schemas.microsoft.com/office/drawing/2014/main" id="{9EC1A094-7927-B9D4-44A1-68E1085C4FF1}"/>
                </a:ext>
              </a:extLst>
            </p:cNvPr>
            <p:cNvSpPr txBox="1"/>
            <p:nvPr/>
          </p:nvSpPr>
          <p:spPr>
            <a:xfrm>
              <a:off x="6329867" y="4585241"/>
              <a:ext cx="1961271" cy="338554"/>
            </a:xfrm>
            <a:prstGeom prst="rect">
              <a:avLst/>
            </a:prstGeom>
            <a:noFill/>
          </p:spPr>
          <p:txBody>
            <a:bodyPr wrap="square">
              <a:spAutoFit/>
            </a:bodyPr>
            <a:lstStyle>
              <a:defPPr>
                <a:defRPr lang="en-US"/>
              </a:defPPr>
              <a:lvl1pPr algn="ctr">
                <a:defRPr sz="1600">
                  <a:latin typeface="Comic Sans MS" panose="030F0702030302020204" pitchFamily="66" charset="0"/>
                </a:defRPr>
              </a:lvl1pPr>
            </a:lstStyle>
            <a:p>
              <a:r>
                <a:rPr lang="en-AU" dirty="0">
                  <a:solidFill>
                    <a:schemeClr val="accent1">
                      <a:lumMod val="75000"/>
                    </a:schemeClr>
                  </a:solidFill>
                </a:rPr>
                <a:t>Saving videos </a:t>
              </a:r>
            </a:p>
          </p:txBody>
        </p:sp>
      </p:grpSp>
      <p:grpSp>
        <p:nvGrpSpPr>
          <p:cNvPr id="10" name="组合 9">
            <a:extLst>
              <a:ext uri="{FF2B5EF4-FFF2-40B4-BE49-F238E27FC236}">
                <a16:creationId xmlns:a16="http://schemas.microsoft.com/office/drawing/2014/main" id="{3B0BAD37-2B47-A381-FE3B-AE419C7057CA}"/>
              </a:ext>
            </a:extLst>
          </p:cNvPr>
          <p:cNvGrpSpPr/>
          <p:nvPr/>
        </p:nvGrpSpPr>
        <p:grpSpPr>
          <a:xfrm>
            <a:off x="8643656" y="2279419"/>
            <a:ext cx="2580911" cy="2644376"/>
            <a:chOff x="8643656" y="2279419"/>
            <a:chExt cx="2580911" cy="2644376"/>
          </a:xfrm>
        </p:grpSpPr>
        <p:pic>
          <p:nvPicPr>
            <p:cNvPr id="22" name="图片 21">
              <a:extLst>
                <a:ext uri="{FF2B5EF4-FFF2-40B4-BE49-F238E27FC236}">
                  <a16:creationId xmlns:a16="http://schemas.microsoft.com/office/drawing/2014/main" id="{CB214098-AB52-8B51-02CC-E5C6D66AD6FD}"/>
                </a:ext>
              </a:extLst>
            </p:cNvPr>
            <p:cNvPicPr>
              <a:picLocks noChangeAspect="1"/>
            </p:cNvPicPr>
            <p:nvPr/>
          </p:nvPicPr>
          <p:blipFill rotWithShape="1">
            <a:blip r:embed="rId7">
              <a:alphaModFix amt="80000"/>
            </a:blip>
            <a:srcRect r="2001" b="43493"/>
            <a:stretch/>
          </p:blipFill>
          <p:spPr>
            <a:xfrm>
              <a:off x="8643656" y="2317195"/>
              <a:ext cx="2570822" cy="2252238"/>
            </a:xfrm>
            <a:prstGeom prst="rect">
              <a:avLst/>
            </a:prstGeom>
          </p:spPr>
        </p:pic>
        <p:sp>
          <p:nvSpPr>
            <p:cNvPr id="33" name="矩形 32">
              <a:extLst>
                <a:ext uri="{FF2B5EF4-FFF2-40B4-BE49-F238E27FC236}">
                  <a16:creationId xmlns:a16="http://schemas.microsoft.com/office/drawing/2014/main" id="{85E79140-26A0-4098-E55D-022EB8F4EDFD}"/>
                </a:ext>
              </a:extLst>
            </p:cNvPr>
            <p:cNvSpPr/>
            <p:nvPr/>
          </p:nvSpPr>
          <p:spPr>
            <a:xfrm>
              <a:off x="8653745" y="2279419"/>
              <a:ext cx="2570822" cy="2307994"/>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9" name="文本框 38">
              <a:extLst>
                <a:ext uri="{FF2B5EF4-FFF2-40B4-BE49-F238E27FC236}">
                  <a16:creationId xmlns:a16="http://schemas.microsoft.com/office/drawing/2014/main" id="{67DA799F-FBF0-745A-01DC-9F0508CEDFBC}"/>
                </a:ext>
              </a:extLst>
            </p:cNvPr>
            <p:cNvSpPr txBox="1"/>
            <p:nvPr/>
          </p:nvSpPr>
          <p:spPr>
            <a:xfrm>
              <a:off x="8993241" y="4585241"/>
              <a:ext cx="1961271" cy="338554"/>
            </a:xfrm>
            <a:prstGeom prst="rect">
              <a:avLst/>
            </a:prstGeom>
            <a:noFill/>
          </p:spPr>
          <p:txBody>
            <a:bodyPr wrap="square">
              <a:spAutoFit/>
            </a:bodyPr>
            <a:lstStyle>
              <a:defPPr>
                <a:defRPr lang="en-US"/>
              </a:defPPr>
              <a:lvl1pPr algn="ctr">
                <a:defRPr sz="1600">
                  <a:latin typeface="Comic Sans MS" panose="030F0702030302020204" pitchFamily="66" charset="0"/>
                </a:defRPr>
              </a:lvl1pPr>
            </a:lstStyle>
            <a:p>
              <a:r>
                <a:rPr lang="en-AU" dirty="0">
                  <a:solidFill>
                    <a:schemeClr val="accent1">
                      <a:lumMod val="75000"/>
                    </a:schemeClr>
                  </a:solidFill>
                </a:rPr>
                <a:t>Posting opinions </a:t>
              </a:r>
            </a:p>
          </p:txBody>
        </p:sp>
      </p:grpSp>
      <p:pic>
        <p:nvPicPr>
          <p:cNvPr id="4" name="图片 3" descr="徽标&#10;&#10;描述已自动生成">
            <a:extLst>
              <a:ext uri="{FF2B5EF4-FFF2-40B4-BE49-F238E27FC236}">
                <a16:creationId xmlns:a16="http://schemas.microsoft.com/office/drawing/2014/main" id="{612B9028-F80E-5F0C-406C-41110A890B89}"/>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042103" y="2821991"/>
            <a:ext cx="2107793" cy="2107793"/>
          </a:xfrm>
          <a:prstGeom prst="rect">
            <a:avLst/>
          </a:prstGeom>
        </p:spPr>
      </p:pic>
      <p:pic>
        <p:nvPicPr>
          <p:cNvPr id="6" name="图片 5" descr="图标&#10;&#10;描述已自动生成">
            <a:extLst>
              <a:ext uri="{FF2B5EF4-FFF2-40B4-BE49-F238E27FC236}">
                <a16:creationId xmlns:a16="http://schemas.microsoft.com/office/drawing/2014/main" id="{0BA9AC9E-3ACF-7B85-03EC-CC075F7EF1B3}"/>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498469" y="2994917"/>
            <a:ext cx="1195061" cy="1195061"/>
          </a:xfrm>
          <a:prstGeom prst="rect">
            <a:avLst/>
          </a:prstGeom>
        </p:spPr>
      </p:pic>
      <p:sp>
        <p:nvSpPr>
          <p:cNvPr id="3" name="灯片编号占位符 2">
            <a:extLst>
              <a:ext uri="{FF2B5EF4-FFF2-40B4-BE49-F238E27FC236}">
                <a16:creationId xmlns:a16="http://schemas.microsoft.com/office/drawing/2014/main" id="{1E5D71D9-8CD3-141C-BBEC-D9EBA3CD24D6}"/>
              </a:ext>
            </a:extLst>
          </p:cNvPr>
          <p:cNvSpPr>
            <a:spLocks noGrp="1"/>
          </p:cNvSpPr>
          <p:nvPr>
            <p:ph type="sldNum" sz="quarter" idx="13"/>
          </p:nvPr>
        </p:nvSpPr>
        <p:spPr/>
        <p:txBody>
          <a:bodyPr/>
          <a:lstStyle/>
          <a:p>
            <a:fld id="{4A5722DB-78D9-4C27-BA3E-85F786C3DA80}" type="slidenum">
              <a:rPr lang="en-AU" smtClean="0"/>
              <a:pPr/>
              <a:t>3</a:t>
            </a:fld>
            <a:endParaRPr lang="en-AU" dirty="0"/>
          </a:p>
        </p:txBody>
      </p:sp>
    </p:spTree>
    <p:custDataLst>
      <p:tags r:id="rId1"/>
    </p:custDataLst>
    <p:extLst>
      <p:ext uri="{BB962C8B-B14F-4D97-AF65-F5344CB8AC3E}">
        <p14:creationId xmlns:p14="http://schemas.microsoft.com/office/powerpoint/2010/main" val="2137792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7" presetClass="exit" presetSubtype="0" fill="hold" nodeType="clickEffect">
                                  <p:stCondLst>
                                    <p:cond delay="0"/>
                                  </p:stCondLst>
                                  <p:childTnLst>
                                    <p:animEffect transition="out" filter="fade">
                                      <p:cBhvr>
                                        <p:cTn id="11" dur="1000"/>
                                        <p:tgtEl>
                                          <p:spTgt spid="4"/>
                                        </p:tgtEl>
                                      </p:cBhvr>
                                    </p:animEffect>
                                    <p:anim calcmode="lin" valueType="num">
                                      <p:cBhvr>
                                        <p:cTn id="12" dur="1000"/>
                                        <p:tgtEl>
                                          <p:spTgt spid="4"/>
                                        </p:tgtEl>
                                        <p:attrNameLst>
                                          <p:attrName>ppt_x</p:attrName>
                                        </p:attrNameLst>
                                      </p:cBhvr>
                                      <p:tavLst>
                                        <p:tav tm="0">
                                          <p:val>
                                            <p:strVal val="ppt_x"/>
                                          </p:val>
                                        </p:tav>
                                        <p:tav tm="100000">
                                          <p:val>
                                            <p:strVal val="ppt_x"/>
                                          </p:val>
                                        </p:tav>
                                      </p:tavLst>
                                    </p:anim>
                                    <p:anim calcmode="lin" valueType="num">
                                      <p:cBhvr>
                                        <p:cTn id="13" dur="1000"/>
                                        <p:tgtEl>
                                          <p:spTgt spid="4"/>
                                        </p:tgtEl>
                                        <p:attrNameLst>
                                          <p:attrName>ppt_y</p:attrName>
                                        </p:attrNameLst>
                                      </p:cBhvr>
                                      <p:tavLst>
                                        <p:tav tm="0">
                                          <p:val>
                                            <p:strVal val="ppt_y"/>
                                          </p:val>
                                        </p:tav>
                                        <p:tav tm="100000">
                                          <p:val>
                                            <p:strVal val="ppt_y-.1"/>
                                          </p:val>
                                        </p:tav>
                                      </p:tavLst>
                                    </p:anim>
                                    <p:set>
                                      <p:cBhvr>
                                        <p:cTn id="14" dur="1" fill="hold">
                                          <p:stCondLst>
                                            <p:cond delay="999"/>
                                          </p:stCondLst>
                                        </p:cTn>
                                        <p:tgtEl>
                                          <p:spTgt spid="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path" presetSubtype="0" accel="50000" decel="50000" fill="hold" nodeType="clickEffect">
                                  <p:stCondLst>
                                    <p:cond delay="0"/>
                                  </p:stCondLst>
                                  <p:childTnLst>
                                    <p:animMotion origin="layout" path="M 0 -2.59259E-6 L 0 0.2919 " pathEditMode="relative" rAng="0" ptsTypes="AA">
                                      <p:cBhvr>
                                        <p:cTn id="25" dur="2000" fill="hold"/>
                                        <p:tgtEl>
                                          <p:spTgt spid="6"/>
                                        </p:tgtEl>
                                        <p:attrNameLst>
                                          <p:attrName>ppt_x</p:attrName>
                                          <p:attrName>ppt_y</p:attrName>
                                        </p:attrNameLst>
                                      </p:cBhvr>
                                      <p:rCtr x="0" y="14583"/>
                                    </p:animMotion>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1000"/>
                                        <p:tgtEl>
                                          <p:spTgt spid="7"/>
                                        </p:tgtEl>
                                      </p:cBhvr>
                                    </p:animEffect>
                                    <p:anim calcmode="lin" valueType="num">
                                      <p:cBhvr>
                                        <p:cTn id="31" dur="1000" fill="hold"/>
                                        <p:tgtEl>
                                          <p:spTgt spid="7"/>
                                        </p:tgtEl>
                                        <p:attrNameLst>
                                          <p:attrName>ppt_x</p:attrName>
                                        </p:attrNameLst>
                                      </p:cBhvr>
                                      <p:tavLst>
                                        <p:tav tm="0">
                                          <p:val>
                                            <p:strVal val="#ppt_x"/>
                                          </p:val>
                                        </p:tav>
                                        <p:tav tm="100000">
                                          <p:val>
                                            <p:strVal val="#ppt_x"/>
                                          </p:val>
                                        </p:tav>
                                      </p:tavLst>
                                    </p:anim>
                                    <p:anim calcmode="lin" valueType="num">
                                      <p:cBhvr>
                                        <p:cTn id="32" dur="1000" fill="hold"/>
                                        <p:tgtEl>
                                          <p:spTgt spid="7"/>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42" presetClass="entr" presetSubtype="0"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1000"/>
                                        <p:tgtEl>
                                          <p:spTgt spid="8"/>
                                        </p:tgtEl>
                                      </p:cBhvr>
                                    </p:animEffect>
                                    <p:anim calcmode="lin" valueType="num">
                                      <p:cBhvr>
                                        <p:cTn id="37" dur="1000" fill="hold"/>
                                        <p:tgtEl>
                                          <p:spTgt spid="8"/>
                                        </p:tgtEl>
                                        <p:attrNameLst>
                                          <p:attrName>ppt_x</p:attrName>
                                        </p:attrNameLst>
                                      </p:cBhvr>
                                      <p:tavLst>
                                        <p:tav tm="0">
                                          <p:val>
                                            <p:strVal val="#ppt_x"/>
                                          </p:val>
                                        </p:tav>
                                        <p:tav tm="100000">
                                          <p:val>
                                            <p:strVal val="#ppt_x"/>
                                          </p:val>
                                        </p:tav>
                                      </p:tavLst>
                                    </p:anim>
                                    <p:anim calcmode="lin" valueType="num">
                                      <p:cBhvr>
                                        <p:cTn id="38" dur="1000" fill="hold"/>
                                        <p:tgtEl>
                                          <p:spTgt spid="8"/>
                                        </p:tgtEl>
                                        <p:attrNameLst>
                                          <p:attrName>ppt_y</p:attrName>
                                        </p:attrNameLst>
                                      </p:cBhvr>
                                      <p:tavLst>
                                        <p:tav tm="0">
                                          <p:val>
                                            <p:strVal val="#ppt_y+.1"/>
                                          </p:val>
                                        </p:tav>
                                        <p:tav tm="100000">
                                          <p:val>
                                            <p:strVal val="#ppt_y"/>
                                          </p:val>
                                        </p:tav>
                                      </p:tavLst>
                                    </p:anim>
                                  </p:childTnLst>
                                </p:cTn>
                              </p:par>
                            </p:childTnLst>
                          </p:cTn>
                        </p:par>
                        <p:par>
                          <p:cTn id="39" fill="hold">
                            <p:stCondLst>
                              <p:cond delay="2000"/>
                            </p:stCondLst>
                            <p:childTnLst>
                              <p:par>
                                <p:cTn id="40" presetID="42" presetClass="entr" presetSubtype="0" fill="hold" nodeType="after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1000"/>
                                        <p:tgtEl>
                                          <p:spTgt spid="9"/>
                                        </p:tgtEl>
                                      </p:cBhvr>
                                    </p:animEffect>
                                    <p:anim calcmode="lin" valueType="num">
                                      <p:cBhvr>
                                        <p:cTn id="43" dur="1000" fill="hold"/>
                                        <p:tgtEl>
                                          <p:spTgt spid="9"/>
                                        </p:tgtEl>
                                        <p:attrNameLst>
                                          <p:attrName>ppt_x</p:attrName>
                                        </p:attrNameLst>
                                      </p:cBhvr>
                                      <p:tavLst>
                                        <p:tav tm="0">
                                          <p:val>
                                            <p:strVal val="#ppt_x"/>
                                          </p:val>
                                        </p:tav>
                                        <p:tav tm="100000">
                                          <p:val>
                                            <p:strVal val="#ppt_x"/>
                                          </p:val>
                                        </p:tav>
                                      </p:tavLst>
                                    </p:anim>
                                    <p:anim calcmode="lin" valueType="num">
                                      <p:cBhvr>
                                        <p:cTn id="44" dur="1000" fill="hold"/>
                                        <p:tgtEl>
                                          <p:spTgt spid="9"/>
                                        </p:tgtEl>
                                        <p:attrNameLst>
                                          <p:attrName>ppt_y</p:attrName>
                                        </p:attrNameLst>
                                      </p:cBhvr>
                                      <p:tavLst>
                                        <p:tav tm="0">
                                          <p:val>
                                            <p:strVal val="#ppt_y+.1"/>
                                          </p:val>
                                        </p:tav>
                                        <p:tav tm="100000">
                                          <p:val>
                                            <p:strVal val="#ppt_y"/>
                                          </p:val>
                                        </p:tav>
                                      </p:tavLst>
                                    </p:anim>
                                  </p:childTnLst>
                                </p:cTn>
                              </p:par>
                            </p:childTnLst>
                          </p:cTn>
                        </p:par>
                        <p:par>
                          <p:cTn id="45" fill="hold">
                            <p:stCondLst>
                              <p:cond delay="3000"/>
                            </p:stCondLst>
                            <p:childTnLst>
                              <p:par>
                                <p:cTn id="46" presetID="42" presetClass="entr" presetSubtype="0" fill="hold"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1000"/>
                                        <p:tgtEl>
                                          <p:spTgt spid="10"/>
                                        </p:tgtEl>
                                      </p:cBhvr>
                                    </p:animEffect>
                                    <p:anim calcmode="lin" valueType="num">
                                      <p:cBhvr>
                                        <p:cTn id="49" dur="1000" fill="hold"/>
                                        <p:tgtEl>
                                          <p:spTgt spid="10"/>
                                        </p:tgtEl>
                                        <p:attrNameLst>
                                          <p:attrName>ppt_x</p:attrName>
                                        </p:attrNameLst>
                                      </p:cBhvr>
                                      <p:tavLst>
                                        <p:tav tm="0">
                                          <p:val>
                                            <p:strVal val="#ppt_x"/>
                                          </p:val>
                                        </p:tav>
                                        <p:tav tm="100000">
                                          <p:val>
                                            <p:strVal val="#ppt_x"/>
                                          </p:val>
                                        </p:tav>
                                      </p:tavLst>
                                    </p:anim>
                                    <p:anim calcmode="lin" valueType="num">
                                      <p:cBhvr>
                                        <p:cTn id="5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US" b="1" dirty="0"/>
              <a:t>1 Membership systems</a:t>
            </a:r>
          </a:p>
        </p:txBody>
      </p:sp>
      <p:sp>
        <p:nvSpPr>
          <p:cNvPr id="12" name="文本框 11">
            <a:extLst>
              <a:ext uri="{FF2B5EF4-FFF2-40B4-BE49-F238E27FC236}">
                <a16:creationId xmlns:a16="http://schemas.microsoft.com/office/drawing/2014/main" id="{2B3722A3-F9B6-18A2-C635-1BDD67939411}"/>
              </a:ext>
            </a:extLst>
          </p:cNvPr>
          <p:cNvSpPr txBox="1"/>
          <p:nvPr/>
        </p:nvSpPr>
        <p:spPr>
          <a:xfrm>
            <a:off x="627854" y="1523768"/>
            <a:ext cx="8238744" cy="369332"/>
          </a:xfrm>
          <a:prstGeom prst="rect">
            <a:avLst/>
          </a:prstGeom>
          <a:noFill/>
        </p:spPr>
        <p:txBody>
          <a:bodyPr wrap="square">
            <a:spAutoFit/>
          </a:bodyPr>
          <a:lstStyle/>
          <a:p>
            <a:pPr marL="285750" indent="-285750">
              <a:buFont typeface="Wingdings" panose="05000000000000000000" pitchFamily="2" charset="2"/>
              <a:buChar char="Ø"/>
            </a:pPr>
            <a:r>
              <a:rPr lang="en-AU" b="1" i="0" dirty="0">
                <a:effectLst/>
                <a:latin typeface="Arial" panose="020B0604020202020204" pitchFamily="34" charset="0"/>
              </a:rPr>
              <a:t>There is also network crime using membership systems.</a:t>
            </a:r>
            <a:endParaRPr lang="en-AU" b="1" dirty="0"/>
          </a:p>
        </p:txBody>
      </p:sp>
      <p:grpSp>
        <p:nvGrpSpPr>
          <p:cNvPr id="29" name="组合 28">
            <a:extLst>
              <a:ext uri="{FF2B5EF4-FFF2-40B4-BE49-F238E27FC236}">
                <a16:creationId xmlns:a16="http://schemas.microsoft.com/office/drawing/2014/main" id="{8D5281A0-DCD9-2E1F-43B4-2B4C8E998910}"/>
              </a:ext>
            </a:extLst>
          </p:cNvPr>
          <p:cNvGrpSpPr/>
          <p:nvPr/>
        </p:nvGrpSpPr>
        <p:grpSpPr>
          <a:xfrm>
            <a:off x="5277950" y="3030851"/>
            <a:ext cx="1636099" cy="2008086"/>
            <a:chOff x="5277950" y="3030851"/>
            <a:chExt cx="1636099" cy="2008086"/>
          </a:xfrm>
        </p:grpSpPr>
        <p:pic>
          <p:nvPicPr>
            <p:cNvPr id="4" name="图片 3" descr="图标&#10;&#10;描述已自动生成">
              <a:extLst>
                <a:ext uri="{FF2B5EF4-FFF2-40B4-BE49-F238E27FC236}">
                  <a16:creationId xmlns:a16="http://schemas.microsoft.com/office/drawing/2014/main" id="{66E616D4-AD11-A9FE-C0E8-61EEAE76F9E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77950" y="3030851"/>
              <a:ext cx="1636099" cy="1636099"/>
            </a:xfrm>
            <a:prstGeom prst="rect">
              <a:avLst/>
            </a:prstGeom>
          </p:spPr>
        </p:pic>
        <p:sp>
          <p:nvSpPr>
            <p:cNvPr id="13" name="文本框 12">
              <a:extLst>
                <a:ext uri="{FF2B5EF4-FFF2-40B4-BE49-F238E27FC236}">
                  <a16:creationId xmlns:a16="http://schemas.microsoft.com/office/drawing/2014/main" id="{0097896A-EC95-A185-A9DE-D368A617DC95}"/>
                </a:ext>
              </a:extLst>
            </p:cNvPr>
            <p:cNvSpPr txBox="1"/>
            <p:nvPr/>
          </p:nvSpPr>
          <p:spPr>
            <a:xfrm>
              <a:off x="5568466" y="4669605"/>
              <a:ext cx="1046184" cy="369332"/>
            </a:xfrm>
            <a:prstGeom prst="rect">
              <a:avLst/>
            </a:prstGeom>
            <a:noFill/>
          </p:spPr>
          <p:txBody>
            <a:bodyPr wrap="none" rtlCol="0">
              <a:spAutoFit/>
            </a:bodyPr>
            <a:lstStyle/>
            <a:p>
              <a:r>
                <a:rPr lang="en-US" altLang="zh-CN" dirty="0"/>
                <a:t>Attackers</a:t>
              </a:r>
              <a:endParaRPr lang="en-AU" dirty="0"/>
            </a:p>
          </p:txBody>
        </p:sp>
      </p:grpSp>
      <p:grpSp>
        <p:nvGrpSpPr>
          <p:cNvPr id="30" name="组合 29">
            <a:extLst>
              <a:ext uri="{FF2B5EF4-FFF2-40B4-BE49-F238E27FC236}">
                <a16:creationId xmlns:a16="http://schemas.microsoft.com/office/drawing/2014/main" id="{C655A1FA-EC6D-35F7-0CBB-E7BCECFADE79}"/>
              </a:ext>
            </a:extLst>
          </p:cNvPr>
          <p:cNvGrpSpPr/>
          <p:nvPr/>
        </p:nvGrpSpPr>
        <p:grpSpPr>
          <a:xfrm>
            <a:off x="1195428" y="2071039"/>
            <a:ext cx="4373038" cy="1406763"/>
            <a:chOff x="1195428" y="2071039"/>
            <a:chExt cx="4373038" cy="1406763"/>
          </a:xfrm>
        </p:grpSpPr>
        <p:sp>
          <p:nvSpPr>
            <p:cNvPr id="10" name="任意多边形: 形状 9">
              <a:extLst>
                <a:ext uri="{FF2B5EF4-FFF2-40B4-BE49-F238E27FC236}">
                  <a16:creationId xmlns:a16="http://schemas.microsoft.com/office/drawing/2014/main" id="{EB628083-EA87-C1DE-52D9-28B5F02FD73A}"/>
                </a:ext>
              </a:extLst>
            </p:cNvPr>
            <p:cNvSpPr/>
            <p:nvPr/>
          </p:nvSpPr>
          <p:spPr>
            <a:xfrm>
              <a:off x="4875088" y="2953820"/>
              <a:ext cx="565078" cy="523982"/>
            </a:xfrm>
            <a:custGeom>
              <a:avLst/>
              <a:gdLst>
                <a:gd name="connsiteX0" fmla="*/ 565078 w 565078"/>
                <a:gd name="connsiteY0" fmla="*/ 523982 h 523982"/>
                <a:gd name="connsiteX1" fmla="*/ 462337 w 565078"/>
                <a:gd name="connsiteY1" fmla="*/ 251717 h 523982"/>
                <a:gd name="connsiteX2" fmla="*/ 0 w 565078"/>
                <a:gd name="connsiteY2" fmla="*/ 0 h 523982"/>
              </a:gdLst>
              <a:ahLst/>
              <a:cxnLst>
                <a:cxn ang="0">
                  <a:pos x="connsiteX0" y="connsiteY0"/>
                </a:cxn>
                <a:cxn ang="0">
                  <a:pos x="connsiteX1" y="connsiteY1"/>
                </a:cxn>
                <a:cxn ang="0">
                  <a:pos x="connsiteX2" y="connsiteY2"/>
                </a:cxn>
              </a:cxnLst>
              <a:rect l="l" t="t" r="r" b="b"/>
              <a:pathLst>
                <a:path w="565078" h="523982">
                  <a:moveTo>
                    <a:pt x="565078" y="523982"/>
                  </a:moveTo>
                  <a:cubicBezTo>
                    <a:pt x="560797" y="431514"/>
                    <a:pt x="556517" y="339047"/>
                    <a:pt x="462337" y="251717"/>
                  </a:cubicBezTo>
                  <a:cubicBezTo>
                    <a:pt x="368157" y="164387"/>
                    <a:pt x="184078" y="82193"/>
                    <a:pt x="0" y="0"/>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5" name="文本框 14">
              <a:extLst>
                <a:ext uri="{FF2B5EF4-FFF2-40B4-BE49-F238E27FC236}">
                  <a16:creationId xmlns:a16="http://schemas.microsoft.com/office/drawing/2014/main" id="{96AC413C-138B-EEB8-A0DB-94F9382F9FCA}"/>
                </a:ext>
              </a:extLst>
            </p:cNvPr>
            <p:cNvSpPr txBox="1"/>
            <p:nvPr/>
          </p:nvSpPr>
          <p:spPr>
            <a:xfrm>
              <a:off x="2451544" y="2521626"/>
              <a:ext cx="3116922" cy="369332"/>
            </a:xfrm>
            <a:prstGeom prst="rect">
              <a:avLst/>
            </a:prstGeom>
            <a:noFill/>
          </p:spPr>
          <p:txBody>
            <a:bodyPr wrap="square">
              <a:spAutoFit/>
            </a:bodyPr>
            <a:lstStyle/>
            <a:p>
              <a:r>
                <a:rPr lang="en-AU" b="0" i="0" dirty="0">
                  <a:effectLst/>
                  <a:latin typeface="Comic Sans MS" panose="030F0702030302020204" pitchFamily="66" charset="0"/>
                  <a:cs typeface="Cavolini" panose="020B0502040204020203" pitchFamily="66" charset="0"/>
                </a:rPr>
                <a:t>Collecting welcome coupons</a:t>
              </a:r>
              <a:endParaRPr lang="en-AU" dirty="0">
                <a:latin typeface="Comic Sans MS" panose="030F0702030302020204" pitchFamily="66" charset="0"/>
                <a:cs typeface="Cavolini" panose="020B0502040204020203" pitchFamily="66" charset="0"/>
              </a:endParaRPr>
            </a:p>
          </p:txBody>
        </p:sp>
        <p:pic>
          <p:nvPicPr>
            <p:cNvPr id="22" name="图片 21" descr="图标&#10;&#10;描述已自动生成">
              <a:extLst>
                <a:ext uri="{FF2B5EF4-FFF2-40B4-BE49-F238E27FC236}">
                  <a16:creationId xmlns:a16="http://schemas.microsoft.com/office/drawing/2014/main" id="{08D43F61-E7C5-E132-5499-639CB4C3889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95428" y="2071039"/>
              <a:ext cx="1357961" cy="1357961"/>
            </a:xfrm>
            <a:prstGeom prst="rect">
              <a:avLst/>
            </a:prstGeom>
          </p:spPr>
        </p:pic>
      </p:grpSp>
      <p:grpSp>
        <p:nvGrpSpPr>
          <p:cNvPr id="31" name="组合 30">
            <a:extLst>
              <a:ext uri="{FF2B5EF4-FFF2-40B4-BE49-F238E27FC236}">
                <a16:creationId xmlns:a16="http://schemas.microsoft.com/office/drawing/2014/main" id="{E027C281-77C4-114F-51AB-BB09D59D72B2}"/>
              </a:ext>
            </a:extLst>
          </p:cNvPr>
          <p:cNvGrpSpPr/>
          <p:nvPr/>
        </p:nvGrpSpPr>
        <p:grpSpPr>
          <a:xfrm>
            <a:off x="6709025" y="1641235"/>
            <a:ext cx="4396376" cy="2130114"/>
            <a:chOff x="6709025" y="1641235"/>
            <a:chExt cx="4396376" cy="2130114"/>
          </a:xfrm>
        </p:grpSpPr>
        <p:sp>
          <p:nvSpPr>
            <p:cNvPr id="8" name="任意多边形: 形状 7">
              <a:extLst>
                <a:ext uri="{FF2B5EF4-FFF2-40B4-BE49-F238E27FC236}">
                  <a16:creationId xmlns:a16="http://schemas.microsoft.com/office/drawing/2014/main" id="{6BEE6B93-DB14-0801-C945-0DC5FAC0C2CD}"/>
                </a:ext>
              </a:extLst>
            </p:cNvPr>
            <p:cNvSpPr/>
            <p:nvPr/>
          </p:nvSpPr>
          <p:spPr>
            <a:xfrm>
              <a:off x="6709025" y="2991552"/>
              <a:ext cx="607886" cy="481113"/>
            </a:xfrm>
            <a:custGeom>
              <a:avLst/>
              <a:gdLst>
                <a:gd name="connsiteX0" fmla="*/ 0 w 678094"/>
                <a:gd name="connsiteY0" fmla="*/ 410966 h 410966"/>
                <a:gd name="connsiteX1" fmla="*/ 256854 w 678094"/>
                <a:gd name="connsiteY1" fmla="*/ 133564 h 410966"/>
                <a:gd name="connsiteX2" fmla="*/ 678094 w 678094"/>
                <a:gd name="connsiteY2" fmla="*/ 0 h 410966"/>
                <a:gd name="connsiteX3" fmla="*/ 678094 w 678094"/>
                <a:gd name="connsiteY3" fmla="*/ 0 h 410966"/>
                <a:gd name="connsiteX4" fmla="*/ 678094 w 678094"/>
                <a:gd name="connsiteY4" fmla="*/ 0 h 4109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8094" h="410966">
                  <a:moveTo>
                    <a:pt x="0" y="410966"/>
                  </a:moveTo>
                  <a:cubicBezTo>
                    <a:pt x="71919" y="306512"/>
                    <a:pt x="143838" y="202058"/>
                    <a:pt x="256854" y="133564"/>
                  </a:cubicBezTo>
                  <a:cubicBezTo>
                    <a:pt x="369870" y="65070"/>
                    <a:pt x="678094" y="0"/>
                    <a:pt x="678094" y="0"/>
                  </a:cubicBezTo>
                  <a:lnTo>
                    <a:pt x="678094" y="0"/>
                  </a:lnTo>
                  <a:lnTo>
                    <a:pt x="678094" y="0"/>
                  </a:ln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6" name="文本框 15">
              <a:extLst>
                <a:ext uri="{FF2B5EF4-FFF2-40B4-BE49-F238E27FC236}">
                  <a16:creationId xmlns:a16="http://schemas.microsoft.com/office/drawing/2014/main" id="{A7BBFF30-657F-A3BC-5BC4-EC2B581A6A7A}"/>
                </a:ext>
              </a:extLst>
            </p:cNvPr>
            <p:cNvSpPr txBox="1"/>
            <p:nvPr/>
          </p:nvSpPr>
          <p:spPr>
            <a:xfrm>
              <a:off x="7308137" y="2634266"/>
              <a:ext cx="3116922" cy="369332"/>
            </a:xfrm>
            <a:prstGeom prst="rect">
              <a:avLst/>
            </a:prstGeom>
            <a:noFill/>
          </p:spPr>
          <p:txBody>
            <a:bodyPr wrap="square">
              <a:spAutoFit/>
            </a:bodyPr>
            <a:lstStyle/>
            <a:p>
              <a:r>
                <a:rPr lang="en-US" altLang="zh-CN" b="0" i="0" dirty="0">
                  <a:effectLst/>
                  <a:latin typeface="Comic Sans MS" panose="030F0702030302020204" pitchFamily="66" charset="0"/>
                  <a:cs typeface="Cavolini" panose="020B0502040204020203" pitchFamily="66" charset="0"/>
                </a:rPr>
                <a:t>F</a:t>
              </a:r>
              <a:r>
                <a:rPr lang="en-AU" b="0" i="0" dirty="0" err="1">
                  <a:effectLst/>
                  <a:latin typeface="Comic Sans MS" panose="030F0702030302020204" pitchFamily="66" charset="0"/>
                  <a:cs typeface="Cavolini" panose="020B0502040204020203" pitchFamily="66" charset="0"/>
                </a:rPr>
                <a:t>abricating</a:t>
              </a:r>
              <a:r>
                <a:rPr lang="en-AU" b="0" i="0" dirty="0">
                  <a:effectLst/>
                  <a:latin typeface="Comic Sans MS" panose="030F0702030302020204" pitchFamily="66" charset="0"/>
                  <a:cs typeface="Cavolini" panose="020B0502040204020203" pitchFamily="66" charset="0"/>
                </a:rPr>
                <a:t> false ranking</a:t>
              </a:r>
              <a:endParaRPr lang="en-AU" dirty="0">
                <a:latin typeface="Comic Sans MS" panose="030F0702030302020204" pitchFamily="66" charset="0"/>
                <a:cs typeface="Cavolini" panose="020B0502040204020203" pitchFamily="66" charset="0"/>
              </a:endParaRPr>
            </a:p>
          </p:txBody>
        </p:sp>
        <p:pic>
          <p:nvPicPr>
            <p:cNvPr id="24" name="图片 23" descr="图片包含 游戏机&#10;&#10;描述已自动生成">
              <a:extLst>
                <a:ext uri="{FF2B5EF4-FFF2-40B4-BE49-F238E27FC236}">
                  <a16:creationId xmlns:a16="http://schemas.microsoft.com/office/drawing/2014/main" id="{41F529C5-809C-20E0-9CFD-FFE81C199B2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975287" y="1641235"/>
              <a:ext cx="2130114" cy="2130114"/>
            </a:xfrm>
            <a:prstGeom prst="rect">
              <a:avLst/>
            </a:prstGeom>
          </p:spPr>
        </p:pic>
      </p:grpSp>
      <p:grpSp>
        <p:nvGrpSpPr>
          <p:cNvPr id="32" name="组合 31">
            <a:extLst>
              <a:ext uri="{FF2B5EF4-FFF2-40B4-BE49-F238E27FC236}">
                <a16:creationId xmlns:a16="http://schemas.microsoft.com/office/drawing/2014/main" id="{5EA2BAF1-0C72-7C37-970A-8D9796FE2C73}"/>
              </a:ext>
            </a:extLst>
          </p:cNvPr>
          <p:cNvGrpSpPr/>
          <p:nvPr/>
        </p:nvGrpSpPr>
        <p:grpSpPr>
          <a:xfrm>
            <a:off x="2074074" y="4057525"/>
            <a:ext cx="3432874" cy="964699"/>
            <a:chOff x="2074074" y="4057525"/>
            <a:chExt cx="3432874" cy="964699"/>
          </a:xfrm>
        </p:grpSpPr>
        <p:sp>
          <p:nvSpPr>
            <p:cNvPr id="11" name="任意多边形: 形状 10">
              <a:extLst>
                <a:ext uri="{FF2B5EF4-FFF2-40B4-BE49-F238E27FC236}">
                  <a16:creationId xmlns:a16="http://schemas.microsoft.com/office/drawing/2014/main" id="{C0CC20D3-EEB8-1F9D-90F2-788521A5407C}"/>
                </a:ext>
              </a:extLst>
            </p:cNvPr>
            <p:cNvSpPr/>
            <p:nvPr/>
          </p:nvSpPr>
          <p:spPr>
            <a:xfrm>
              <a:off x="4833991" y="4166171"/>
              <a:ext cx="672957" cy="323636"/>
            </a:xfrm>
            <a:custGeom>
              <a:avLst/>
              <a:gdLst>
                <a:gd name="connsiteX0" fmla="*/ 672957 w 672957"/>
                <a:gd name="connsiteY0" fmla="*/ 0 h 323636"/>
                <a:gd name="connsiteX1" fmla="*/ 400692 w 672957"/>
                <a:gd name="connsiteY1" fmla="*/ 241442 h 323636"/>
                <a:gd name="connsiteX2" fmla="*/ 0 w 672957"/>
                <a:gd name="connsiteY2" fmla="*/ 323636 h 323636"/>
              </a:gdLst>
              <a:ahLst/>
              <a:cxnLst>
                <a:cxn ang="0">
                  <a:pos x="connsiteX0" y="connsiteY0"/>
                </a:cxn>
                <a:cxn ang="0">
                  <a:pos x="connsiteX1" y="connsiteY1"/>
                </a:cxn>
                <a:cxn ang="0">
                  <a:pos x="connsiteX2" y="connsiteY2"/>
                </a:cxn>
              </a:cxnLst>
              <a:rect l="l" t="t" r="r" b="b"/>
              <a:pathLst>
                <a:path w="672957" h="323636">
                  <a:moveTo>
                    <a:pt x="672957" y="0"/>
                  </a:moveTo>
                  <a:cubicBezTo>
                    <a:pt x="592904" y="93751"/>
                    <a:pt x="512851" y="187503"/>
                    <a:pt x="400692" y="241442"/>
                  </a:cubicBezTo>
                  <a:cubicBezTo>
                    <a:pt x="288533" y="295381"/>
                    <a:pt x="144266" y="309508"/>
                    <a:pt x="0" y="323636"/>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9" name="文本框 18">
              <a:extLst>
                <a:ext uri="{FF2B5EF4-FFF2-40B4-BE49-F238E27FC236}">
                  <a16:creationId xmlns:a16="http://schemas.microsoft.com/office/drawing/2014/main" id="{CD6E378A-09B6-1E5F-7009-664C0FE65D52}"/>
                </a:ext>
              </a:extLst>
            </p:cNvPr>
            <p:cNvSpPr txBox="1"/>
            <p:nvPr/>
          </p:nvSpPr>
          <p:spPr>
            <a:xfrm>
              <a:off x="3068563" y="4310278"/>
              <a:ext cx="1932826" cy="369332"/>
            </a:xfrm>
            <a:prstGeom prst="rect">
              <a:avLst/>
            </a:prstGeom>
            <a:noFill/>
          </p:spPr>
          <p:txBody>
            <a:bodyPr wrap="square">
              <a:spAutoFit/>
            </a:bodyPr>
            <a:lstStyle/>
            <a:p>
              <a:r>
                <a:rPr lang="en-AU" b="0" i="0" dirty="0">
                  <a:effectLst/>
                  <a:latin typeface="Comic Sans MS" panose="030F0702030302020204" pitchFamily="66" charset="0"/>
                  <a:cs typeface="Cavolini" panose="020B0502040204020203" pitchFamily="66" charset="0"/>
                </a:rPr>
                <a:t>Fake followers</a:t>
              </a:r>
              <a:endParaRPr lang="en-AU" dirty="0">
                <a:latin typeface="Comic Sans MS" panose="030F0702030302020204" pitchFamily="66" charset="0"/>
                <a:cs typeface="Cavolini" panose="020B0502040204020203" pitchFamily="66" charset="0"/>
              </a:endParaRPr>
            </a:p>
          </p:txBody>
        </p:sp>
        <p:pic>
          <p:nvPicPr>
            <p:cNvPr id="26" name="图片 25" descr="图标&#10;&#10;描述已自动生成">
              <a:extLst>
                <a:ext uri="{FF2B5EF4-FFF2-40B4-BE49-F238E27FC236}">
                  <a16:creationId xmlns:a16="http://schemas.microsoft.com/office/drawing/2014/main" id="{56BB1620-10C4-7519-BDBF-4F396B23866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074074" y="4057525"/>
              <a:ext cx="964699" cy="964699"/>
            </a:xfrm>
            <a:prstGeom prst="rect">
              <a:avLst/>
            </a:prstGeom>
          </p:spPr>
        </p:pic>
      </p:grpSp>
      <p:grpSp>
        <p:nvGrpSpPr>
          <p:cNvPr id="33" name="组合 32">
            <a:extLst>
              <a:ext uri="{FF2B5EF4-FFF2-40B4-BE49-F238E27FC236}">
                <a16:creationId xmlns:a16="http://schemas.microsoft.com/office/drawing/2014/main" id="{AB82C6D7-9CD1-EA42-A1D5-108E5345DE59}"/>
              </a:ext>
            </a:extLst>
          </p:cNvPr>
          <p:cNvGrpSpPr/>
          <p:nvPr/>
        </p:nvGrpSpPr>
        <p:grpSpPr>
          <a:xfrm>
            <a:off x="6657653" y="3842534"/>
            <a:ext cx="3875263" cy="1300557"/>
            <a:chOff x="6657653" y="3842534"/>
            <a:chExt cx="3875263" cy="1300557"/>
          </a:xfrm>
        </p:grpSpPr>
        <p:sp>
          <p:nvSpPr>
            <p:cNvPr id="9" name="任意多边形: 形状 8">
              <a:extLst>
                <a:ext uri="{FF2B5EF4-FFF2-40B4-BE49-F238E27FC236}">
                  <a16:creationId xmlns:a16="http://schemas.microsoft.com/office/drawing/2014/main" id="{E077F61C-B5EB-8C80-D765-01C2825B88CC}"/>
                </a:ext>
              </a:extLst>
            </p:cNvPr>
            <p:cNvSpPr/>
            <p:nvPr/>
          </p:nvSpPr>
          <p:spPr>
            <a:xfrm>
              <a:off x="6657653" y="4068566"/>
              <a:ext cx="775699" cy="481113"/>
            </a:xfrm>
            <a:custGeom>
              <a:avLst/>
              <a:gdLst>
                <a:gd name="connsiteX0" fmla="*/ 0 w 703780"/>
                <a:gd name="connsiteY0" fmla="*/ 0 h 421241"/>
                <a:gd name="connsiteX1" fmla="*/ 179798 w 703780"/>
                <a:gd name="connsiteY1" fmla="*/ 277403 h 421241"/>
                <a:gd name="connsiteX2" fmla="*/ 703780 w 703780"/>
                <a:gd name="connsiteY2" fmla="*/ 421241 h 421241"/>
              </a:gdLst>
              <a:ahLst/>
              <a:cxnLst>
                <a:cxn ang="0">
                  <a:pos x="connsiteX0" y="connsiteY0"/>
                </a:cxn>
                <a:cxn ang="0">
                  <a:pos x="connsiteX1" y="connsiteY1"/>
                </a:cxn>
                <a:cxn ang="0">
                  <a:pos x="connsiteX2" y="connsiteY2"/>
                </a:cxn>
              </a:cxnLst>
              <a:rect l="l" t="t" r="r" b="b"/>
              <a:pathLst>
                <a:path w="703780" h="421241">
                  <a:moveTo>
                    <a:pt x="0" y="0"/>
                  </a:moveTo>
                  <a:cubicBezTo>
                    <a:pt x="31250" y="103598"/>
                    <a:pt x="62501" y="207196"/>
                    <a:pt x="179798" y="277403"/>
                  </a:cubicBezTo>
                  <a:cubicBezTo>
                    <a:pt x="297095" y="347610"/>
                    <a:pt x="500437" y="384425"/>
                    <a:pt x="703780" y="421241"/>
                  </a:cubicBezTo>
                </a:path>
              </a:pathLst>
            </a:custGeom>
            <a:noFill/>
            <a:ln w="190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0" name="文本框 19">
              <a:extLst>
                <a:ext uri="{FF2B5EF4-FFF2-40B4-BE49-F238E27FC236}">
                  <a16:creationId xmlns:a16="http://schemas.microsoft.com/office/drawing/2014/main" id="{FD53BF85-9773-82EB-B34F-9212AE51CD79}"/>
                </a:ext>
              </a:extLst>
            </p:cNvPr>
            <p:cNvSpPr txBox="1"/>
            <p:nvPr/>
          </p:nvSpPr>
          <p:spPr>
            <a:xfrm>
              <a:off x="7481126" y="4310278"/>
              <a:ext cx="1932826" cy="369332"/>
            </a:xfrm>
            <a:prstGeom prst="rect">
              <a:avLst/>
            </a:prstGeom>
            <a:noFill/>
          </p:spPr>
          <p:txBody>
            <a:bodyPr wrap="square">
              <a:spAutoFit/>
            </a:bodyPr>
            <a:lstStyle/>
            <a:p>
              <a:r>
                <a:rPr lang="en-AU" b="0" i="0" dirty="0">
                  <a:effectLst/>
                  <a:latin typeface="Comic Sans MS" panose="030F0702030302020204" pitchFamily="66" charset="0"/>
                  <a:cs typeface="Cavolini" panose="020B0502040204020203" pitchFamily="66" charset="0"/>
                </a:rPr>
                <a:t>Fake comments</a:t>
              </a:r>
              <a:endParaRPr lang="en-AU" dirty="0">
                <a:latin typeface="Comic Sans MS" panose="030F0702030302020204" pitchFamily="66" charset="0"/>
                <a:cs typeface="Cavolini" panose="020B0502040204020203" pitchFamily="66" charset="0"/>
              </a:endParaRPr>
            </a:p>
          </p:txBody>
        </p:sp>
        <p:pic>
          <p:nvPicPr>
            <p:cNvPr id="28" name="图片 27" descr="图标&#10;&#10;描述已自动生成">
              <a:extLst>
                <a:ext uri="{FF2B5EF4-FFF2-40B4-BE49-F238E27FC236}">
                  <a16:creationId xmlns:a16="http://schemas.microsoft.com/office/drawing/2014/main" id="{83C75A9E-32DE-C0A7-06F3-D306B7C4549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232359" y="3842534"/>
              <a:ext cx="1300557" cy="1300557"/>
            </a:xfrm>
            <a:prstGeom prst="rect">
              <a:avLst/>
            </a:prstGeom>
          </p:spPr>
        </p:pic>
      </p:grpSp>
      <p:pic>
        <p:nvPicPr>
          <p:cNvPr id="35" name="图片 34" descr="图标&#10;&#10;描述已自动生成">
            <a:extLst>
              <a:ext uri="{FF2B5EF4-FFF2-40B4-BE49-F238E27FC236}">
                <a16:creationId xmlns:a16="http://schemas.microsoft.com/office/drawing/2014/main" id="{C0F22337-AD1B-BCCF-8322-AF000AB8CB95}"/>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77155" y="2708237"/>
            <a:ext cx="1706746" cy="1706746"/>
          </a:xfrm>
          <a:prstGeom prst="rect">
            <a:avLst/>
          </a:prstGeom>
        </p:spPr>
      </p:pic>
      <p:sp>
        <p:nvSpPr>
          <p:cNvPr id="37" name="文本框 36">
            <a:extLst>
              <a:ext uri="{FF2B5EF4-FFF2-40B4-BE49-F238E27FC236}">
                <a16:creationId xmlns:a16="http://schemas.microsoft.com/office/drawing/2014/main" id="{70AEB91E-CBA3-9306-6008-E9242968EEA6}"/>
              </a:ext>
            </a:extLst>
          </p:cNvPr>
          <p:cNvSpPr txBox="1"/>
          <p:nvPr/>
        </p:nvSpPr>
        <p:spPr>
          <a:xfrm>
            <a:off x="2451544" y="3462727"/>
            <a:ext cx="8661455" cy="461665"/>
          </a:xfrm>
          <a:prstGeom prst="rect">
            <a:avLst/>
          </a:prstGeom>
          <a:noFill/>
        </p:spPr>
        <p:txBody>
          <a:bodyPr wrap="square">
            <a:spAutoFit/>
          </a:bodyPr>
          <a:lstStyle/>
          <a:p>
            <a:r>
              <a:rPr lang="en-AU" sz="2400" dirty="0">
                <a:latin typeface="Comic Sans MS" panose="030F0702030302020204" pitchFamily="66" charset="0"/>
              </a:rPr>
              <a:t>How can an attacker get so many accounts for his attacks?</a:t>
            </a:r>
          </a:p>
        </p:txBody>
      </p:sp>
      <p:pic>
        <p:nvPicPr>
          <p:cNvPr id="39" name="图片 38" descr="图标&#10;&#10;描述已自动生成">
            <a:extLst>
              <a:ext uri="{FF2B5EF4-FFF2-40B4-BE49-F238E27FC236}">
                <a16:creationId xmlns:a16="http://schemas.microsoft.com/office/drawing/2014/main" id="{AE7E6B3E-79BC-567D-6A71-EDF2BE5196A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175237" y="2537599"/>
            <a:ext cx="1738094" cy="1738094"/>
          </a:xfrm>
          <a:prstGeom prst="rect">
            <a:avLst/>
          </a:prstGeom>
        </p:spPr>
      </p:pic>
      <p:grpSp>
        <p:nvGrpSpPr>
          <p:cNvPr id="48" name="组合 47">
            <a:extLst>
              <a:ext uri="{FF2B5EF4-FFF2-40B4-BE49-F238E27FC236}">
                <a16:creationId xmlns:a16="http://schemas.microsoft.com/office/drawing/2014/main" id="{721B7845-8986-F794-A254-A9AA003E788C}"/>
              </a:ext>
            </a:extLst>
          </p:cNvPr>
          <p:cNvGrpSpPr/>
          <p:nvPr/>
        </p:nvGrpSpPr>
        <p:grpSpPr>
          <a:xfrm>
            <a:off x="4111332" y="2232081"/>
            <a:ext cx="3886296" cy="2103883"/>
            <a:chOff x="4111332" y="2232081"/>
            <a:chExt cx="3886296" cy="2103883"/>
          </a:xfrm>
        </p:grpSpPr>
        <p:grpSp>
          <p:nvGrpSpPr>
            <p:cNvPr id="45" name="组合 44">
              <a:extLst>
                <a:ext uri="{FF2B5EF4-FFF2-40B4-BE49-F238E27FC236}">
                  <a16:creationId xmlns:a16="http://schemas.microsoft.com/office/drawing/2014/main" id="{6B2A4F1F-17F5-2C72-9208-C0FC314DD453}"/>
                </a:ext>
              </a:extLst>
            </p:cNvPr>
            <p:cNvGrpSpPr/>
            <p:nvPr/>
          </p:nvGrpSpPr>
          <p:grpSpPr>
            <a:xfrm>
              <a:off x="4111332" y="3106314"/>
              <a:ext cx="3886296" cy="1229650"/>
              <a:chOff x="4111332" y="3106314"/>
              <a:chExt cx="3886296" cy="1229650"/>
            </a:xfrm>
          </p:grpSpPr>
          <p:sp>
            <p:nvSpPr>
              <p:cNvPr id="42" name="星形: 十二角 41">
                <a:extLst>
                  <a:ext uri="{FF2B5EF4-FFF2-40B4-BE49-F238E27FC236}">
                    <a16:creationId xmlns:a16="http://schemas.microsoft.com/office/drawing/2014/main" id="{72E0670A-950D-6E40-6AE1-C8C08654D5E3}"/>
                  </a:ext>
                </a:extLst>
              </p:cNvPr>
              <p:cNvSpPr/>
              <p:nvPr/>
            </p:nvSpPr>
            <p:spPr>
              <a:xfrm>
                <a:off x="4111332" y="3106314"/>
                <a:ext cx="3886296" cy="1229650"/>
              </a:xfrm>
              <a:prstGeom prst="star12">
                <a:avLst>
                  <a:gd name="adj" fmla="val 407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800" dirty="0"/>
              </a:p>
            </p:txBody>
          </p:sp>
          <p:sp>
            <p:nvSpPr>
              <p:cNvPr id="44" name="文本框 43">
                <a:extLst>
                  <a:ext uri="{FF2B5EF4-FFF2-40B4-BE49-F238E27FC236}">
                    <a16:creationId xmlns:a16="http://schemas.microsoft.com/office/drawing/2014/main" id="{AC6A77C9-1D43-B40B-4BE7-DB8EC88D7C71}"/>
                  </a:ext>
                </a:extLst>
              </p:cNvPr>
              <p:cNvSpPr txBox="1"/>
              <p:nvPr/>
            </p:nvSpPr>
            <p:spPr>
              <a:xfrm>
                <a:off x="4395613" y="3477802"/>
                <a:ext cx="3390217" cy="461665"/>
              </a:xfrm>
              <a:prstGeom prst="rect">
                <a:avLst/>
              </a:prstGeom>
              <a:noFill/>
            </p:spPr>
            <p:txBody>
              <a:bodyPr wrap="square">
                <a:spAutoFit/>
              </a:bodyPr>
              <a:lstStyle/>
              <a:p>
                <a:pPr algn="ctr"/>
                <a:r>
                  <a:rPr lang="en-AU" sz="2400" b="1" dirty="0">
                    <a:solidFill>
                      <a:schemeClr val="bg1"/>
                    </a:solidFill>
                  </a:rPr>
                  <a:t>Account registration bots</a:t>
                </a:r>
              </a:p>
            </p:txBody>
          </p:sp>
        </p:grpSp>
        <p:pic>
          <p:nvPicPr>
            <p:cNvPr id="47" name="图片 46" descr="图标&#10;&#10;描述已自动生成">
              <a:extLst>
                <a:ext uri="{FF2B5EF4-FFF2-40B4-BE49-F238E27FC236}">
                  <a16:creationId xmlns:a16="http://schemas.microsoft.com/office/drawing/2014/main" id="{F89029A1-65D3-6DE1-C9FD-97D1D24599FF}"/>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167600" y="2232081"/>
              <a:ext cx="1345561" cy="1345561"/>
            </a:xfrm>
            <a:prstGeom prst="rect">
              <a:avLst/>
            </a:prstGeom>
          </p:spPr>
        </p:pic>
      </p:grpSp>
      <p:sp>
        <p:nvSpPr>
          <p:cNvPr id="3" name="灯片编号占位符 2">
            <a:extLst>
              <a:ext uri="{FF2B5EF4-FFF2-40B4-BE49-F238E27FC236}">
                <a16:creationId xmlns:a16="http://schemas.microsoft.com/office/drawing/2014/main" id="{CD02C057-9172-E1BA-521A-42A8435A2D20}"/>
              </a:ext>
            </a:extLst>
          </p:cNvPr>
          <p:cNvSpPr>
            <a:spLocks noGrp="1"/>
          </p:cNvSpPr>
          <p:nvPr>
            <p:ph type="sldNum" sz="quarter" idx="13"/>
          </p:nvPr>
        </p:nvSpPr>
        <p:spPr/>
        <p:txBody>
          <a:bodyPr/>
          <a:lstStyle/>
          <a:p>
            <a:fld id="{4A5722DB-78D9-4C27-BA3E-85F786C3DA80}" type="slidenum">
              <a:rPr lang="en-AU" smtClean="0"/>
              <a:pPr/>
              <a:t>4</a:t>
            </a:fld>
            <a:endParaRPr lang="en-AU" dirty="0"/>
          </a:p>
        </p:txBody>
      </p:sp>
    </p:spTree>
    <p:custDataLst>
      <p:tags r:id="rId1"/>
    </p:custDataLst>
    <p:extLst>
      <p:ext uri="{BB962C8B-B14F-4D97-AF65-F5344CB8AC3E}">
        <p14:creationId xmlns:p14="http://schemas.microsoft.com/office/powerpoint/2010/main" val="2428793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1000"/>
                                        <p:tgtEl>
                                          <p:spTgt spid="29"/>
                                        </p:tgtEl>
                                      </p:cBhvr>
                                    </p:animEffect>
                                    <p:anim calcmode="lin" valueType="num">
                                      <p:cBhvr>
                                        <p:cTn id="13" dur="1000" fill="hold"/>
                                        <p:tgtEl>
                                          <p:spTgt spid="29"/>
                                        </p:tgtEl>
                                        <p:attrNameLst>
                                          <p:attrName>ppt_x</p:attrName>
                                        </p:attrNameLst>
                                      </p:cBhvr>
                                      <p:tavLst>
                                        <p:tav tm="0">
                                          <p:val>
                                            <p:strVal val="#ppt_x"/>
                                          </p:val>
                                        </p:tav>
                                        <p:tav tm="100000">
                                          <p:val>
                                            <p:strVal val="#ppt_x"/>
                                          </p:val>
                                        </p:tav>
                                      </p:tavLst>
                                    </p:anim>
                                    <p:anim calcmode="lin" valueType="num">
                                      <p:cBhvr>
                                        <p:cTn id="14" dur="1000" fill="hold"/>
                                        <p:tgtEl>
                                          <p:spTgt spid="29"/>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wipe(down)">
                                      <p:cBhvr>
                                        <p:cTn id="18" dur="500"/>
                                        <p:tgtEl>
                                          <p:spTgt spid="30"/>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down)">
                                      <p:cBhvr>
                                        <p:cTn id="22" dur="500"/>
                                        <p:tgtEl>
                                          <p:spTgt spid="31"/>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wipe(up)">
                                      <p:cBhvr>
                                        <p:cTn id="26" dur="500"/>
                                        <p:tgtEl>
                                          <p:spTgt spid="32"/>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wipe(up)">
                                      <p:cBhvr>
                                        <p:cTn id="30" dur="500"/>
                                        <p:tgtEl>
                                          <p:spTgt spid="3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xit" presetSubtype="4" fill="hold" grpId="1" nodeType="clickEffect">
                                  <p:stCondLst>
                                    <p:cond delay="0"/>
                                  </p:stCondLst>
                                  <p:childTnLst>
                                    <p:animEffect transition="out" filter="wipe(down)">
                                      <p:cBhvr>
                                        <p:cTn id="34" dur="500"/>
                                        <p:tgtEl>
                                          <p:spTgt spid="12"/>
                                        </p:tgtEl>
                                      </p:cBhvr>
                                    </p:animEffect>
                                    <p:set>
                                      <p:cBhvr>
                                        <p:cTn id="35" dur="1" fill="hold">
                                          <p:stCondLst>
                                            <p:cond delay="499"/>
                                          </p:stCondLst>
                                        </p:cTn>
                                        <p:tgtEl>
                                          <p:spTgt spid="12"/>
                                        </p:tgtEl>
                                        <p:attrNameLst>
                                          <p:attrName>style.visibility</p:attrName>
                                        </p:attrNameLst>
                                      </p:cBhvr>
                                      <p:to>
                                        <p:strVal val="hidden"/>
                                      </p:to>
                                    </p:set>
                                  </p:childTnLst>
                                </p:cTn>
                              </p:par>
                              <p:par>
                                <p:cTn id="36" presetID="22" presetClass="exit" presetSubtype="4" fill="hold" nodeType="withEffect">
                                  <p:stCondLst>
                                    <p:cond delay="0"/>
                                  </p:stCondLst>
                                  <p:childTnLst>
                                    <p:animEffect transition="out" filter="wipe(down)">
                                      <p:cBhvr>
                                        <p:cTn id="37" dur="500"/>
                                        <p:tgtEl>
                                          <p:spTgt spid="29"/>
                                        </p:tgtEl>
                                      </p:cBhvr>
                                    </p:animEffect>
                                    <p:set>
                                      <p:cBhvr>
                                        <p:cTn id="38" dur="1" fill="hold">
                                          <p:stCondLst>
                                            <p:cond delay="499"/>
                                          </p:stCondLst>
                                        </p:cTn>
                                        <p:tgtEl>
                                          <p:spTgt spid="29"/>
                                        </p:tgtEl>
                                        <p:attrNameLst>
                                          <p:attrName>style.visibility</p:attrName>
                                        </p:attrNameLst>
                                      </p:cBhvr>
                                      <p:to>
                                        <p:strVal val="hidden"/>
                                      </p:to>
                                    </p:set>
                                  </p:childTnLst>
                                </p:cTn>
                              </p:par>
                              <p:par>
                                <p:cTn id="39" presetID="22" presetClass="exit" presetSubtype="4" fill="hold" nodeType="withEffect">
                                  <p:stCondLst>
                                    <p:cond delay="0"/>
                                  </p:stCondLst>
                                  <p:childTnLst>
                                    <p:animEffect transition="out" filter="wipe(down)">
                                      <p:cBhvr>
                                        <p:cTn id="40" dur="500"/>
                                        <p:tgtEl>
                                          <p:spTgt spid="30"/>
                                        </p:tgtEl>
                                      </p:cBhvr>
                                    </p:animEffect>
                                    <p:set>
                                      <p:cBhvr>
                                        <p:cTn id="41" dur="1" fill="hold">
                                          <p:stCondLst>
                                            <p:cond delay="499"/>
                                          </p:stCondLst>
                                        </p:cTn>
                                        <p:tgtEl>
                                          <p:spTgt spid="30"/>
                                        </p:tgtEl>
                                        <p:attrNameLst>
                                          <p:attrName>style.visibility</p:attrName>
                                        </p:attrNameLst>
                                      </p:cBhvr>
                                      <p:to>
                                        <p:strVal val="hidden"/>
                                      </p:to>
                                    </p:set>
                                  </p:childTnLst>
                                </p:cTn>
                              </p:par>
                              <p:par>
                                <p:cTn id="42" presetID="22" presetClass="exit" presetSubtype="4" fill="hold" nodeType="withEffect">
                                  <p:stCondLst>
                                    <p:cond delay="0"/>
                                  </p:stCondLst>
                                  <p:childTnLst>
                                    <p:animEffect transition="out" filter="wipe(down)">
                                      <p:cBhvr>
                                        <p:cTn id="43" dur="500"/>
                                        <p:tgtEl>
                                          <p:spTgt spid="31"/>
                                        </p:tgtEl>
                                      </p:cBhvr>
                                    </p:animEffect>
                                    <p:set>
                                      <p:cBhvr>
                                        <p:cTn id="44" dur="1" fill="hold">
                                          <p:stCondLst>
                                            <p:cond delay="499"/>
                                          </p:stCondLst>
                                        </p:cTn>
                                        <p:tgtEl>
                                          <p:spTgt spid="31"/>
                                        </p:tgtEl>
                                        <p:attrNameLst>
                                          <p:attrName>style.visibility</p:attrName>
                                        </p:attrNameLst>
                                      </p:cBhvr>
                                      <p:to>
                                        <p:strVal val="hidden"/>
                                      </p:to>
                                    </p:set>
                                  </p:childTnLst>
                                </p:cTn>
                              </p:par>
                              <p:par>
                                <p:cTn id="45" presetID="22" presetClass="exit" presetSubtype="4" fill="hold" nodeType="withEffect">
                                  <p:stCondLst>
                                    <p:cond delay="0"/>
                                  </p:stCondLst>
                                  <p:childTnLst>
                                    <p:animEffect transition="out" filter="wipe(down)">
                                      <p:cBhvr>
                                        <p:cTn id="46" dur="500"/>
                                        <p:tgtEl>
                                          <p:spTgt spid="32"/>
                                        </p:tgtEl>
                                      </p:cBhvr>
                                    </p:animEffect>
                                    <p:set>
                                      <p:cBhvr>
                                        <p:cTn id="47" dur="1" fill="hold">
                                          <p:stCondLst>
                                            <p:cond delay="499"/>
                                          </p:stCondLst>
                                        </p:cTn>
                                        <p:tgtEl>
                                          <p:spTgt spid="32"/>
                                        </p:tgtEl>
                                        <p:attrNameLst>
                                          <p:attrName>style.visibility</p:attrName>
                                        </p:attrNameLst>
                                      </p:cBhvr>
                                      <p:to>
                                        <p:strVal val="hidden"/>
                                      </p:to>
                                    </p:set>
                                  </p:childTnLst>
                                </p:cTn>
                              </p:par>
                              <p:par>
                                <p:cTn id="48" presetID="22" presetClass="exit" presetSubtype="4" fill="hold" nodeType="withEffect">
                                  <p:stCondLst>
                                    <p:cond delay="0"/>
                                  </p:stCondLst>
                                  <p:childTnLst>
                                    <p:animEffect transition="out" filter="wipe(down)">
                                      <p:cBhvr>
                                        <p:cTn id="49" dur="500"/>
                                        <p:tgtEl>
                                          <p:spTgt spid="33"/>
                                        </p:tgtEl>
                                      </p:cBhvr>
                                    </p:animEffect>
                                    <p:set>
                                      <p:cBhvr>
                                        <p:cTn id="50" dur="1" fill="hold">
                                          <p:stCondLst>
                                            <p:cond delay="499"/>
                                          </p:stCondLst>
                                        </p:cTn>
                                        <p:tgtEl>
                                          <p:spTgt spid="33"/>
                                        </p:tgtEl>
                                        <p:attrNameLst>
                                          <p:attrName>style.visibility</p:attrName>
                                        </p:attrNameLst>
                                      </p:cBhvr>
                                      <p:to>
                                        <p:strVal val="hidden"/>
                                      </p:to>
                                    </p:set>
                                  </p:childTnLst>
                                </p:cTn>
                              </p:par>
                            </p:childTnLst>
                          </p:cTn>
                        </p:par>
                        <p:par>
                          <p:cTn id="51" fill="hold">
                            <p:stCondLst>
                              <p:cond delay="500"/>
                            </p:stCondLst>
                            <p:childTnLst>
                              <p:par>
                                <p:cTn id="52" presetID="22" presetClass="entr" presetSubtype="8" fill="hold" nodeType="afterEffect">
                                  <p:stCondLst>
                                    <p:cond delay="0"/>
                                  </p:stCondLst>
                                  <p:childTnLst>
                                    <p:set>
                                      <p:cBhvr>
                                        <p:cTn id="53" dur="1" fill="hold">
                                          <p:stCondLst>
                                            <p:cond delay="0"/>
                                          </p:stCondLst>
                                        </p:cTn>
                                        <p:tgtEl>
                                          <p:spTgt spid="35"/>
                                        </p:tgtEl>
                                        <p:attrNameLst>
                                          <p:attrName>style.visibility</p:attrName>
                                        </p:attrNameLst>
                                      </p:cBhvr>
                                      <p:to>
                                        <p:strVal val="visible"/>
                                      </p:to>
                                    </p:set>
                                    <p:animEffect transition="in" filter="wipe(left)">
                                      <p:cBhvr>
                                        <p:cTn id="54" dur="500"/>
                                        <p:tgtEl>
                                          <p:spTgt spid="35"/>
                                        </p:tgtEl>
                                      </p:cBhvr>
                                    </p:animEffect>
                                  </p:childTnLst>
                                </p:cTn>
                              </p:par>
                            </p:childTnLst>
                          </p:cTn>
                        </p:par>
                        <p:par>
                          <p:cTn id="55" fill="hold">
                            <p:stCondLst>
                              <p:cond delay="1000"/>
                            </p:stCondLst>
                            <p:childTnLst>
                              <p:par>
                                <p:cTn id="56" presetID="22" presetClass="entr" presetSubtype="8" fill="hold" grpId="0" nodeType="afterEffect">
                                  <p:stCondLst>
                                    <p:cond delay="0"/>
                                  </p:stCondLst>
                                  <p:childTnLst>
                                    <p:set>
                                      <p:cBhvr>
                                        <p:cTn id="57" dur="1" fill="hold">
                                          <p:stCondLst>
                                            <p:cond delay="0"/>
                                          </p:stCondLst>
                                        </p:cTn>
                                        <p:tgtEl>
                                          <p:spTgt spid="37"/>
                                        </p:tgtEl>
                                        <p:attrNameLst>
                                          <p:attrName>style.visibility</p:attrName>
                                        </p:attrNameLst>
                                      </p:cBhvr>
                                      <p:to>
                                        <p:strVal val="visible"/>
                                      </p:to>
                                    </p:set>
                                    <p:animEffect transition="in" filter="wipe(left)">
                                      <p:cBhvr>
                                        <p:cTn id="58" dur="1000"/>
                                        <p:tgtEl>
                                          <p:spTgt spid="37"/>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nodeType="clickEffect">
                                  <p:stCondLst>
                                    <p:cond delay="0"/>
                                  </p:stCondLst>
                                  <p:childTnLst>
                                    <p:set>
                                      <p:cBhvr>
                                        <p:cTn id="62" dur="1" fill="hold">
                                          <p:stCondLst>
                                            <p:cond delay="0"/>
                                          </p:stCondLst>
                                        </p:cTn>
                                        <p:tgtEl>
                                          <p:spTgt spid="35"/>
                                        </p:tgtEl>
                                        <p:attrNameLst>
                                          <p:attrName>style.visibility</p:attrName>
                                        </p:attrNameLst>
                                      </p:cBhvr>
                                      <p:to>
                                        <p:strVal val="hidden"/>
                                      </p:to>
                                    </p:set>
                                  </p:childTnLst>
                                </p:cTn>
                              </p:par>
                              <p:par>
                                <p:cTn id="63" presetID="1" presetClass="entr" presetSubtype="0" fill="hold" nodeType="withEffect">
                                  <p:stCondLst>
                                    <p:cond delay="0"/>
                                  </p:stCondLst>
                                  <p:childTnLst>
                                    <p:set>
                                      <p:cBhvr>
                                        <p:cTn id="64" dur="1" fill="hold">
                                          <p:stCondLst>
                                            <p:cond delay="0"/>
                                          </p:stCondLst>
                                        </p:cTn>
                                        <p:tgtEl>
                                          <p:spTgt spid="3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P spid="3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2.1 CAPTCHA</a:t>
            </a:r>
            <a:endParaRPr lang="en-US" b="1" dirty="0"/>
          </a:p>
        </p:txBody>
      </p:sp>
      <p:grpSp>
        <p:nvGrpSpPr>
          <p:cNvPr id="111" name="组合 110">
            <a:extLst>
              <a:ext uri="{FF2B5EF4-FFF2-40B4-BE49-F238E27FC236}">
                <a16:creationId xmlns:a16="http://schemas.microsoft.com/office/drawing/2014/main" id="{61D43068-A776-CC7D-88E1-BE66CC5EE2E1}"/>
              </a:ext>
            </a:extLst>
          </p:cNvPr>
          <p:cNvGrpSpPr/>
          <p:nvPr/>
        </p:nvGrpSpPr>
        <p:grpSpPr>
          <a:xfrm>
            <a:off x="1141982" y="2774606"/>
            <a:ext cx="2890430" cy="2950327"/>
            <a:chOff x="1676238" y="1905855"/>
            <a:chExt cx="2890430" cy="2950327"/>
          </a:xfrm>
        </p:grpSpPr>
        <p:pic>
          <p:nvPicPr>
            <p:cNvPr id="105" name="图片 104" descr="图片包含 图形用户界面&#10;&#10;描述已自动生成">
              <a:extLst>
                <a:ext uri="{FF2B5EF4-FFF2-40B4-BE49-F238E27FC236}">
                  <a16:creationId xmlns:a16="http://schemas.microsoft.com/office/drawing/2014/main" id="{BE7E011A-BA10-B188-40E9-FD177E73D56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6238" y="1905855"/>
              <a:ext cx="2890430" cy="2890430"/>
            </a:xfrm>
            <a:prstGeom prst="rect">
              <a:avLst/>
            </a:prstGeom>
          </p:spPr>
        </p:pic>
        <p:sp>
          <p:nvSpPr>
            <p:cNvPr id="106" name="文本框 105">
              <a:extLst>
                <a:ext uri="{FF2B5EF4-FFF2-40B4-BE49-F238E27FC236}">
                  <a16:creationId xmlns:a16="http://schemas.microsoft.com/office/drawing/2014/main" id="{170A5CF9-3E61-FE30-8F04-1D94AA29880E}"/>
                </a:ext>
              </a:extLst>
            </p:cNvPr>
            <p:cNvSpPr txBox="1"/>
            <p:nvPr/>
          </p:nvSpPr>
          <p:spPr>
            <a:xfrm>
              <a:off x="2061708" y="4486850"/>
              <a:ext cx="2119491" cy="369332"/>
            </a:xfrm>
            <a:prstGeom prst="rect">
              <a:avLst/>
            </a:prstGeom>
            <a:noFill/>
          </p:spPr>
          <p:txBody>
            <a:bodyPr wrap="none" rtlCol="0">
              <a:spAutoFit/>
            </a:bodyPr>
            <a:lstStyle/>
            <a:p>
              <a:r>
                <a:rPr lang="en-AU" dirty="0">
                  <a:latin typeface="Comic Sans MS" panose="030F0702030302020204" pitchFamily="66" charset="0"/>
                </a:rPr>
                <a:t>Create an account</a:t>
              </a:r>
            </a:p>
          </p:txBody>
        </p:sp>
      </p:grpSp>
      <p:grpSp>
        <p:nvGrpSpPr>
          <p:cNvPr id="112" name="组合 111">
            <a:extLst>
              <a:ext uri="{FF2B5EF4-FFF2-40B4-BE49-F238E27FC236}">
                <a16:creationId xmlns:a16="http://schemas.microsoft.com/office/drawing/2014/main" id="{4F8BD315-CBB7-DBE9-BC00-335AE254F4F8}"/>
              </a:ext>
            </a:extLst>
          </p:cNvPr>
          <p:cNvGrpSpPr/>
          <p:nvPr/>
        </p:nvGrpSpPr>
        <p:grpSpPr>
          <a:xfrm>
            <a:off x="2901379" y="1824674"/>
            <a:ext cx="6389242" cy="684614"/>
            <a:chOff x="5338709" y="1650211"/>
            <a:chExt cx="6389242" cy="684614"/>
          </a:xfrm>
        </p:grpSpPr>
        <p:sp>
          <p:nvSpPr>
            <p:cNvPr id="108" name="文本框 107">
              <a:extLst>
                <a:ext uri="{FF2B5EF4-FFF2-40B4-BE49-F238E27FC236}">
                  <a16:creationId xmlns:a16="http://schemas.microsoft.com/office/drawing/2014/main" id="{79808AB8-EA93-E25A-9504-783D07F16AD5}"/>
                </a:ext>
              </a:extLst>
            </p:cNvPr>
            <p:cNvSpPr txBox="1"/>
            <p:nvPr/>
          </p:nvSpPr>
          <p:spPr>
            <a:xfrm>
              <a:off x="7088115" y="1650211"/>
              <a:ext cx="2890430" cy="461665"/>
            </a:xfrm>
            <a:prstGeom prst="rect">
              <a:avLst/>
            </a:prstGeom>
            <a:noFill/>
          </p:spPr>
          <p:txBody>
            <a:bodyPr wrap="square">
              <a:spAutoFit/>
            </a:bodyPr>
            <a:lstStyle/>
            <a:p>
              <a:pPr algn="ctr"/>
              <a:r>
                <a:rPr lang="en-US" altLang="zh-CN" sz="2400" dirty="0"/>
                <a:t>CAPTCHA</a:t>
              </a:r>
              <a:endParaRPr lang="en-AU" sz="2400" dirty="0"/>
            </a:p>
          </p:txBody>
        </p:sp>
        <p:sp>
          <p:nvSpPr>
            <p:cNvPr id="110" name="文本框 109">
              <a:extLst>
                <a:ext uri="{FF2B5EF4-FFF2-40B4-BE49-F238E27FC236}">
                  <a16:creationId xmlns:a16="http://schemas.microsoft.com/office/drawing/2014/main" id="{06D41A24-F6E6-4E54-BD5F-8D9824311C95}"/>
                </a:ext>
              </a:extLst>
            </p:cNvPr>
            <p:cNvSpPr txBox="1"/>
            <p:nvPr/>
          </p:nvSpPr>
          <p:spPr>
            <a:xfrm>
              <a:off x="5338709" y="2027048"/>
              <a:ext cx="6389242" cy="307777"/>
            </a:xfrm>
            <a:prstGeom prst="rect">
              <a:avLst/>
            </a:prstGeom>
            <a:noFill/>
          </p:spPr>
          <p:txBody>
            <a:bodyPr wrap="square">
              <a:spAutoFit/>
            </a:bodyPr>
            <a:lstStyle/>
            <a:p>
              <a:r>
                <a:rPr lang="en-AU" sz="1400" b="1" i="0" dirty="0">
                  <a:solidFill>
                    <a:srgbClr val="C00000"/>
                  </a:solidFill>
                  <a:effectLst/>
                  <a:latin typeface="arial" panose="020B0604020202020204" pitchFamily="34" charset="0"/>
                </a:rPr>
                <a:t>C</a:t>
              </a:r>
              <a:r>
                <a:rPr lang="en-AU" sz="1400" b="0" i="0" dirty="0">
                  <a:solidFill>
                    <a:schemeClr val="bg2">
                      <a:lumMod val="50000"/>
                    </a:schemeClr>
                  </a:solidFill>
                  <a:effectLst/>
                  <a:latin typeface="arial" panose="020B0604020202020204" pitchFamily="34" charset="0"/>
                </a:rPr>
                <a:t>ompletely </a:t>
              </a:r>
              <a:r>
                <a:rPr lang="en-AU" sz="1400" b="1" i="0" dirty="0">
                  <a:solidFill>
                    <a:srgbClr val="C00000"/>
                  </a:solidFill>
                  <a:effectLst/>
                  <a:latin typeface="arial" panose="020B0604020202020204" pitchFamily="34" charset="0"/>
                </a:rPr>
                <a:t>A</a:t>
              </a:r>
              <a:r>
                <a:rPr lang="en-AU" sz="1400" b="0" i="0" dirty="0">
                  <a:solidFill>
                    <a:schemeClr val="bg2">
                      <a:lumMod val="50000"/>
                    </a:schemeClr>
                  </a:solidFill>
                  <a:effectLst/>
                  <a:latin typeface="arial" panose="020B0604020202020204" pitchFamily="34" charset="0"/>
                </a:rPr>
                <a:t>utomated </a:t>
              </a:r>
              <a:r>
                <a:rPr lang="en-AU" sz="1400" b="1" i="0" dirty="0">
                  <a:solidFill>
                    <a:srgbClr val="C00000"/>
                  </a:solidFill>
                  <a:effectLst/>
                  <a:latin typeface="arial" panose="020B0604020202020204" pitchFamily="34" charset="0"/>
                </a:rPr>
                <a:t>P</a:t>
              </a:r>
              <a:r>
                <a:rPr lang="en-AU" sz="1400" b="0" i="0" dirty="0">
                  <a:solidFill>
                    <a:schemeClr val="bg2">
                      <a:lumMod val="50000"/>
                    </a:schemeClr>
                  </a:solidFill>
                  <a:effectLst/>
                  <a:latin typeface="arial" panose="020B0604020202020204" pitchFamily="34" charset="0"/>
                </a:rPr>
                <a:t>ublic </a:t>
              </a:r>
              <a:r>
                <a:rPr lang="en-AU" sz="1400" b="1" i="0" dirty="0">
                  <a:solidFill>
                    <a:srgbClr val="C00000"/>
                  </a:solidFill>
                  <a:effectLst/>
                  <a:latin typeface="arial" panose="020B0604020202020204" pitchFamily="34" charset="0"/>
                </a:rPr>
                <a:t>T</a:t>
              </a:r>
              <a:r>
                <a:rPr lang="en-AU" sz="1400" b="0" i="0" dirty="0">
                  <a:solidFill>
                    <a:schemeClr val="bg2">
                      <a:lumMod val="50000"/>
                    </a:schemeClr>
                  </a:solidFill>
                  <a:effectLst/>
                  <a:latin typeface="arial" panose="020B0604020202020204" pitchFamily="34" charset="0"/>
                </a:rPr>
                <a:t>uring test to tell </a:t>
              </a:r>
              <a:r>
                <a:rPr lang="en-AU" sz="1400" b="1" i="0" dirty="0">
                  <a:solidFill>
                    <a:srgbClr val="C00000"/>
                  </a:solidFill>
                  <a:effectLst/>
                  <a:latin typeface="arial" panose="020B0604020202020204" pitchFamily="34" charset="0"/>
                </a:rPr>
                <a:t>C</a:t>
              </a:r>
              <a:r>
                <a:rPr lang="en-AU" sz="1400" b="0" i="0" dirty="0">
                  <a:solidFill>
                    <a:schemeClr val="bg2">
                      <a:lumMod val="50000"/>
                    </a:schemeClr>
                  </a:solidFill>
                  <a:effectLst/>
                  <a:latin typeface="arial" panose="020B0604020202020204" pitchFamily="34" charset="0"/>
                </a:rPr>
                <a:t>omputers and </a:t>
              </a:r>
              <a:r>
                <a:rPr lang="en-AU" sz="1400" b="1" i="0" dirty="0">
                  <a:solidFill>
                    <a:srgbClr val="C00000"/>
                  </a:solidFill>
                  <a:effectLst/>
                  <a:latin typeface="arial" panose="020B0604020202020204" pitchFamily="34" charset="0"/>
                </a:rPr>
                <a:t>H</a:t>
              </a:r>
              <a:r>
                <a:rPr lang="en-AU" sz="1400" b="0" i="0" dirty="0">
                  <a:solidFill>
                    <a:schemeClr val="bg2">
                      <a:lumMod val="50000"/>
                    </a:schemeClr>
                  </a:solidFill>
                  <a:effectLst/>
                  <a:latin typeface="arial" panose="020B0604020202020204" pitchFamily="34" charset="0"/>
                </a:rPr>
                <a:t>umans </a:t>
              </a:r>
              <a:r>
                <a:rPr lang="en-AU" sz="1400" b="1" i="0" dirty="0">
                  <a:solidFill>
                    <a:srgbClr val="C00000"/>
                  </a:solidFill>
                  <a:effectLst/>
                  <a:latin typeface="arial" panose="020B0604020202020204" pitchFamily="34" charset="0"/>
                </a:rPr>
                <a:t>A</a:t>
              </a:r>
              <a:r>
                <a:rPr lang="en-AU" sz="1400" b="0" i="0" dirty="0">
                  <a:solidFill>
                    <a:schemeClr val="bg2">
                      <a:lumMod val="50000"/>
                    </a:schemeClr>
                  </a:solidFill>
                  <a:effectLst/>
                  <a:latin typeface="arial" panose="020B0604020202020204" pitchFamily="34" charset="0"/>
                </a:rPr>
                <a:t>part</a:t>
              </a:r>
              <a:endParaRPr lang="en-AU" sz="1400" dirty="0">
                <a:solidFill>
                  <a:schemeClr val="bg2">
                    <a:lumMod val="50000"/>
                  </a:schemeClr>
                </a:solidFill>
              </a:endParaRPr>
            </a:p>
          </p:txBody>
        </p:sp>
      </p:grpSp>
      <p:grpSp>
        <p:nvGrpSpPr>
          <p:cNvPr id="123" name="组合 122">
            <a:extLst>
              <a:ext uri="{FF2B5EF4-FFF2-40B4-BE49-F238E27FC236}">
                <a16:creationId xmlns:a16="http://schemas.microsoft.com/office/drawing/2014/main" id="{64560E8E-4A8B-4714-C1C9-ED6A2498C395}"/>
              </a:ext>
            </a:extLst>
          </p:cNvPr>
          <p:cNvGrpSpPr/>
          <p:nvPr/>
        </p:nvGrpSpPr>
        <p:grpSpPr>
          <a:xfrm>
            <a:off x="5495170" y="3030719"/>
            <a:ext cx="5009812" cy="814710"/>
            <a:chOff x="5495170" y="3030719"/>
            <a:chExt cx="5009812" cy="814710"/>
          </a:xfrm>
        </p:grpSpPr>
        <p:pic>
          <p:nvPicPr>
            <p:cNvPr id="114" name="图片 113">
              <a:extLst>
                <a:ext uri="{FF2B5EF4-FFF2-40B4-BE49-F238E27FC236}">
                  <a16:creationId xmlns:a16="http://schemas.microsoft.com/office/drawing/2014/main" id="{027850DE-B142-5C4E-7B80-40195703783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95170" y="3030719"/>
              <a:ext cx="5009812" cy="449494"/>
            </a:xfrm>
            <a:prstGeom prst="rect">
              <a:avLst/>
            </a:prstGeom>
          </p:spPr>
        </p:pic>
        <p:sp>
          <p:nvSpPr>
            <p:cNvPr id="117" name="文本框 116">
              <a:extLst>
                <a:ext uri="{FF2B5EF4-FFF2-40B4-BE49-F238E27FC236}">
                  <a16:creationId xmlns:a16="http://schemas.microsoft.com/office/drawing/2014/main" id="{CC65C0AC-FFD8-9D5E-3412-6964B7011F31}"/>
                </a:ext>
              </a:extLst>
            </p:cNvPr>
            <p:cNvSpPr txBox="1"/>
            <p:nvPr/>
          </p:nvSpPr>
          <p:spPr>
            <a:xfrm>
              <a:off x="7249805" y="3476097"/>
              <a:ext cx="1500539" cy="369332"/>
            </a:xfrm>
            <a:prstGeom prst="rect">
              <a:avLst/>
            </a:prstGeom>
            <a:noFill/>
          </p:spPr>
          <p:txBody>
            <a:bodyPr wrap="none" rtlCol="0">
              <a:spAutoFit/>
            </a:bodyPr>
            <a:lstStyle/>
            <a:p>
              <a:r>
                <a:rPr lang="en-AU" dirty="0"/>
                <a:t>Text CAPTCHA</a:t>
              </a:r>
            </a:p>
          </p:txBody>
        </p:sp>
      </p:grpSp>
      <p:grpSp>
        <p:nvGrpSpPr>
          <p:cNvPr id="124" name="组合 123">
            <a:extLst>
              <a:ext uri="{FF2B5EF4-FFF2-40B4-BE49-F238E27FC236}">
                <a16:creationId xmlns:a16="http://schemas.microsoft.com/office/drawing/2014/main" id="{EB54D46E-2111-FDF8-FA13-47B89D06B4F0}"/>
              </a:ext>
            </a:extLst>
          </p:cNvPr>
          <p:cNvGrpSpPr/>
          <p:nvPr/>
        </p:nvGrpSpPr>
        <p:grpSpPr>
          <a:xfrm>
            <a:off x="5827089" y="4290807"/>
            <a:ext cx="4345969" cy="1743561"/>
            <a:chOff x="5827091" y="4139361"/>
            <a:chExt cx="4345969" cy="1743561"/>
          </a:xfrm>
        </p:grpSpPr>
        <p:pic>
          <p:nvPicPr>
            <p:cNvPr id="116" name="图片 115" descr="图形用户界面, 应用程序&#10;&#10;描述已自动生成">
              <a:extLst>
                <a:ext uri="{FF2B5EF4-FFF2-40B4-BE49-F238E27FC236}">
                  <a16:creationId xmlns:a16="http://schemas.microsoft.com/office/drawing/2014/main" id="{BE76ABD6-8282-90BA-8200-B4DF6DE6D73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827091" y="4139361"/>
              <a:ext cx="4345969" cy="1339261"/>
            </a:xfrm>
            <a:prstGeom prst="rect">
              <a:avLst/>
            </a:prstGeom>
          </p:spPr>
        </p:pic>
        <p:sp>
          <p:nvSpPr>
            <p:cNvPr id="118" name="文本框 117">
              <a:extLst>
                <a:ext uri="{FF2B5EF4-FFF2-40B4-BE49-F238E27FC236}">
                  <a16:creationId xmlns:a16="http://schemas.microsoft.com/office/drawing/2014/main" id="{F632CCDC-1C4E-04EF-5277-5C3DAD80ED7A}"/>
                </a:ext>
              </a:extLst>
            </p:cNvPr>
            <p:cNvSpPr txBox="1"/>
            <p:nvPr/>
          </p:nvSpPr>
          <p:spPr>
            <a:xfrm>
              <a:off x="6941002" y="5513590"/>
              <a:ext cx="2118144" cy="369332"/>
            </a:xfrm>
            <a:prstGeom prst="rect">
              <a:avLst/>
            </a:prstGeom>
            <a:noFill/>
          </p:spPr>
          <p:txBody>
            <a:bodyPr wrap="none" rtlCol="0">
              <a:spAutoFit/>
            </a:bodyPr>
            <a:lstStyle/>
            <a:p>
              <a:r>
                <a:rPr lang="en-AU" dirty="0"/>
                <a:t>Interactive CAPTCHA</a:t>
              </a:r>
            </a:p>
          </p:txBody>
        </p:sp>
      </p:grpSp>
      <p:pic>
        <p:nvPicPr>
          <p:cNvPr id="122" name="图片 121" descr="形状, 箭头&#10;&#10;描述已自动生成">
            <a:extLst>
              <a:ext uri="{FF2B5EF4-FFF2-40B4-BE49-F238E27FC236}">
                <a16:creationId xmlns:a16="http://schemas.microsoft.com/office/drawing/2014/main" id="{0F479ACC-55A9-4553-09FC-005FE14AC3C3}"/>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997974">
            <a:off x="4256412" y="3712442"/>
            <a:ext cx="1014757" cy="1014757"/>
          </a:xfrm>
          <a:prstGeom prst="rect">
            <a:avLst/>
          </a:prstGeom>
        </p:spPr>
      </p:pic>
      <p:sp>
        <p:nvSpPr>
          <p:cNvPr id="3" name="灯片编号占位符 2">
            <a:extLst>
              <a:ext uri="{FF2B5EF4-FFF2-40B4-BE49-F238E27FC236}">
                <a16:creationId xmlns:a16="http://schemas.microsoft.com/office/drawing/2014/main" id="{F48D316C-47E5-B9AD-695F-1B6DBBF34C84}"/>
              </a:ext>
            </a:extLst>
          </p:cNvPr>
          <p:cNvSpPr>
            <a:spLocks noGrp="1"/>
          </p:cNvSpPr>
          <p:nvPr>
            <p:ph type="sldNum" sz="quarter" idx="13"/>
          </p:nvPr>
        </p:nvSpPr>
        <p:spPr/>
        <p:txBody>
          <a:bodyPr/>
          <a:lstStyle/>
          <a:p>
            <a:fld id="{4A5722DB-78D9-4C27-BA3E-85F786C3DA80}" type="slidenum">
              <a:rPr lang="en-AU" smtClean="0"/>
              <a:pPr/>
              <a:t>5</a:t>
            </a:fld>
            <a:endParaRPr lang="en-AU" dirty="0"/>
          </a:p>
        </p:txBody>
      </p:sp>
    </p:spTree>
    <p:custDataLst>
      <p:tags r:id="rId1"/>
    </p:custDataLst>
    <p:extLst>
      <p:ext uri="{BB962C8B-B14F-4D97-AF65-F5344CB8AC3E}">
        <p14:creationId xmlns:p14="http://schemas.microsoft.com/office/powerpoint/2010/main" val="163214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wipe(left)">
                                      <p:cBhvr>
                                        <p:cTn id="7" dur="500"/>
                                        <p:tgtEl>
                                          <p:spTgt spid="1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1"/>
                                        </p:tgtEl>
                                        <p:attrNameLst>
                                          <p:attrName>style.visibility</p:attrName>
                                        </p:attrNameLst>
                                      </p:cBhvr>
                                      <p:to>
                                        <p:strVal val="visible"/>
                                      </p:to>
                                    </p:set>
                                    <p:animEffect transition="in" filter="fade">
                                      <p:cBhvr>
                                        <p:cTn id="12" dur="500"/>
                                        <p:tgtEl>
                                          <p:spTgt spid="111"/>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22"/>
                                        </p:tgtEl>
                                        <p:attrNameLst>
                                          <p:attrName>style.visibility</p:attrName>
                                        </p:attrNameLst>
                                      </p:cBhvr>
                                      <p:to>
                                        <p:strVal val="visible"/>
                                      </p:to>
                                    </p:set>
                                    <p:animEffect transition="in" filter="wipe(left)">
                                      <p:cBhvr>
                                        <p:cTn id="16" dur="500"/>
                                        <p:tgtEl>
                                          <p:spTgt spid="12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23"/>
                                        </p:tgtEl>
                                        <p:attrNameLst>
                                          <p:attrName>style.visibility</p:attrName>
                                        </p:attrNameLst>
                                      </p:cBhvr>
                                      <p:to>
                                        <p:strVal val="visible"/>
                                      </p:to>
                                    </p:set>
                                    <p:animEffect transition="in" filter="wipe(up)">
                                      <p:cBhvr>
                                        <p:cTn id="21" dur="500"/>
                                        <p:tgtEl>
                                          <p:spTgt spid="123"/>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124"/>
                                        </p:tgtEl>
                                        <p:attrNameLst>
                                          <p:attrName>style.visibility</p:attrName>
                                        </p:attrNameLst>
                                      </p:cBhvr>
                                      <p:to>
                                        <p:strVal val="visible"/>
                                      </p:to>
                                    </p:set>
                                    <p:animEffect transition="in" filter="wipe(up)">
                                      <p:cBhvr>
                                        <p:cTn id="25" dur="500"/>
                                        <p:tgtEl>
                                          <p:spTgt spid="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2.2 </a:t>
            </a:r>
            <a:r>
              <a:rPr lang="en-AU" b="0" i="0" dirty="0">
                <a:effectLst/>
                <a:latin typeface="Arial" panose="020B0604020202020204" pitchFamily="34" charset="0"/>
              </a:rPr>
              <a:t>Human Verification in Registration</a:t>
            </a:r>
            <a:endParaRPr lang="en-US" b="1" dirty="0"/>
          </a:p>
        </p:txBody>
      </p:sp>
      <p:grpSp>
        <p:nvGrpSpPr>
          <p:cNvPr id="7" name="组合 6">
            <a:extLst>
              <a:ext uri="{FF2B5EF4-FFF2-40B4-BE49-F238E27FC236}">
                <a16:creationId xmlns:a16="http://schemas.microsoft.com/office/drawing/2014/main" id="{4AD6E28D-624B-8540-BAA7-6A6595A2055F}"/>
              </a:ext>
            </a:extLst>
          </p:cNvPr>
          <p:cNvGrpSpPr/>
          <p:nvPr/>
        </p:nvGrpSpPr>
        <p:grpSpPr>
          <a:xfrm>
            <a:off x="627854" y="3008520"/>
            <a:ext cx="2093843" cy="1489218"/>
            <a:chOff x="751483" y="2717513"/>
            <a:chExt cx="2093843" cy="1489218"/>
          </a:xfrm>
        </p:grpSpPr>
        <p:pic>
          <p:nvPicPr>
            <p:cNvPr id="5" name="图片 4" descr="图形用户界面, 文本, 应用程序&#10;&#10;描述已自动生成">
              <a:extLst>
                <a:ext uri="{FF2B5EF4-FFF2-40B4-BE49-F238E27FC236}">
                  <a16:creationId xmlns:a16="http://schemas.microsoft.com/office/drawing/2014/main" id="{912F38F1-4229-701E-236C-998524C2A98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76391" y="2717513"/>
              <a:ext cx="1244029" cy="1244029"/>
            </a:xfrm>
            <a:prstGeom prst="rect">
              <a:avLst/>
            </a:prstGeom>
          </p:spPr>
        </p:pic>
        <p:sp>
          <p:nvSpPr>
            <p:cNvPr id="6" name="文本框 5">
              <a:extLst>
                <a:ext uri="{FF2B5EF4-FFF2-40B4-BE49-F238E27FC236}">
                  <a16:creationId xmlns:a16="http://schemas.microsoft.com/office/drawing/2014/main" id="{8060C64C-1A58-CDFD-F49C-9AF58612D481}"/>
                </a:ext>
              </a:extLst>
            </p:cNvPr>
            <p:cNvSpPr txBox="1"/>
            <p:nvPr/>
          </p:nvSpPr>
          <p:spPr>
            <a:xfrm>
              <a:off x="751483" y="3837399"/>
              <a:ext cx="2093843" cy="369332"/>
            </a:xfrm>
            <a:prstGeom prst="rect">
              <a:avLst/>
            </a:prstGeom>
            <a:noFill/>
          </p:spPr>
          <p:txBody>
            <a:bodyPr wrap="none" rtlCol="0">
              <a:spAutoFit/>
            </a:bodyPr>
            <a:lstStyle/>
            <a:p>
              <a:r>
                <a:rPr lang="en-AU" dirty="0">
                  <a:latin typeface="Comic Sans MS" panose="030F0702030302020204" pitchFamily="66" charset="0"/>
                </a:rPr>
                <a:t>Top 200 websites</a:t>
              </a:r>
            </a:p>
          </p:txBody>
        </p:sp>
      </p:grpSp>
      <p:sp>
        <p:nvSpPr>
          <p:cNvPr id="17" name="文本框 16">
            <a:extLst>
              <a:ext uri="{FF2B5EF4-FFF2-40B4-BE49-F238E27FC236}">
                <a16:creationId xmlns:a16="http://schemas.microsoft.com/office/drawing/2014/main" id="{CE9A5C4D-BB71-B6F9-203B-E107CE945100}"/>
              </a:ext>
            </a:extLst>
          </p:cNvPr>
          <p:cNvSpPr txBox="1"/>
          <p:nvPr/>
        </p:nvSpPr>
        <p:spPr>
          <a:xfrm>
            <a:off x="3077540" y="1912734"/>
            <a:ext cx="8634998" cy="338554"/>
          </a:xfrm>
          <a:prstGeom prst="rect">
            <a:avLst/>
          </a:prstGeom>
          <a:noFill/>
        </p:spPr>
        <p:txBody>
          <a:bodyPr wrap="square">
            <a:spAutoFit/>
          </a:bodyPr>
          <a:lstStyle/>
          <a:p>
            <a:pPr algn="ctr"/>
            <a:r>
              <a:rPr lang="en-AU" sz="1600" b="0" i="0" dirty="0">
                <a:effectLst/>
              </a:rPr>
              <a:t>Restriction methods </a:t>
            </a:r>
            <a:r>
              <a:rPr lang="en-AU" sz="1600" dirty="0"/>
              <a:t>(</a:t>
            </a:r>
            <a:r>
              <a:rPr lang="en-AU" sz="1600" b="0" i="0" dirty="0">
                <a:effectLst/>
              </a:rPr>
              <a:t>Number of </a:t>
            </a:r>
            <a:r>
              <a:rPr lang="en-AU" sz="1600" b="0" i="0" dirty="0" err="1">
                <a:effectLst/>
              </a:rPr>
              <a:t>websit</a:t>
            </a:r>
            <a:r>
              <a:rPr lang="en-US" altLang="zh-CN" sz="1600" b="0" i="0" dirty="0">
                <a:effectLst/>
              </a:rPr>
              <a:t>es</a:t>
            </a:r>
            <a:r>
              <a:rPr lang="en-AU" altLang="zh-CN" sz="1600" dirty="0"/>
              <a:t>)</a:t>
            </a:r>
            <a:endParaRPr lang="en-AU" sz="1600" dirty="0"/>
          </a:p>
        </p:txBody>
      </p:sp>
      <p:sp>
        <p:nvSpPr>
          <p:cNvPr id="41" name="文本框 40">
            <a:extLst>
              <a:ext uri="{FF2B5EF4-FFF2-40B4-BE49-F238E27FC236}">
                <a16:creationId xmlns:a16="http://schemas.microsoft.com/office/drawing/2014/main" id="{1DDB60FE-BD7C-60AB-03E6-B1EF8EA110EA}"/>
              </a:ext>
            </a:extLst>
          </p:cNvPr>
          <p:cNvSpPr txBox="1"/>
          <p:nvPr/>
        </p:nvSpPr>
        <p:spPr>
          <a:xfrm>
            <a:off x="5176463" y="2484687"/>
            <a:ext cx="2151152" cy="338554"/>
          </a:xfrm>
          <a:prstGeom prst="rect">
            <a:avLst/>
          </a:prstGeom>
          <a:noFill/>
        </p:spPr>
        <p:txBody>
          <a:bodyPr wrap="square">
            <a:spAutoFit/>
          </a:bodyPr>
          <a:lstStyle/>
          <a:p>
            <a:r>
              <a:rPr lang="en-AU" sz="1600" dirty="0"/>
              <a:t>SMS (</a:t>
            </a:r>
            <a:r>
              <a:rPr lang="en-AU" altLang="zh-CN" sz="1600" dirty="0"/>
              <a:t>84)</a:t>
            </a:r>
            <a:endParaRPr lang="en-AU" sz="1600" dirty="0"/>
          </a:p>
        </p:txBody>
      </p:sp>
      <p:sp>
        <p:nvSpPr>
          <p:cNvPr id="43" name="文本框 42">
            <a:extLst>
              <a:ext uri="{FF2B5EF4-FFF2-40B4-BE49-F238E27FC236}">
                <a16:creationId xmlns:a16="http://schemas.microsoft.com/office/drawing/2014/main" id="{F676E1DD-2D14-88D3-5478-93D013929F83}"/>
              </a:ext>
            </a:extLst>
          </p:cNvPr>
          <p:cNvSpPr txBox="1"/>
          <p:nvPr/>
        </p:nvSpPr>
        <p:spPr>
          <a:xfrm>
            <a:off x="5186734" y="3267609"/>
            <a:ext cx="2151152" cy="338554"/>
          </a:xfrm>
          <a:prstGeom prst="rect">
            <a:avLst/>
          </a:prstGeom>
          <a:noFill/>
        </p:spPr>
        <p:txBody>
          <a:bodyPr wrap="square">
            <a:spAutoFit/>
          </a:bodyPr>
          <a:lstStyle/>
          <a:p>
            <a:r>
              <a:rPr lang="en-AU" sz="1600" dirty="0"/>
              <a:t>Text CAPTCHA (46)</a:t>
            </a:r>
          </a:p>
        </p:txBody>
      </p:sp>
      <p:sp>
        <p:nvSpPr>
          <p:cNvPr id="49" name="文本框 48">
            <a:extLst>
              <a:ext uri="{FF2B5EF4-FFF2-40B4-BE49-F238E27FC236}">
                <a16:creationId xmlns:a16="http://schemas.microsoft.com/office/drawing/2014/main" id="{48222618-1E5F-33BC-E24F-EA38D55999B3}"/>
              </a:ext>
            </a:extLst>
          </p:cNvPr>
          <p:cNvSpPr txBox="1"/>
          <p:nvPr/>
        </p:nvSpPr>
        <p:spPr>
          <a:xfrm>
            <a:off x="5186733" y="4050531"/>
            <a:ext cx="2477787" cy="338554"/>
          </a:xfrm>
          <a:prstGeom prst="rect">
            <a:avLst/>
          </a:prstGeom>
          <a:noFill/>
        </p:spPr>
        <p:txBody>
          <a:bodyPr wrap="square">
            <a:spAutoFit/>
          </a:bodyPr>
          <a:lstStyle/>
          <a:p>
            <a:r>
              <a:rPr lang="en-AU" sz="1600" dirty="0"/>
              <a:t>Google reCAPTCHA (22)</a:t>
            </a:r>
          </a:p>
        </p:txBody>
      </p:sp>
      <p:sp>
        <p:nvSpPr>
          <p:cNvPr id="50" name="文本框 49">
            <a:extLst>
              <a:ext uri="{FF2B5EF4-FFF2-40B4-BE49-F238E27FC236}">
                <a16:creationId xmlns:a16="http://schemas.microsoft.com/office/drawing/2014/main" id="{3E5A2FF2-1B4B-318B-F07D-02DBC7492A89}"/>
              </a:ext>
            </a:extLst>
          </p:cNvPr>
          <p:cNvSpPr txBox="1"/>
          <p:nvPr/>
        </p:nvSpPr>
        <p:spPr>
          <a:xfrm>
            <a:off x="5186734" y="4833453"/>
            <a:ext cx="2151152" cy="338554"/>
          </a:xfrm>
          <a:prstGeom prst="rect">
            <a:avLst/>
          </a:prstGeom>
          <a:noFill/>
        </p:spPr>
        <p:txBody>
          <a:bodyPr wrap="square">
            <a:spAutoFit/>
          </a:bodyPr>
          <a:lstStyle/>
          <a:p>
            <a:r>
              <a:rPr lang="en-AU" sz="1600" dirty="0"/>
              <a:t>Sliding puzzle (15)</a:t>
            </a:r>
          </a:p>
        </p:txBody>
      </p:sp>
      <p:sp>
        <p:nvSpPr>
          <p:cNvPr id="51" name="文本框 50">
            <a:extLst>
              <a:ext uri="{FF2B5EF4-FFF2-40B4-BE49-F238E27FC236}">
                <a16:creationId xmlns:a16="http://schemas.microsoft.com/office/drawing/2014/main" id="{25F4867D-2778-AD70-BB62-543BF6A3F515}"/>
              </a:ext>
            </a:extLst>
          </p:cNvPr>
          <p:cNvSpPr txBox="1"/>
          <p:nvPr/>
        </p:nvSpPr>
        <p:spPr>
          <a:xfrm>
            <a:off x="5186734" y="5616375"/>
            <a:ext cx="2151152" cy="338554"/>
          </a:xfrm>
          <a:prstGeom prst="rect">
            <a:avLst/>
          </a:prstGeom>
          <a:noFill/>
        </p:spPr>
        <p:txBody>
          <a:bodyPr wrap="square">
            <a:spAutoFit/>
          </a:bodyPr>
          <a:lstStyle/>
          <a:p>
            <a:r>
              <a:rPr lang="en-AU" sz="1600" dirty="0"/>
              <a:t>Slider (12)</a:t>
            </a:r>
          </a:p>
        </p:txBody>
      </p:sp>
      <p:sp>
        <p:nvSpPr>
          <p:cNvPr id="52" name="文本框 51">
            <a:extLst>
              <a:ext uri="{FF2B5EF4-FFF2-40B4-BE49-F238E27FC236}">
                <a16:creationId xmlns:a16="http://schemas.microsoft.com/office/drawing/2014/main" id="{15E09C3B-8309-B98F-84A8-9D7EBF27BD33}"/>
              </a:ext>
            </a:extLst>
          </p:cNvPr>
          <p:cNvSpPr txBox="1"/>
          <p:nvPr/>
        </p:nvSpPr>
        <p:spPr>
          <a:xfrm>
            <a:off x="9479188" y="2484687"/>
            <a:ext cx="2151152" cy="338554"/>
          </a:xfrm>
          <a:prstGeom prst="rect">
            <a:avLst/>
          </a:prstGeom>
          <a:noFill/>
        </p:spPr>
        <p:txBody>
          <a:bodyPr wrap="square">
            <a:spAutoFit/>
          </a:bodyPr>
          <a:lstStyle/>
          <a:p>
            <a:r>
              <a:rPr lang="en-AU" sz="1600" dirty="0"/>
              <a:t>Click puzzle (9)</a:t>
            </a:r>
          </a:p>
        </p:txBody>
      </p:sp>
      <p:sp>
        <p:nvSpPr>
          <p:cNvPr id="53" name="文本框 52">
            <a:extLst>
              <a:ext uri="{FF2B5EF4-FFF2-40B4-BE49-F238E27FC236}">
                <a16:creationId xmlns:a16="http://schemas.microsoft.com/office/drawing/2014/main" id="{5159BFDD-B4B4-70BA-9490-E3D561F5CA52}"/>
              </a:ext>
            </a:extLst>
          </p:cNvPr>
          <p:cNvSpPr txBox="1"/>
          <p:nvPr/>
        </p:nvSpPr>
        <p:spPr>
          <a:xfrm>
            <a:off x="9479187" y="3266646"/>
            <a:ext cx="2315539" cy="338554"/>
          </a:xfrm>
          <a:prstGeom prst="rect">
            <a:avLst/>
          </a:prstGeom>
          <a:noFill/>
        </p:spPr>
        <p:txBody>
          <a:bodyPr wrap="square">
            <a:spAutoFit/>
          </a:bodyPr>
          <a:lstStyle/>
          <a:p>
            <a:r>
              <a:rPr lang="en-AU" sz="1600" dirty="0"/>
              <a:t>Third party account (8)</a:t>
            </a:r>
          </a:p>
        </p:txBody>
      </p:sp>
      <p:grpSp>
        <p:nvGrpSpPr>
          <p:cNvPr id="82" name="组合 81">
            <a:extLst>
              <a:ext uri="{FF2B5EF4-FFF2-40B4-BE49-F238E27FC236}">
                <a16:creationId xmlns:a16="http://schemas.microsoft.com/office/drawing/2014/main" id="{F0FFC4FD-E16A-D4C0-DAA8-285E09645D0B}"/>
              </a:ext>
            </a:extLst>
          </p:cNvPr>
          <p:cNvGrpSpPr/>
          <p:nvPr/>
        </p:nvGrpSpPr>
        <p:grpSpPr>
          <a:xfrm>
            <a:off x="3077541" y="1912734"/>
            <a:ext cx="8634998" cy="4246617"/>
            <a:chOff x="4196993" y="1527459"/>
            <a:chExt cx="7171362" cy="4386527"/>
          </a:xfrm>
        </p:grpSpPr>
        <p:cxnSp>
          <p:nvCxnSpPr>
            <p:cNvPr id="25" name="直接连接符 24">
              <a:extLst>
                <a:ext uri="{FF2B5EF4-FFF2-40B4-BE49-F238E27FC236}">
                  <a16:creationId xmlns:a16="http://schemas.microsoft.com/office/drawing/2014/main" id="{EF160AC0-3D79-3449-9805-B4C11B935ED8}"/>
                </a:ext>
              </a:extLst>
            </p:cNvPr>
            <p:cNvCxnSpPr>
              <a:cxnSpLocks/>
            </p:cNvCxnSpPr>
            <p:nvPr/>
          </p:nvCxnSpPr>
          <p:spPr>
            <a:xfrm>
              <a:off x="4196993" y="1527459"/>
              <a:ext cx="717136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C317B303-77D7-C16B-C117-08B97D36DF76}"/>
                </a:ext>
              </a:extLst>
            </p:cNvPr>
            <p:cNvCxnSpPr>
              <a:cxnSpLocks/>
            </p:cNvCxnSpPr>
            <p:nvPr/>
          </p:nvCxnSpPr>
          <p:spPr>
            <a:xfrm>
              <a:off x="4196993" y="1896791"/>
              <a:ext cx="717136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4" name="直接连接符 53">
              <a:extLst>
                <a:ext uri="{FF2B5EF4-FFF2-40B4-BE49-F238E27FC236}">
                  <a16:creationId xmlns:a16="http://schemas.microsoft.com/office/drawing/2014/main" id="{0B7B1697-4F18-BEBC-3656-512144F788EF}"/>
                </a:ext>
              </a:extLst>
            </p:cNvPr>
            <p:cNvCxnSpPr>
              <a:cxnSpLocks/>
            </p:cNvCxnSpPr>
            <p:nvPr/>
          </p:nvCxnSpPr>
          <p:spPr>
            <a:xfrm>
              <a:off x="4196993" y="5913986"/>
              <a:ext cx="7171362"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66" name="文本框 65">
            <a:extLst>
              <a:ext uri="{FF2B5EF4-FFF2-40B4-BE49-F238E27FC236}">
                <a16:creationId xmlns:a16="http://schemas.microsoft.com/office/drawing/2014/main" id="{969F202C-E82B-9F99-CDD5-2372A26C3A77}"/>
              </a:ext>
            </a:extLst>
          </p:cNvPr>
          <p:cNvSpPr txBox="1"/>
          <p:nvPr/>
        </p:nvSpPr>
        <p:spPr>
          <a:xfrm>
            <a:off x="9479188" y="4048605"/>
            <a:ext cx="2151152" cy="338554"/>
          </a:xfrm>
          <a:prstGeom prst="rect">
            <a:avLst/>
          </a:prstGeom>
          <a:noFill/>
        </p:spPr>
        <p:txBody>
          <a:bodyPr wrap="square">
            <a:spAutoFit/>
          </a:bodyPr>
          <a:lstStyle/>
          <a:p>
            <a:r>
              <a:rPr lang="en-AU" sz="1600" dirty="0"/>
              <a:t>Smart click (4)</a:t>
            </a:r>
          </a:p>
        </p:txBody>
      </p:sp>
      <p:sp>
        <p:nvSpPr>
          <p:cNvPr id="67" name="文本框 66">
            <a:extLst>
              <a:ext uri="{FF2B5EF4-FFF2-40B4-BE49-F238E27FC236}">
                <a16:creationId xmlns:a16="http://schemas.microsoft.com/office/drawing/2014/main" id="{C461540D-8D77-2633-C3A9-684EB0D85A56}"/>
              </a:ext>
            </a:extLst>
          </p:cNvPr>
          <p:cNvSpPr txBox="1"/>
          <p:nvPr/>
        </p:nvSpPr>
        <p:spPr>
          <a:xfrm>
            <a:off x="9479188" y="4830564"/>
            <a:ext cx="2151152" cy="338554"/>
          </a:xfrm>
          <a:prstGeom prst="rect">
            <a:avLst/>
          </a:prstGeom>
          <a:noFill/>
        </p:spPr>
        <p:txBody>
          <a:bodyPr wrap="square">
            <a:spAutoFit/>
          </a:bodyPr>
          <a:lstStyle/>
          <a:p>
            <a:r>
              <a:rPr lang="en-AU" sz="1600" dirty="0"/>
              <a:t>Phone voice (3)</a:t>
            </a:r>
          </a:p>
        </p:txBody>
      </p:sp>
      <p:sp>
        <p:nvSpPr>
          <p:cNvPr id="68" name="文本框 67">
            <a:extLst>
              <a:ext uri="{FF2B5EF4-FFF2-40B4-BE49-F238E27FC236}">
                <a16:creationId xmlns:a16="http://schemas.microsoft.com/office/drawing/2014/main" id="{44EE5273-82B4-FEE4-6F75-06429B73E8E2}"/>
              </a:ext>
            </a:extLst>
          </p:cNvPr>
          <p:cNvSpPr txBox="1"/>
          <p:nvPr/>
        </p:nvSpPr>
        <p:spPr>
          <a:xfrm>
            <a:off x="9479188" y="5612523"/>
            <a:ext cx="2151152" cy="338554"/>
          </a:xfrm>
          <a:prstGeom prst="rect">
            <a:avLst/>
          </a:prstGeom>
          <a:noFill/>
        </p:spPr>
        <p:txBody>
          <a:bodyPr wrap="square">
            <a:spAutoFit/>
          </a:bodyPr>
          <a:lstStyle/>
          <a:p>
            <a:r>
              <a:rPr lang="en-AU" sz="1600" dirty="0"/>
              <a:t>Funcaptcha (2)</a:t>
            </a:r>
          </a:p>
        </p:txBody>
      </p:sp>
      <p:pic>
        <p:nvPicPr>
          <p:cNvPr id="70" name="图片 69" descr="图标&#10;&#10;描述已自动生成">
            <a:extLst>
              <a:ext uri="{FF2B5EF4-FFF2-40B4-BE49-F238E27FC236}">
                <a16:creationId xmlns:a16="http://schemas.microsoft.com/office/drawing/2014/main" id="{D5A77634-9544-D42D-FFC8-F49F08C7797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62660" y="2368450"/>
            <a:ext cx="640761" cy="640761"/>
          </a:xfrm>
          <a:prstGeom prst="rect">
            <a:avLst/>
          </a:prstGeom>
        </p:spPr>
      </p:pic>
      <p:pic>
        <p:nvPicPr>
          <p:cNvPr id="72" name="图片 71">
            <a:extLst>
              <a:ext uri="{FF2B5EF4-FFF2-40B4-BE49-F238E27FC236}">
                <a16:creationId xmlns:a16="http://schemas.microsoft.com/office/drawing/2014/main" id="{061230E3-5A87-96A5-8FDC-30D64BAFDF73}"/>
              </a:ext>
            </a:extLst>
          </p:cNvPr>
          <p:cNvPicPr>
            <a:picLocks noChangeAspect="1"/>
          </p:cNvPicPr>
          <p:nvPr/>
        </p:nvPicPr>
        <p:blipFill>
          <a:blip r:embed="rId6"/>
          <a:stretch>
            <a:fillRect/>
          </a:stretch>
        </p:blipFill>
        <p:spPr>
          <a:xfrm>
            <a:off x="3146605" y="3932534"/>
            <a:ext cx="2111131" cy="566401"/>
          </a:xfrm>
          <a:prstGeom prst="rect">
            <a:avLst/>
          </a:prstGeom>
        </p:spPr>
      </p:pic>
      <p:pic>
        <p:nvPicPr>
          <p:cNvPr id="1026" name="Picture 2" descr="The Captcha Conundrum &amp; Accessible Alternatives • DigitalA11Y">
            <a:extLst>
              <a:ext uri="{FF2B5EF4-FFF2-40B4-BE49-F238E27FC236}">
                <a16:creationId xmlns:a16="http://schemas.microsoft.com/office/drawing/2014/main" id="{A7EB88C4-761A-5E5A-C32A-010438DBE67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1352" y="3219953"/>
            <a:ext cx="1849963" cy="476063"/>
          </a:xfrm>
          <a:prstGeom prst="rect">
            <a:avLst/>
          </a:prstGeom>
          <a:noFill/>
          <a:extLst>
            <a:ext uri="{909E8E84-426E-40DD-AFC4-6F175D3DCCD1}">
              <a14:hiddenFill xmlns:a14="http://schemas.microsoft.com/office/drawing/2010/main">
                <a:solidFill>
                  <a:srgbClr val="FFFFFF"/>
                </a:solidFill>
              </a14:hiddenFill>
            </a:ext>
          </a:extLst>
        </p:spPr>
      </p:pic>
      <p:pic>
        <p:nvPicPr>
          <p:cNvPr id="84" name="图片 83">
            <a:extLst>
              <a:ext uri="{FF2B5EF4-FFF2-40B4-BE49-F238E27FC236}">
                <a16:creationId xmlns:a16="http://schemas.microsoft.com/office/drawing/2014/main" id="{23EF48DF-F790-2FBA-7CFC-99A9A6DD4FC7}"/>
              </a:ext>
            </a:extLst>
          </p:cNvPr>
          <p:cNvPicPr>
            <a:picLocks noChangeAspect="1"/>
          </p:cNvPicPr>
          <p:nvPr/>
        </p:nvPicPr>
        <p:blipFill>
          <a:blip r:embed="rId8"/>
          <a:stretch>
            <a:fillRect/>
          </a:stretch>
        </p:blipFill>
        <p:spPr>
          <a:xfrm>
            <a:off x="3715749" y="4615100"/>
            <a:ext cx="1053839" cy="897613"/>
          </a:xfrm>
          <a:prstGeom prst="rect">
            <a:avLst/>
          </a:prstGeom>
        </p:spPr>
      </p:pic>
      <p:pic>
        <p:nvPicPr>
          <p:cNvPr id="86" name="图片 85">
            <a:extLst>
              <a:ext uri="{FF2B5EF4-FFF2-40B4-BE49-F238E27FC236}">
                <a16:creationId xmlns:a16="http://schemas.microsoft.com/office/drawing/2014/main" id="{63869BB9-00FF-0E80-1C19-7E1DC0FF931D}"/>
              </a:ext>
            </a:extLst>
          </p:cNvPr>
          <p:cNvPicPr>
            <a:picLocks noChangeAspect="1"/>
          </p:cNvPicPr>
          <p:nvPr/>
        </p:nvPicPr>
        <p:blipFill>
          <a:blip r:embed="rId9"/>
          <a:stretch>
            <a:fillRect/>
          </a:stretch>
        </p:blipFill>
        <p:spPr>
          <a:xfrm>
            <a:off x="3366265" y="5565651"/>
            <a:ext cx="1833550" cy="491344"/>
          </a:xfrm>
          <a:prstGeom prst="rect">
            <a:avLst/>
          </a:prstGeom>
        </p:spPr>
      </p:pic>
      <p:pic>
        <p:nvPicPr>
          <p:cNvPr id="90" name="图片 89">
            <a:extLst>
              <a:ext uri="{FF2B5EF4-FFF2-40B4-BE49-F238E27FC236}">
                <a16:creationId xmlns:a16="http://schemas.microsoft.com/office/drawing/2014/main" id="{5316E163-0100-D973-9C1B-07F1FB5C06C2}"/>
              </a:ext>
            </a:extLst>
          </p:cNvPr>
          <p:cNvPicPr>
            <a:picLocks noChangeAspect="1"/>
          </p:cNvPicPr>
          <p:nvPr/>
        </p:nvPicPr>
        <p:blipFill>
          <a:blip r:embed="rId10"/>
          <a:stretch>
            <a:fillRect/>
          </a:stretch>
        </p:blipFill>
        <p:spPr>
          <a:xfrm>
            <a:off x="8075316" y="2327822"/>
            <a:ext cx="1039809" cy="846888"/>
          </a:xfrm>
          <a:prstGeom prst="rect">
            <a:avLst/>
          </a:prstGeom>
        </p:spPr>
      </p:pic>
      <p:pic>
        <p:nvPicPr>
          <p:cNvPr id="92" name="图片 91">
            <a:extLst>
              <a:ext uri="{FF2B5EF4-FFF2-40B4-BE49-F238E27FC236}">
                <a16:creationId xmlns:a16="http://schemas.microsoft.com/office/drawing/2014/main" id="{07DF4037-A7A8-2BA1-6C35-ADCFD440C0DA}"/>
              </a:ext>
            </a:extLst>
          </p:cNvPr>
          <p:cNvPicPr>
            <a:picLocks noChangeAspect="1"/>
          </p:cNvPicPr>
          <p:nvPr/>
        </p:nvPicPr>
        <p:blipFill>
          <a:blip r:embed="rId11"/>
          <a:stretch>
            <a:fillRect/>
          </a:stretch>
        </p:blipFill>
        <p:spPr>
          <a:xfrm>
            <a:off x="7684610" y="3206970"/>
            <a:ext cx="1794577" cy="626926"/>
          </a:xfrm>
          <a:prstGeom prst="rect">
            <a:avLst/>
          </a:prstGeom>
        </p:spPr>
      </p:pic>
      <p:pic>
        <p:nvPicPr>
          <p:cNvPr id="94" name="图片 93">
            <a:extLst>
              <a:ext uri="{FF2B5EF4-FFF2-40B4-BE49-F238E27FC236}">
                <a16:creationId xmlns:a16="http://schemas.microsoft.com/office/drawing/2014/main" id="{AA4D5110-1768-5AE2-447F-77DB5B0BE34A}"/>
              </a:ext>
            </a:extLst>
          </p:cNvPr>
          <p:cNvPicPr>
            <a:picLocks noChangeAspect="1"/>
          </p:cNvPicPr>
          <p:nvPr/>
        </p:nvPicPr>
        <p:blipFill>
          <a:blip r:embed="rId12"/>
          <a:stretch>
            <a:fillRect/>
          </a:stretch>
        </p:blipFill>
        <p:spPr>
          <a:xfrm>
            <a:off x="7635859" y="4060145"/>
            <a:ext cx="1918721" cy="346252"/>
          </a:xfrm>
          <a:prstGeom prst="rect">
            <a:avLst/>
          </a:prstGeom>
        </p:spPr>
      </p:pic>
      <p:pic>
        <p:nvPicPr>
          <p:cNvPr id="96" name="图片 95" descr="徽标&#10;&#10;描述已自动生成">
            <a:extLst>
              <a:ext uri="{FF2B5EF4-FFF2-40B4-BE49-F238E27FC236}">
                <a16:creationId xmlns:a16="http://schemas.microsoft.com/office/drawing/2014/main" id="{49FD3B3E-85CC-87E2-3DCB-1B72F9BA1487}"/>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502746" y="4758800"/>
            <a:ext cx="421852" cy="421852"/>
          </a:xfrm>
          <a:prstGeom prst="rect">
            <a:avLst/>
          </a:prstGeom>
        </p:spPr>
      </p:pic>
      <p:pic>
        <p:nvPicPr>
          <p:cNvPr id="98" name="图片 97">
            <a:extLst>
              <a:ext uri="{FF2B5EF4-FFF2-40B4-BE49-F238E27FC236}">
                <a16:creationId xmlns:a16="http://schemas.microsoft.com/office/drawing/2014/main" id="{16C4F4EE-C2F6-1305-FAA7-EF037C2D0385}"/>
              </a:ext>
            </a:extLst>
          </p:cNvPr>
          <p:cNvPicPr>
            <a:picLocks noChangeAspect="1"/>
          </p:cNvPicPr>
          <p:nvPr/>
        </p:nvPicPr>
        <p:blipFill>
          <a:blip r:embed="rId14"/>
          <a:stretch>
            <a:fillRect/>
          </a:stretch>
        </p:blipFill>
        <p:spPr>
          <a:xfrm>
            <a:off x="8186282" y="5270325"/>
            <a:ext cx="928843" cy="878690"/>
          </a:xfrm>
          <a:prstGeom prst="rect">
            <a:avLst/>
          </a:prstGeom>
        </p:spPr>
      </p:pic>
      <p:sp>
        <p:nvSpPr>
          <p:cNvPr id="101" name="文本框 100">
            <a:extLst>
              <a:ext uri="{FF2B5EF4-FFF2-40B4-BE49-F238E27FC236}">
                <a16:creationId xmlns:a16="http://schemas.microsoft.com/office/drawing/2014/main" id="{9F25D65D-75EB-725F-D0C0-7081A77BA1EC}"/>
              </a:ext>
            </a:extLst>
          </p:cNvPr>
          <p:cNvSpPr txBox="1"/>
          <p:nvPr/>
        </p:nvSpPr>
        <p:spPr>
          <a:xfrm>
            <a:off x="591892" y="1454016"/>
            <a:ext cx="10581254"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AU" altLang="zh-CN" b="1" dirty="0">
                <a:solidFill>
                  <a:srgbClr val="C00000"/>
                </a:solidFill>
              </a:rPr>
              <a:t>SMS verification </a:t>
            </a:r>
            <a:r>
              <a:rPr lang="en-AU" altLang="zh-CN" b="1" dirty="0"/>
              <a:t>and various forms of </a:t>
            </a:r>
            <a:r>
              <a:rPr lang="en-AU" altLang="zh-CN" b="1" dirty="0">
                <a:solidFill>
                  <a:srgbClr val="C00000"/>
                </a:solidFill>
              </a:rPr>
              <a:t>CAPTCHA</a:t>
            </a:r>
            <a:r>
              <a:rPr lang="en-AU" altLang="zh-CN" b="1" dirty="0"/>
              <a:t> are the most widely used human verification methods.</a:t>
            </a:r>
            <a:endParaRPr lang="en-US" altLang="zh-CN" b="1" dirty="0"/>
          </a:p>
        </p:txBody>
      </p:sp>
      <p:sp>
        <p:nvSpPr>
          <p:cNvPr id="3" name="灯片编号占位符 2">
            <a:extLst>
              <a:ext uri="{FF2B5EF4-FFF2-40B4-BE49-F238E27FC236}">
                <a16:creationId xmlns:a16="http://schemas.microsoft.com/office/drawing/2014/main" id="{04B5E1F3-E92F-1C44-7B9A-CD2B512B4866}"/>
              </a:ext>
            </a:extLst>
          </p:cNvPr>
          <p:cNvSpPr>
            <a:spLocks noGrp="1"/>
          </p:cNvSpPr>
          <p:nvPr>
            <p:ph type="sldNum" sz="quarter" idx="13"/>
          </p:nvPr>
        </p:nvSpPr>
        <p:spPr/>
        <p:txBody>
          <a:bodyPr/>
          <a:lstStyle/>
          <a:p>
            <a:fld id="{4A5722DB-78D9-4C27-BA3E-85F786C3DA80}" type="slidenum">
              <a:rPr lang="en-AU" smtClean="0"/>
              <a:pPr/>
              <a:t>6</a:t>
            </a:fld>
            <a:endParaRPr lang="en-AU" dirty="0"/>
          </a:p>
        </p:txBody>
      </p:sp>
    </p:spTree>
    <p:custDataLst>
      <p:tags r:id="rId1"/>
    </p:custDataLst>
    <p:extLst>
      <p:ext uri="{BB962C8B-B14F-4D97-AF65-F5344CB8AC3E}">
        <p14:creationId xmlns:p14="http://schemas.microsoft.com/office/powerpoint/2010/main" val="3607080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fade">
                                      <p:cBhvr>
                                        <p:cTn id="15" dur="500"/>
                                        <p:tgtEl>
                                          <p:spTgt spid="4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fade">
                                      <p:cBhvr>
                                        <p:cTn id="18" dur="500"/>
                                        <p:tgtEl>
                                          <p:spTgt spid="4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fade">
                                      <p:cBhvr>
                                        <p:cTn id="21" dur="500"/>
                                        <p:tgtEl>
                                          <p:spTgt spid="4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0"/>
                                        </p:tgtEl>
                                        <p:attrNameLst>
                                          <p:attrName>style.visibility</p:attrName>
                                        </p:attrNameLst>
                                      </p:cBhvr>
                                      <p:to>
                                        <p:strVal val="visible"/>
                                      </p:to>
                                    </p:set>
                                    <p:animEffect transition="in" filter="fade">
                                      <p:cBhvr>
                                        <p:cTn id="24" dur="500"/>
                                        <p:tgtEl>
                                          <p:spTgt spid="5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fade">
                                      <p:cBhvr>
                                        <p:cTn id="27" dur="500"/>
                                        <p:tgtEl>
                                          <p:spTgt spid="5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fade">
                                      <p:cBhvr>
                                        <p:cTn id="30" dur="500"/>
                                        <p:tgtEl>
                                          <p:spTgt spid="5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3"/>
                                        </p:tgtEl>
                                        <p:attrNameLst>
                                          <p:attrName>style.visibility</p:attrName>
                                        </p:attrNameLst>
                                      </p:cBhvr>
                                      <p:to>
                                        <p:strVal val="visible"/>
                                      </p:to>
                                    </p:set>
                                    <p:animEffect transition="in" filter="fade">
                                      <p:cBhvr>
                                        <p:cTn id="33" dur="500"/>
                                        <p:tgtEl>
                                          <p:spTgt spid="53"/>
                                        </p:tgtEl>
                                      </p:cBhvr>
                                    </p:animEffect>
                                  </p:childTnLst>
                                </p:cTn>
                              </p:par>
                              <p:par>
                                <p:cTn id="34" presetID="10" presetClass="entr" presetSubtype="0" fill="hold" nodeType="withEffect">
                                  <p:stCondLst>
                                    <p:cond delay="0"/>
                                  </p:stCondLst>
                                  <p:childTnLst>
                                    <p:set>
                                      <p:cBhvr>
                                        <p:cTn id="35" dur="1" fill="hold">
                                          <p:stCondLst>
                                            <p:cond delay="0"/>
                                          </p:stCondLst>
                                        </p:cTn>
                                        <p:tgtEl>
                                          <p:spTgt spid="82"/>
                                        </p:tgtEl>
                                        <p:attrNameLst>
                                          <p:attrName>style.visibility</p:attrName>
                                        </p:attrNameLst>
                                      </p:cBhvr>
                                      <p:to>
                                        <p:strVal val="visible"/>
                                      </p:to>
                                    </p:set>
                                    <p:animEffect transition="in" filter="fade">
                                      <p:cBhvr>
                                        <p:cTn id="36" dur="500"/>
                                        <p:tgtEl>
                                          <p:spTgt spid="8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66"/>
                                        </p:tgtEl>
                                        <p:attrNameLst>
                                          <p:attrName>style.visibility</p:attrName>
                                        </p:attrNameLst>
                                      </p:cBhvr>
                                      <p:to>
                                        <p:strVal val="visible"/>
                                      </p:to>
                                    </p:set>
                                    <p:animEffect transition="in" filter="fade">
                                      <p:cBhvr>
                                        <p:cTn id="39" dur="500"/>
                                        <p:tgtEl>
                                          <p:spTgt spid="6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67"/>
                                        </p:tgtEl>
                                        <p:attrNameLst>
                                          <p:attrName>style.visibility</p:attrName>
                                        </p:attrNameLst>
                                      </p:cBhvr>
                                      <p:to>
                                        <p:strVal val="visible"/>
                                      </p:to>
                                    </p:set>
                                    <p:animEffect transition="in" filter="fade">
                                      <p:cBhvr>
                                        <p:cTn id="42" dur="500"/>
                                        <p:tgtEl>
                                          <p:spTgt spid="6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68"/>
                                        </p:tgtEl>
                                        <p:attrNameLst>
                                          <p:attrName>style.visibility</p:attrName>
                                        </p:attrNameLst>
                                      </p:cBhvr>
                                      <p:to>
                                        <p:strVal val="visible"/>
                                      </p:to>
                                    </p:set>
                                    <p:animEffect transition="in" filter="fade">
                                      <p:cBhvr>
                                        <p:cTn id="45" dur="500"/>
                                        <p:tgtEl>
                                          <p:spTgt spid="68"/>
                                        </p:tgtEl>
                                      </p:cBhvr>
                                    </p:animEffect>
                                  </p:childTnLst>
                                </p:cTn>
                              </p:par>
                              <p:par>
                                <p:cTn id="46" presetID="10" presetClass="entr" presetSubtype="0" fill="hold" nodeType="withEffect">
                                  <p:stCondLst>
                                    <p:cond delay="0"/>
                                  </p:stCondLst>
                                  <p:childTnLst>
                                    <p:set>
                                      <p:cBhvr>
                                        <p:cTn id="47" dur="1" fill="hold">
                                          <p:stCondLst>
                                            <p:cond delay="0"/>
                                          </p:stCondLst>
                                        </p:cTn>
                                        <p:tgtEl>
                                          <p:spTgt spid="70"/>
                                        </p:tgtEl>
                                        <p:attrNameLst>
                                          <p:attrName>style.visibility</p:attrName>
                                        </p:attrNameLst>
                                      </p:cBhvr>
                                      <p:to>
                                        <p:strVal val="visible"/>
                                      </p:to>
                                    </p:set>
                                    <p:animEffect transition="in" filter="fade">
                                      <p:cBhvr>
                                        <p:cTn id="48" dur="500"/>
                                        <p:tgtEl>
                                          <p:spTgt spid="70"/>
                                        </p:tgtEl>
                                      </p:cBhvr>
                                    </p:animEffect>
                                  </p:childTnLst>
                                </p:cTn>
                              </p:par>
                              <p:par>
                                <p:cTn id="49" presetID="10" presetClass="entr" presetSubtype="0" fill="hold" nodeType="withEffect">
                                  <p:stCondLst>
                                    <p:cond delay="0"/>
                                  </p:stCondLst>
                                  <p:childTnLst>
                                    <p:set>
                                      <p:cBhvr>
                                        <p:cTn id="50" dur="1" fill="hold">
                                          <p:stCondLst>
                                            <p:cond delay="0"/>
                                          </p:stCondLst>
                                        </p:cTn>
                                        <p:tgtEl>
                                          <p:spTgt spid="72"/>
                                        </p:tgtEl>
                                        <p:attrNameLst>
                                          <p:attrName>style.visibility</p:attrName>
                                        </p:attrNameLst>
                                      </p:cBhvr>
                                      <p:to>
                                        <p:strVal val="visible"/>
                                      </p:to>
                                    </p:set>
                                    <p:animEffect transition="in" filter="fade">
                                      <p:cBhvr>
                                        <p:cTn id="51" dur="500"/>
                                        <p:tgtEl>
                                          <p:spTgt spid="72"/>
                                        </p:tgtEl>
                                      </p:cBhvr>
                                    </p:animEffect>
                                  </p:childTnLst>
                                </p:cTn>
                              </p:par>
                              <p:par>
                                <p:cTn id="52" presetID="10" presetClass="entr" presetSubtype="0" fill="hold" nodeType="withEffect">
                                  <p:stCondLst>
                                    <p:cond delay="0"/>
                                  </p:stCondLst>
                                  <p:childTnLst>
                                    <p:set>
                                      <p:cBhvr>
                                        <p:cTn id="53" dur="1" fill="hold">
                                          <p:stCondLst>
                                            <p:cond delay="0"/>
                                          </p:stCondLst>
                                        </p:cTn>
                                        <p:tgtEl>
                                          <p:spTgt spid="1026"/>
                                        </p:tgtEl>
                                        <p:attrNameLst>
                                          <p:attrName>style.visibility</p:attrName>
                                        </p:attrNameLst>
                                      </p:cBhvr>
                                      <p:to>
                                        <p:strVal val="visible"/>
                                      </p:to>
                                    </p:set>
                                    <p:animEffect transition="in" filter="fade">
                                      <p:cBhvr>
                                        <p:cTn id="54" dur="500"/>
                                        <p:tgtEl>
                                          <p:spTgt spid="1026"/>
                                        </p:tgtEl>
                                      </p:cBhvr>
                                    </p:animEffect>
                                  </p:childTnLst>
                                </p:cTn>
                              </p:par>
                              <p:par>
                                <p:cTn id="55" presetID="10" presetClass="entr" presetSubtype="0" fill="hold" nodeType="withEffect">
                                  <p:stCondLst>
                                    <p:cond delay="0"/>
                                  </p:stCondLst>
                                  <p:childTnLst>
                                    <p:set>
                                      <p:cBhvr>
                                        <p:cTn id="56" dur="1" fill="hold">
                                          <p:stCondLst>
                                            <p:cond delay="0"/>
                                          </p:stCondLst>
                                        </p:cTn>
                                        <p:tgtEl>
                                          <p:spTgt spid="84"/>
                                        </p:tgtEl>
                                        <p:attrNameLst>
                                          <p:attrName>style.visibility</p:attrName>
                                        </p:attrNameLst>
                                      </p:cBhvr>
                                      <p:to>
                                        <p:strVal val="visible"/>
                                      </p:to>
                                    </p:set>
                                    <p:animEffect transition="in" filter="fade">
                                      <p:cBhvr>
                                        <p:cTn id="57" dur="500"/>
                                        <p:tgtEl>
                                          <p:spTgt spid="84"/>
                                        </p:tgtEl>
                                      </p:cBhvr>
                                    </p:animEffect>
                                  </p:childTnLst>
                                </p:cTn>
                              </p:par>
                              <p:par>
                                <p:cTn id="58" presetID="10" presetClass="entr" presetSubtype="0" fill="hold" nodeType="withEffect">
                                  <p:stCondLst>
                                    <p:cond delay="0"/>
                                  </p:stCondLst>
                                  <p:childTnLst>
                                    <p:set>
                                      <p:cBhvr>
                                        <p:cTn id="59" dur="1" fill="hold">
                                          <p:stCondLst>
                                            <p:cond delay="0"/>
                                          </p:stCondLst>
                                        </p:cTn>
                                        <p:tgtEl>
                                          <p:spTgt spid="86"/>
                                        </p:tgtEl>
                                        <p:attrNameLst>
                                          <p:attrName>style.visibility</p:attrName>
                                        </p:attrNameLst>
                                      </p:cBhvr>
                                      <p:to>
                                        <p:strVal val="visible"/>
                                      </p:to>
                                    </p:set>
                                    <p:animEffect transition="in" filter="fade">
                                      <p:cBhvr>
                                        <p:cTn id="60" dur="500"/>
                                        <p:tgtEl>
                                          <p:spTgt spid="86"/>
                                        </p:tgtEl>
                                      </p:cBhvr>
                                    </p:animEffect>
                                  </p:childTnLst>
                                </p:cTn>
                              </p:par>
                              <p:par>
                                <p:cTn id="61" presetID="10" presetClass="entr" presetSubtype="0" fill="hold" nodeType="withEffect">
                                  <p:stCondLst>
                                    <p:cond delay="0"/>
                                  </p:stCondLst>
                                  <p:childTnLst>
                                    <p:set>
                                      <p:cBhvr>
                                        <p:cTn id="62" dur="1" fill="hold">
                                          <p:stCondLst>
                                            <p:cond delay="0"/>
                                          </p:stCondLst>
                                        </p:cTn>
                                        <p:tgtEl>
                                          <p:spTgt spid="90"/>
                                        </p:tgtEl>
                                        <p:attrNameLst>
                                          <p:attrName>style.visibility</p:attrName>
                                        </p:attrNameLst>
                                      </p:cBhvr>
                                      <p:to>
                                        <p:strVal val="visible"/>
                                      </p:to>
                                    </p:set>
                                    <p:animEffect transition="in" filter="fade">
                                      <p:cBhvr>
                                        <p:cTn id="63" dur="500"/>
                                        <p:tgtEl>
                                          <p:spTgt spid="90"/>
                                        </p:tgtEl>
                                      </p:cBhvr>
                                    </p:animEffect>
                                  </p:childTnLst>
                                </p:cTn>
                              </p:par>
                              <p:par>
                                <p:cTn id="64" presetID="10" presetClass="entr" presetSubtype="0" fill="hold" nodeType="withEffect">
                                  <p:stCondLst>
                                    <p:cond delay="0"/>
                                  </p:stCondLst>
                                  <p:childTnLst>
                                    <p:set>
                                      <p:cBhvr>
                                        <p:cTn id="65" dur="1" fill="hold">
                                          <p:stCondLst>
                                            <p:cond delay="0"/>
                                          </p:stCondLst>
                                        </p:cTn>
                                        <p:tgtEl>
                                          <p:spTgt spid="92"/>
                                        </p:tgtEl>
                                        <p:attrNameLst>
                                          <p:attrName>style.visibility</p:attrName>
                                        </p:attrNameLst>
                                      </p:cBhvr>
                                      <p:to>
                                        <p:strVal val="visible"/>
                                      </p:to>
                                    </p:set>
                                    <p:animEffect transition="in" filter="fade">
                                      <p:cBhvr>
                                        <p:cTn id="66" dur="500"/>
                                        <p:tgtEl>
                                          <p:spTgt spid="92"/>
                                        </p:tgtEl>
                                      </p:cBhvr>
                                    </p:animEffect>
                                  </p:childTnLst>
                                </p:cTn>
                              </p:par>
                              <p:par>
                                <p:cTn id="67" presetID="10" presetClass="entr" presetSubtype="0" fill="hold" nodeType="withEffect">
                                  <p:stCondLst>
                                    <p:cond delay="0"/>
                                  </p:stCondLst>
                                  <p:childTnLst>
                                    <p:set>
                                      <p:cBhvr>
                                        <p:cTn id="68" dur="1" fill="hold">
                                          <p:stCondLst>
                                            <p:cond delay="0"/>
                                          </p:stCondLst>
                                        </p:cTn>
                                        <p:tgtEl>
                                          <p:spTgt spid="94"/>
                                        </p:tgtEl>
                                        <p:attrNameLst>
                                          <p:attrName>style.visibility</p:attrName>
                                        </p:attrNameLst>
                                      </p:cBhvr>
                                      <p:to>
                                        <p:strVal val="visible"/>
                                      </p:to>
                                    </p:set>
                                    <p:animEffect transition="in" filter="fade">
                                      <p:cBhvr>
                                        <p:cTn id="69" dur="500"/>
                                        <p:tgtEl>
                                          <p:spTgt spid="94"/>
                                        </p:tgtEl>
                                      </p:cBhvr>
                                    </p:animEffect>
                                  </p:childTnLst>
                                </p:cTn>
                              </p:par>
                              <p:par>
                                <p:cTn id="70" presetID="10" presetClass="entr" presetSubtype="0" fill="hold" nodeType="withEffect">
                                  <p:stCondLst>
                                    <p:cond delay="0"/>
                                  </p:stCondLst>
                                  <p:childTnLst>
                                    <p:set>
                                      <p:cBhvr>
                                        <p:cTn id="71" dur="1" fill="hold">
                                          <p:stCondLst>
                                            <p:cond delay="0"/>
                                          </p:stCondLst>
                                        </p:cTn>
                                        <p:tgtEl>
                                          <p:spTgt spid="96"/>
                                        </p:tgtEl>
                                        <p:attrNameLst>
                                          <p:attrName>style.visibility</p:attrName>
                                        </p:attrNameLst>
                                      </p:cBhvr>
                                      <p:to>
                                        <p:strVal val="visible"/>
                                      </p:to>
                                    </p:set>
                                    <p:animEffect transition="in" filter="fade">
                                      <p:cBhvr>
                                        <p:cTn id="72" dur="500"/>
                                        <p:tgtEl>
                                          <p:spTgt spid="96"/>
                                        </p:tgtEl>
                                      </p:cBhvr>
                                    </p:animEffect>
                                  </p:childTnLst>
                                </p:cTn>
                              </p:par>
                              <p:par>
                                <p:cTn id="73" presetID="10" presetClass="entr" presetSubtype="0" fill="hold" nodeType="withEffect">
                                  <p:stCondLst>
                                    <p:cond delay="0"/>
                                  </p:stCondLst>
                                  <p:childTnLst>
                                    <p:set>
                                      <p:cBhvr>
                                        <p:cTn id="74" dur="1" fill="hold">
                                          <p:stCondLst>
                                            <p:cond delay="0"/>
                                          </p:stCondLst>
                                        </p:cTn>
                                        <p:tgtEl>
                                          <p:spTgt spid="98"/>
                                        </p:tgtEl>
                                        <p:attrNameLst>
                                          <p:attrName>style.visibility</p:attrName>
                                        </p:attrNameLst>
                                      </p:cBhvr>
                                      <p:to>
                                        <p:strVal val="visible"/>
                                      </p:to>
                                    </p:set>
                                    <p:animEffect transition="in" filter="fade">
                                      <p:cBhvr>
                                        <p:cTn id="75" dur="500"/>
                                        <p:tgtEl>
                                          <p:spTgt spid="98"/>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01"/>
                                        </p:tgtEl>
                                        <p:attrNameLst>
                                          <p:attrName>style.visibility</p:attrName>
                                        </p:attrNameLst>
                                      </p:cBhvr>
                                      <p:to>
                                        <p:strVal val="visible"/>
                                      </p:to>
                                    </p:set>
                                    <p:animEffect transition="in" filter="wipe(left)">
                                      <p:cBhvr>
                                        <p:cTn id="80" dur="500"/>
                                        <p:tgtEl>
                                          <p:spTgt spid="101"/>
                                        </p:tgtEl>
                                      </p:cBhvr>
                                    </p:animEffect>
                                  </p:childTnLst>
                                </p:cTn>
                              </p:par>
                              <p:par>
                                <p:cTn id="81" presetID="3" presetClass="emph" presetSubtype="2" fill="hold" grpId="1" nodeType="withEffect">
                                  <p:stCondLst>
                                    <p:cond delay="0"/>
                                  </p:stCondLst>
                                  <p:childTnLst>
                                    <p:animClr clrSpc="rgb" dir="cw">
                                      <p:cBhvr override="childStyle">
                                        <p:cTn id="82" dur="500" fill="hold"/>
                                        <p:tgtEl>
                                          <p:spTgt spid="41"/>
                                        </p:tgtEl>
                                        <p:attrNameLst>
                                          <p:attrName>style.color</p:attrName>
                                        </p:attrNameLst>
                                      </p:cBhvr>
                                      <p:to>
                                        <a:srgbClr val="B70909"/>
                                      </p:to>
                                    </p:animClr>
                                  </p:childTnLst>
                                </p:cTn>
                              </p:par>
                              <p:par>
                                <p:cTn id="83" presetID="3" presetClass="emph" presetSubtype="2" fill="hold" grpId="1" nodeType="withEffect">
                                  <p:stCondLst>
                                    <p:cond delay="0"/>
                                  </p:stCondLst>
                                  <p:childTnLst>
                                    <p:animClr clrSpc="rgb" dir="cw">
                                      <p:cBhvr override="childStyle">
                                        <p:cTn id="84" dur="500" fill="hold"/>
                                        <p:tgtEl>
                                          <p:spTgt spid="43"/>
                                        </p:tgtEl>
                                        <p:attrNameLst>
                                          <p:attrName>style.color</p:attrName>
                                        </p:attrNameLst>
                                      </p:cBhvr>
                                      <p:to>
                                        <a:srgbClr val="159600"/>
                                      </p:to>
                                    </p:animClr>
                                  </p:childTnLst>
                                </p:cTn>
                              </p:par>
                              <p:par>
                                <p:cTn id="85" presetID="3" presetClass="emph" presetSubtype="2" fill="hold" grpId="1" nodeType="withEffect">
                                  <p:stCondLst>
                                    <p:cond delay="0"/>
                                  </p:stCondLst>
                                  <p:childTnLst>
                                    <p:animClr clrSpc="rgb" dir="cw">
                                      <p:cBhvr override="childStyle">
                                        <p:cTn id="86" dur="500" fill="hold"/>
                                        <p:tgtEl>
                                          <p:spTgt spid="49"/>
                                        </p:tgtEl>
                                        <p:attrNameLst>
                                          <p:attrName>style.color</p:attrName>
                                        </p:attrNameLst>
                                      </p:cBhvr>
                                      <p:to>
                                        <a:srgbClr val="159600"/>
                                      </p:to>
                                    </p:animClr>
                                  </p:childTnLst>
                                </p:cTn>
                              </p:par>
                              <p:par>
                                <p:cTn id="87" presetID="3" presetClass="emph" presetSubtype="2" fill="hold" grpId="1" nodeType="withEffect">
                                  <p:stCondLst>
                                    <p:cond delay="0"/>
                                  </p:stCondLst>
                                  <p:childTnLst>
                                    <p:animClr clrSpc="rgb" dir="cw">
                                      <p:cBhvr override="childStyle">
                                        <p:cTn id="88" dur="500" fill="hold"/>
                                        <p:tgtEl>
                                          <p:spTgt spid="50"/>
                                        </p:tgtEl>
                                        <p:attrNameLst>
                                          <p:attrName>style.color</p:attrName>
                                        </p:attrNameLst>
                                      </p:cBhvr>
                                      <p:to>
                                        <a:srgbClr val="159600"/>
                                      </p:to>
                                    </p:animClr>
                                  </p:childTnLst>
                                </p:cTn>
                              </p:par>
                              <p:par>
                                <p:cTn id="89" presetID="3" presetClass="emph" presetSubtype="2" fill="hold" grpId="1" nodeType="withEffect">
                                  <p:stCondLst>
                                    <p:cond delay="0"/>
                                  </p:stCondLst>
                                  <p:childTnLst>
                                    <p:animClr clrSpc="rgb" dir="cw">
                                      <p:cBhvr override="childStyle">
                                        <p:cTn id="90" dur="500" fill="hold"/>
                                        <p:tgtEl>
                                          <p:spTgt spid="51"/>
                                        </p:tgtEl>
                                        <p:attrNameLst>
                                          <p:attrName>style.color</p:attrName>
                                        </p:attrNameLst>
                                      </p:cBhvr>
                                      <p:to>
                                        <a:srgbClr val="159600"/>
                                      </p:to>
                                    </p:animClr>
                                  </p:childTnLst>
                                </p:cTn>
                              </p:par>
                              <p:par>
                                <p:cTn id="91" presetID="3" presetClass="emph" presetSubtype="2" fill="hold" grpId="1" nodeType="withEffect">
                                  <p:stCondLst>
                                    <p:cond delay="0"/>
                                  </p:stCondLst>
                                  <p:childTnLst>
                                    <p:animClr clrSpc="rgb" dir="cw">
                                      <p:cBhvr override="childStyle">
                                        <p:cTn id="92" dur="500" fill="hold"/>
                                        <p:tgtEl>
                                          <p:spTgt spid="52"/>
                                        </p:tgtEl>
                                        <p:attrNameLst>
                                          <p:attrName>style.color</p:attrName>
                                        </p:attrNameLst>
                                      </p:cBhvr>
                                      <p:to>
                                        <a:srgbClr val="159600"/>
                                      </p:to>
                                    </p:animClr>
                                  </p:childTnLst>
                                </p:cTn>
                              </p:par>
                              <p:par>
                                <p:cTn id="93" presetID="3" presetClass="emph" presetSubtype="2" fill="hold" grpId="1" nodeType="withEffect">
                                  <p:stCondLst>
                                    <p:cond delay="0"/>
                                  </p:stCondLst>
                                  <p:childTnLst>
                                    <p:animClr clrSpc="rgb" dir="cw">
                                      <p:cBhvr override="childStyle">
                                        <p:cTn id="94" dur="500" fill="hold"/>
                                        <p:tgtEl>
                                          <p:spTgt spid="66"/>
                                        </p:tgtEl>
                                        <p:attrNameLst>
                                          <p:attrName>style.color</p:attrName>
                                        </p:attrNameLst>
                                      </p:cBhvr>
                                      <p:to>
                                        <a:srgbClr val="159600"/>
                                      </p:to>
                                    </p:animClr>
                                  </p:childTnLst>
                                </p:cTn>
                              </p:par>
                              <p:par>
                                <p:cTn id="95" presetID="3" presetClass="emph" presetSubtype="2" fill="hold" grpId="1" nodeType="withEffect">
                                  <p:stCondLst>
                                    <p:cond delay="0"/>
                                  </p:stCondLst>
                                  <p:childTnLst>
                                    <p:animClr clrSpc="rgb" dir="cw">
                                      <p:cBhvr override="childStyle">
                                        <p:cTn id="96" dur="500" fill="hold"/>
                                        <p:tgtEl>
                                          <p:spTgt spid="68"/>
                                        </p:tgtEl>
                                        <p:attrNameLst>
                                          <p:attrName>style.color</p:attrName>
                                        </p:attrNameLst>
                                      </p:cBhvr>
                                      <p:to>
                                        <a:srgbClr val="1596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41" grpId="0"/>
      <p:bldP spid="41" grpId="1"/>
      <p:bldP spid="43" grpId="0"/>
      <p:bldP spid="43" grpId="1"/>
      <p:bldP spid="49" grpId="0"/>
      <p:bldP spid="49" grpId="1"/>
      <p:bldP spid="50" grpId="0"/>
      <p:bldP spid="50" grpId="1"/>
      <p:bldP spid="51" grpId="0"/>
      <p:bldP spid="51" grpId="1"/>
      <p:bldP spid="52" grpId="0"/>
      <p:bldP spid="52" grpId="1"/>
      <p:bldP spid="53" grpId="0"/>
      <p:bldP spid="66" grpId="0"/>
      <p:bldP spid="66" grpId="1"/>
      <p:bldP spid="67" grpId="0"/>
      <p:bldP spid="68" grpId="0"/>
      <p:bldP spid="68" grpId="1"/>
      <p:bldP spid="10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2.3 The Ecosystem of Registration Bots</a:t>
            </a:r>
            <a:endParaRPr lang="en-US" b="1" dirty="0"/>
          </a:p>
        </p:txBody>
      </p:sp>
      <p:pic>
        <p:nvPicPr>
          <p:cNvPr id="2442" name="图片 2441">
            <a:extLst>
              <a:ext uri="{FF2B5EF4-FFF2-40B4-BE49-F238E27FC236}">
                <a16:creationId xmlns:a16="http://schemas.microsoft.com/office/drawing/2014/main" id="{DD99830D-3819-6E0A-014E-CD01F21737D9}"/>
              </a:ext>
            </a:extLst>
          </p:cNvPr>
          <p:cNvPicPr>
            <a:picLocks noChangeAspect="1"/>
          </p:cNvPicPr>
          <p:nvPr/>
        </p:nvPicPr>
        <p:blipFill>
          <a:blip r:embed="rId4"/>
          <a:stretch>
            <a:fillRect/>
          </a:stretch>
        </p:blipFill>
        <p:spPr>
          <a:xfrm>
            <a:off x="6005882" y="2168988"/>
            <a:ext cx="2320330" cy="3307138"/>
          </a:xfrm>
          <a:prstGeom prst="rect">
            <a:avLst/>
          </a:prstGeom>
        </p:spPr>
      </p:pic>
      <p:pic>
        <p:nvPicPr>
          <p:cNvPr id="2444" name="图片 2443">
            <a:extLst>
              <a:ext uri="{FF2B5EF4-FFF2-40B4-BE49-F238E27FC236}">
                <a16:creationId xmlns:a16="http://schemas.microsoft.com/office/drawing/2014/main" id="{D7D2682B-1D49-ADCD-7837-DFD9B463AE3E}"/>
              </a:ext>
            </a:extLst>
          </p:cNvPr>
          <p:cNvPicPr>
            <a:picLocks noChangeAspect="1"/>
          </p:cNvPicPr>
          <p:nvPr/>
        </p:nvPicPr>
        <p:blipFill>
          <a:blip r:embed="rId5"/>
          <a:stretch>
            <a:fillRect/>
          </a:stretch>
        </p:blipFill>
        <p:spPr>
          <a:xfrm>
            <a:off x="8310401" y="2168988"/>
            <a:ext cx="3873921" cy="3161012"/>
          </a:xfrm>
          <a:prstGeom prst="rect">
            <a:avLst/>
          </a:prstGeom>
        </p:spPr>
      </p:pic>
      <p:pic>
        <p:nvPicPr>
          <p:cNvPr id="2446" name="图片 2445">
            <a:extLst>
              <a:ext uri="{FF2B5EF4-FFF2-40B4-BE49-F238E27FC236}">
                <a16:creationId xmlns:a16="http://schemas.microsoft.com/office/drawing/2014/main" id="{8C950787-8A0B-A836-1860-86E728E43D01}"/>
              </a:ext>
            </a:extLst>
          </p:cNvPr>
          <p:cNvPicPr>
            <a:picLocks noChangeAspect="1"/>
          </p:cNvPicPr>
          <p:nvPr/>
        </p:nvPicPr>
        <p:blipFill>
          <a:blip r:embed="rId6"/>
          <a:stretch>
            <a:fillRect/>
          </a:stretch>
        </p:blipFill>
        <p:spPr>
          <a:xfrm>
            <a:off x="3473677" y="2117617"/>
            <a:ext cx="2564082" cy="3161012"/>
          </a:xfrm>
          <a:prstGeom prst="rect">
            <a:avLst/>
          </a:prstGeom>
        </p:spPr>
      </p:pic>
      <p:pic>
        <p:nvPicPr>
          <p:cNvPr id="2448" name="图片 2447">
            <a:extLst>
              <a:ext uri="{FF2B5EF4-FFF2-40B4-BE49-F238E27FC236}">
                <a16:creationId xmlns:a16="http://schemas.microsoft.com/office/drawing/2014/main" id="{870D077B-4356-0E78-9952-B69901D89C60}"/>
              </a:ext>
            </a:extLst>
          </p:cNvPr>
          <p:cNvPicPr>
            <a:picLocks noChangeAspect="1"/>
          </p:cNvPicPr>
          <p:nvPr/>
        </p:nvPicPr>
        <p:blipFill>
          <a:blip r:embed="rId7"/>
          <a:stretch>
            <a:fillRect/>
          </a:stretch>
        </p:blipFill>
        <p:spPr>
          <a:xfrm>
            <a:off x="1920058" y="2166490"/>
            <a:ext cx="2343714" cy="1877633"/>
          </a:xfrm>
          <a:prstGeom prst="rect">
            <a:avLst/>
          </a:prstGeom>
        </p:spPr>
      </p:pic>
      <p:pic>
        <p:nvPicPr>
          <p:cNvPr id="2450" name="图片 2449">
            <a:extLst>
              <a:ext uri="{FF2B5EF4-FFF2-40B4-BE49-F238E27FC236}">
                <a16:creationId xmlns:a16="http://schemas.microsoft.com/office/drawing/2014/main" id="{2AE32EA9-8D31-4999-D4D8-10E32767A4DE}"/>
              </a:ext>
            </a:extLst>
          </p:cNvPr>
          <p:cNvPicPr>
            <a:picLocks noChangeAspect="1"/>
          </p:cNvPicPr>
          <p:nvPr/>
        </p:nvPicPr>
        <p:blipFill>
          <a:blip r:embed="rId8"/>
          <a:stretch>
            <a:fillRect/>
          </a:stretch>
        </p:blipFill>
        <p:spPr>
          <a:xfrm>
            <a:off x="354455" y="2219765"/>
            <a:ext cx="3909317" cy="2009335"/>
          </a:xfrm>
          <a:prstGeom prst="rect">
            <a:avLst/>
          </a:prstGeom>
        </p:spPr>
      </p:pic>
      <p:pic>
        <p:nvPicPr>
          <p:cNvPr id="2452" name="图片 2451">
            <a:extLst>
              <a:ext uri="{FF2B5EF4-FFF2-40B4-BE49-F238E27FC236}">
                <a16:creationId xmlns:a16="http://schemas.microsoft.com/office/drawing/2014/main" id="{D624DD66-84C6-25D6-8792-7F94C0A91011}"/>
              </a:ext>
            </a:extLst>
          </p:cNvPr>
          <p:cNvPicPr>
            <a:picLocks noChangeAspect="1"/>
          </p:cNvPicPr>
          <p:nvPr/>
        </p:nvPicPr>
        <p:blipFill>
          <a:blip r:embed="rId9"/>
          <a:stretch>
            <a:fillRect/>
          </a:stretch>
        </p:blipFill>
        <p:spPr>
          <a:xfrm>
            <a:off x="66522" y="4196107"/>
            <a:ext cx="4197250" cy="1177278"/>
          </a:xfrm>
          <a:prstGeom prst="rect">
            <a:avLst/>
          </a:prstGeom>
        </p:spPr>
      </p:pic>
      <p:sp>
        <p:nvSpPr>
          <p:cNvPr id="2453" name="矩形 2452">
            <a:extLst>
              <a:ext uri="{FF2B5EF4-FFF2-40B4-BE49-F238E27FC236}">
                <a16:creationId xmlns:a16="http://schemas.microsoft.com/office/drawing/2014/main" id="{07D145FA-F795-B15C-802E-6F7AE1FBDFB8}"/>
              </a:ext>
            </a:extLst>
          </p:cNvPr>
          <p:cNvSpPr/>
          <p:nvPr/>
        </p:nvSpPr>
        <p:spPr>
          <a:xfrm>
            <a:off x="118152" y="4145622"/>
            <a:ext cx="3272319" cy="1227763"/>
          </a:xfrm>
          <a:prstGeom prst="rect">
            <a:avLst/>
          </a:prstGeom>
          <a:no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456" name="文本框 2455">
            <a:extLst>
              <a:ext uri="{FF2B5EF4-FFF2-40B4-BE49-F238E27FC236}">
                <a16:creationId xmlns:a16="http://schemas.microsoft.com/office/drawing/2014/main" id="{DBA79ED5-FBC4-5628-BDBB-DD3F89D7D6A2}"/>
              </a:ext>
            </a:extLst>
          </p:cNvPr>
          <p:cNvSpPr txBox="1"/>
          <p:nvPr/>
        </p:nvSpPr>
        <p:spPr>
          <a:xfrm>
            <a:off x="187222" y="5340703"/>
            <a:ext cx="3203249" cy="369332"/>
          </a:xfrm>
          <a:prstGeom prst="rect">
            <a:avLst/>
          </a:prstGeom>
          <a:noFill/>
        </p:spPr>
        <p:txBody>
          <a:bodyPr wrap="none" rtlCol="0">
            <a:spAutoFit/>
          </a:bodyPr>
          <a:lstStyle/>
          <a:p>
            <a:r>
              <a:rPr lang="en-AU" dirty="0"/>
              <a:t>Anti-human verification services</a:t>
            </a:r>
          </a:p>
        </p:txBody>
      </p:sp>
      <p:sp>
        <p:nvSpPr>
          <p:cNvPr id="3" name="灯片编号占位符 2">
            <a:extLst>
              <a:ext uri="{FF2B5EF4-FFF2-40B4-BE49-F238E27FC236}">
                <a16:creationId xmlns:a16="http://schemas.microsoft.com/office/drawing/2014/main" id="{2A1910AF-7D8F-3DDD-48D2-55DB3431B422}"/>
              </a:ext>
            </a:extLst>
          </p:cNvPr>
          <p:cNvSpPr>
            <a:spLocks noGrp="1"/>
          </p:cNvSpPr>
          <p:nvPr>
            <p:ph type="sldNum" sz="quarter" idx="13"/>
          </p:nvPr>
        </p:nvSpPr>
        <p:spPr/>
        <p:txBody>
          <a:bodyPr/>
          <a:lstStyle/>
          <a:p>
            <a:fld id="{4A5722DB-78D9-4C27-BA3E-85F786C3DA80}" type="slidenum">
              <a:rPr lang="en-AU" smtClean="0"/>
              <a:pPr/>
              <a:t>7</a:t>
            </a:fld>
            <a:endParaRPr lang="en-AU" dirty="0"/>
          </a:p>
        </p:txBody>
      </p:sp>
    </p:spTree>
    <p:custDataLst>
      <p:tags r:id="rId1"/>
    </p:custDataLst>
    <p:extLst>
      <p:ext uri="{BB962C8B-B14F-4D97-AF65-F5344CB8AC3E}">
        <p14:creationId xmlns:p14="http://schemas.microsoft.com/office/powerpoint/2010/main" val="1897262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42"/>
                                        </p:tgtEl>
                                        <p:attrNameLst>
                                          <p:attrName>style.visibility</p:attrName>
                                        </p:attrNameLst>
                                      </p:cBhvr>
                                      <p:to>
                                        <p:strVal val="visible"/>
                                      </p:to>
                                    </p:set>
                                    <p:animEffect transition="in" filter="fade">
                                      <p:cBhvr>
                                        <p:cTn id="7" dur="500"/>
                                        <p:tgtEl>
                                          <p:spTgt spid="24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444"/>
                                        </p:tgtEl>
                                        <p:attrNameLst>
                                          <p:attrName>style.visibility</p:attrName>
                                        </p:attrNameLst>
                                      </p:cBhvr>
                                      <p:to>
                                        <p:strVal val="visible"/>
                                      </p:to>
                                    </p:set>
                                    <p:animEffect transition="in" filter="wipe(up)">
                                      <p:cBhvr>
                                        <p:cTn id="12" dur="500"/>
                                        <p:tgtEl>
                                          <p:spTgt spid="24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446"/>
                                        </p:tgtEl>
                                        <p:attrNameLst>
                                          <p:attrName>style.visibility</p:attrName>
                                        </p:attrNameLst>
                                      </p:cBhvr>
                                      <p:to>
                                        <p:strVal val="visible"/>
                                      </p:to>
                                    </p:set>
                                    <p:animEffect transition="in" filter="wipe(up)">
                                      <p:cBhvr>
                                        <p:cTn id="17" dur="500"/>
                                        <p:tgtEl>
                                          <p:spTgt spid="24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448"/>
                                        </p:tgtEl>
                                        <p:attrNameLst>
                                          <p:attrName>style.visibility</p:attrName>
                                        </p:attrNameLst>
                                      </p:cBhvr>
                                      <p:to>
                                        <p:strVal val="visible"/>
                                      </p:to>
                                    </p:set>
                                    <p:animEffect transition="in" filter="wipe(up)">
                                      <p:cBhvr>
                                        <p:cTn id="22" dur="500"/>
                                        <p:tgtEl>
                                          <p:spTgt spid="244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452"/>
                                        </p:tgtEl>
                                        <p:attrNameLst>
                                          <p:attrName>style.visibility</p:attrName>
                                        </p:attrNameLst>
                                      </p:cBhvr>
                                      <p:to>
                                        <p:strVal val="visible"/>
                                      </p:to>
                                    </p:set>
                                    <p:animEffect transition="in" filter="wipe(down)">
                                      <p:cBhvr>
                                        <p:cTn id="27" dur="500"/>
                                        <p:tgtEl>
                                          <p:spTgt spid="2452"/>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2453"/>
                                        </p:tgtEl>
                                        <p:attrNameLst>
                                          <p:attrName>style.visibility</p:attrName>
                                        </p:attrNameLst>
                                      </p:cBhvr>
                                      <p:to>
                                        <p:strVal val="visible"/>
                                      </p:to>
                                    </p:set>
                                    <p:animEffect transition="in" filter="wipe(down)">
                                      <p:cBhvr>
                                        <p:cTn id="30" dur="500"/>
                                        <p:tgtEl>
                                          <p:spTgt spid="2453"/>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2456"/>
                                        </p:tgtEl>
                                        <p:attrNameLst>
                                          <p:attrName>style.visibility</p:attrName>
                                        </p:attrNameLst>
                                      </p:cBhvr>
                                      <p:to>
                                        <p:strVal val="visible"/>
                                      </p:to>
                                    </p:set>
                                    <p:animEffect transition="in" filter="wipe(down)">
                                      <p:cBhvr>
                                        <p:cTn id="33" dur="500"/>
                                        <p:tgtEl>
                                          <p:spTgt spid="245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2450"/>
                                        </p:tgtEl>
                                        <p:attrNameLst>
                                          <p:attrName>style.visibility</p:attrName>
                                        </p:attrNameLst>
                                      </p:cBhvr>
                                      <p:to>
                                        <p:strVal val="visible"/>
                                      </p:to>
                                    </p:set>
                                    <p:animEffect transition="in" filter="wipe(down)">
                                      <p:cBhvr>
                                        <p:cTn id="38" dur="500"/>
                                        <p:tgtEl>
                                          <p:spTgt spid="2450"/>
                                        </p:tgtEl>
                                      </p:cBhvr>
                                    </p:animEffect>
                                  </p:childTnLst>
                                </p:cTn>
                              </p:par>
                            </p:childTnLst>
                          </p:cTn>
                        </p:par>
                      </p:childTnLst>
                    </p:cTn>
                  </p:par>
                  <p:par>
                    <p:cTn id="39" fill="hold">
                      <p:stCondLst>
                        <p:cond delay="indefinite"/>
                      </p:stCondLst>
                      <p:childTnLst>
                        <p:par>
                          <p:cTn id="40" fill="hold">
                            <p:stCondLst>
                              <p:cond delay="0"/>
                            </p:stCondLst>
                            <p:childTnLst>
                              <p:par>
                                <p:cTn id="41" presetID="7" presetClass="emph" presetSubtype="2" fill="hold" nodeType="clickEffect">
                                  <p:stCondLst>
                                    <p:cond delay="0"/>
                                  </p:stCondLst>
                                  <p:childTnLst>
                                    <p:animClr clrSpc="rgb" dir="cw">
                                      <p:cBhvr>
                                        <p:cTn id="42" dur="500" fill="hold"/>
                                        <p:tgtEl>
                                          <p:spTgt spid="2453"/>
                                        </p:tgtEl>
                                        <p:attrNameLst>
                                          <p:attrName>stroke.color</p:attrName>
                                        </p:attrNameLst>
                                      </p:cBhvr>
                                      <p:to>
                                        <a:srgbClr val="B70909"/>
                                      </p:to>
                                    </p:animClr>
                                    <p:set>
                                      <p:cBhvr>
                                        <p:cTn id="43" dur="500" fill="hold"/>
                                        <p:tgtEl>
                                          <p:spTgt spid="2453"/>
                                        </p:tgtEl>
                                        <p:attrNameLst>
                                          <p:attrName>stroke.on</p:attrName>
                                        </p:attrNameLst>
                                      </p:cBhvr>
                                      <p:to>
                                        <p:strVal val="true"/>
                                      </p:to>
                                    </p:set>
                                  </p:childTnLst>
                                </p:cTn>
                              </p:par>
                              <p:par>
                                <p:cTn id="44" presetID="3" presetClass="emph" presetSubtype="2" fill="hold" grpId="1" nodeType="withEffect">
                                  <p:stCondLst>
                                    <p:cond delay="0"/>
                                  </p:stCondLst>
                                  <p:childTnLst>
                                    <p:animClr clrSpc="rgb" dir="cw">
                                      <p:cBhvr override="childStyle">
                                        <p:cTn id="45" dur="500" fill="hold"/>
                                        <p:tgtEl>
                                          <p:spTgt spid="2456"/>
                                        </p:tgtEl>
                                        <p:attrNameLst>
                                          <p:attrName>style.color</p:attrName>
                                        </p:attrNameLst>
                                      </p:cBhvr>
                                      <p:to>
                                        <a:srgbClr val="B7090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3" grpId="0" animBg="1"/>
      <p:bldP spid="2456" grpId="0"/>
      <p:bldP spid="2456"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dirty="0">
                <a:latin typeface="Arial" panose="020B0604020202020204" pitchFamily="34" charset="0"/>
              </a:rPr>
              <a:t>3 Anti-human verification services</a:t>
            </a:r>
            <a:endParaRPr lang="en-US" b="1" dirty="0"/>
          </a:p>
        </p:txBody>
      </p:sp>
      <p:pic>
        <p:nvPicPr>
          <p:cNvPr id="4" name="图片 3">
            <a:extLst>
              <a:ext uri="{FF2B5EF4-FFF2-40B4-BE49-F238E27FC236}">
                <a16:creationId xmlns:a16="http://schemas.microsoft.com/office/drawing/2014/main" id="{64743259-B217-834C-0251-469D27C208EB}"/>
              </a:ext>
            </a:extLst>
          </p:cNvPr>
          <p:cNvPicPr>
            <a:picLocks noChangeAspect="1"/>
          </p:cNvPicPr>
          <p:nvPr/>
        </p:nvPicPr>
        <p:blipFill>
          <a:blip r:embed="rId4"/>
          <a:stretch>
            <a:fillRect/>
          </a:stretch>
        </p:blipFill>
        <p:spPr>
          <a:xfrm>
            <a:off x="2655223" y="3859943"/>
            <a:ext cx="7640609" cy="1605908"/>
          </a:xfrm>
          <a:prstGeom prst="rect">
            <a:avLst/>
          </a:prstGeom>
        </p:spPr>
      </p:pic>
      <p:pic>
        <p:nvPicPr>
          <p:cNvPr id="6" name="图片 5">
            <a:extLst>
              <a:ext uri="{FF2B5EF4-FFF2-40B4-BE49-F238E27FC236}">
                <a16:creationId xmlns:a16="http://schemas.microsoft.com/office/drawing/2014/main" id="{1161D8F4-8F23-45DC-6D6C-4A24D691A858}"/>
              </a:ext>
            </a:extLst>
          </p:cNvPr>
          <p:cNvPicPr>
            <a:picLocks noChangeAspect="1"/>
          </p:cNvPicPr>
          <p:nvPr/>
        </p:nvPicPr>
        <p:blipFill>
          <a:blip r:embed="rId5"/>
          <a:stretch>
            <a:fillRect/>
          </a:stretch>
        </p:blipFill>
        <p:spPr>
          <a:xfrm>
            <a:off x="669412" y="2024008"/>
            <a:ext cx="3624272" cy="2039421"/>
          </a:xfrm>
          <a:prstGeom prst="rect">
            <a:avLst/>
          </a:prstGeom>
        </p:spPr>
      </p:pic>
      <p:pic>
        <p:nvPicPr>
          <p:cNvPr id="8" name="图片 7">
            <a:extLst>
              <a:ext uri="{FF2B5EF4-FFF2-40B4-BE49-F238E27FC236}">
                <a16:creationId xmlns:a16="http://schemas.microsoft.com/office/drawing/2014/main" id="{F0371C62-C5F5-7C88-E4F5-53CBF348485D}"/>
              </a:ext>
            </a:extLst>
          </p:cNvPr>
          <p:cNvPicPr>
            <a:picLocks noChangeAspect="1"/>
          </p:cNvPicPr>
          <p:nvPr/>
        </p:nvPicPr>
        <p:blipFill>
          <a:blip r:embed="rId6"/>
          <a:stretch>
            <a:fillRect/>
          </a:stretch>
        </p:blipFill>
        <p:spPr>
          <a:xfrm>
            <a:off x="4408842" y="2024008"/>
            <a:ext cx="3374315" cy="2039421"/>
          </a:xfrm>
          <a:prstGeom prst="rect">
            <a:avLst/>
          </a:prstGeom>
        </p:spPr>
      </p:pic>
      <p:pic>
        <p:nvPicPr>
          <p:cNvPr id="10" name="图片 9">
            <a:extLst>
              <a:ext uri="{FF2B5EF4-FFF2-40B4-BE49-F238E27FC236}">
                <a16:creationId xmlns:a16="http://schemas.microsoft.com/office/drawing/2014/main" id="{F1245E6A-FBAD-7D9D-D1F3-6325980381F4}"/>
              </a:ext>
            </a:extLst>
          </p:cNvPr>
          <p:cNvPicPr>
            <a:picLocks noChangeAspect="1"/>
          </p:cNvPicPr>
          <p:nvPr/>
        </p:nvPicPr>
        <p:blipFill>
          <a:blip r:embed="rId7"/>
          <a:stretch>
            <a:fillRect/>
          </a:stretch>
        </p:blipFill>
        <p:spPr>
          <a:xfrm>
            <a:off x="6279495" y="2049693"/>
            <a:ext cx="4078406" cy="3341344"/>
          </a:xfrm>
          <a:prstGeom prst="rect">
            <a:avLst/>
          </a:prstGeom>
        </p:spPr>
      </p:pic>
      <p:sp>
        <p:nvSpPr>
          <p:cNvPr id="3" name="灯片编号占位符 2">
            <a:extLst>
              <a:ext uri="{FF2B5EF4-FFF2-40B4-BE49-F238E27FC236}">
                <a16:creationId xmlns:a16="http://schemas.microsoft.com/office/drawing/2014/main" id="{44957B0E-79DB-E1F6-3646-B3D51D4F251C}"/>
              </a:ext>
            </a:extLst>
          </p:cNvPr>
          <p:cNvSpPr>
            <a:spLocks noGrp="1"/>
          </p:cNvSpPr>
          <p:nvPr>
            <p:ph type="sldNum" sz="quarter" idx="13"/>
          </p:nvPr>
        </p:nvSpPr>
        <p:spPr/>
        <p:txBody>
          <a:bodyPr/>
          <a:lstStyle/>
          <a:p>
            <a:fld id="{4A5722DB-78D9-4C27-BA3E-85F786C3DA80}" type="slidenum">
              <a:rPr lang="en-AU" smtClean="0"/>
              <a:pPr/>
              <a:t>8</a:t>
            </a:fld>
            <a:endParaRPr lang="en-AU" dirty="0"/>
          </a:p>
        </p:txBody>
      </p:sp>
    </p:spTree>
    <p:custDataLst>
      <p:tags r:id="rId1"/>
    </p:custDataLst>
    <p:extLst>
      <p:ext uri="{BB962C8B-B14F-4D97-AF65-F5344CB8AC3E}">
        <p14:creationId xmlns:p14="http://schemas.microsoft.com/office/powerpoint/2010/main" val="812753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5C11A-C80E-3E4B-B07F-C2A11A5D935B}"/>
              </a:ext>
            </a:extLst>
          </p:cNvPr>
          <p:cNvSpPr>
            <a:spLocks noGrp="1"/>
          </p:cNvSpPr>
          <p:nvPr>
            <p:ph type="title"/>
          </p:nvPr>
        </p:nvSpPr>
        <p:spPr/>
        <p:txBody>
          <a:bodyPr/>
          <a:lstStyle/>
          <a:p>
            <a:r>
              <a:rPr lang="en-AU" b="0" i="0" dirty="0">
                <a:effectLst/>
                <a:latin typeface="Arial" panose="020B0604020202020204" pitchFamily="34" charset="0"/>
              </a:rPr>
              <a:t>3.1 SMS Receiving Services</a:t>
            </a:r>
            <a:endParaRPr lang="en-US" b="1" dirty="0"/>
          </a:p>
        </p:txBody>
      </p:sp>
      <p:sp>
        <p:nvSpPr>
          <p:cNvPr id="7" name="文本框 6">
            <a:extLst>
              <a:ext uri="{FF2B5EF4-FFF2-40B4-BE49-F238E27FC236}">
                <a16:creationId xmlns:a16="http://schemas.microsoft.com/office/drawing/2014/main" id="{B68CE8F8-8ABF-3FC2-D3F1-D4666F291B79}"/>
              </a:ext>
            </a:extLst>
          </p:cNvPr>
          <p:cNvSpPr txBox="1"/>
          <p:nvPr/>
        </p:nvSpPr>
        <p:spPr>
          <a:xfrm>
            <a:off x="591892" y="1454016"/>
            <a:ext cx="10581254" cy="369332"/>
          </a:xfrm>
          <a:prstGeom prst="rect">
            <a:avLst/>
          </a:prstGeom>
          <a:noFill/>
        </p:spPr>
        <p:txBody>
          <a:bodyPr wrap="square">
            <a:spAutoFit/>
          </a:bodyPr>
          <a:lstStyle/>
          <a:p>
            <a:pPr marL="285750" lvl="0" indent="-285750">
              <a:buFont typeface="Wingdings" panose="05000000000000000000" pitchFamily="2" charset="2"/>
              <a:buChar char="Ø"/>
              <a:defRPr/>
            </a:pPr>
            <a:r>
              <a:rPr lang="en-AU" altLang="zh-CN" b="1" dirty="0"/>
              <a:t>How can the SMS receiving services collect so many mobile numbers?</a:t>
            </a:r>
          </a:p>
        </p:txBody>
      </p:sp>
      <p:sp>
        <p:nvSpPr>
          <p:cNvPr id="13" name="文本框 12">
            <a:extLst>
              <a:ext uri="{FF2B5EF4-FFF2-40B4-BE49-F238E27FC236}">
                <a16:creationId xmlns:a16="http://schemas.microsoft.com/office/drawing/2014/main" id="{ACEFB4C8-D094-62E6-C903-3CACAD2A6720}"/>
              </a:ext>
            </a:extLst>
          </p:cNvPr>
          <p:cNvSpPr txBox="1"/>
          <p:nvPr/>
        </p:nvSpPr>
        <p:spPr>
          <a:xfrm>
            <a:off x="4546099" y="4760864"/>
            <a:ext cx="309979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ctr"/>
            <a:r>
              <a:rPr lang="en-US" sz="1800" b="0" i="0" u="none" strike="noStrike" baseline="0" dirty="0">
                <a:solidFill>
                  <a:schemeClr val="bg1"/>
                </a:solidFill>
                <a:latin typeface="Arial Narrow" panose="020B0606020202030204" pitchFamily="34" charset="0"/>
              </a:rPr>
              <a:t>SMS </a:t>
            </a:r>
            <a:r>
              <a:rPr lang="en-US" altLang="zh-CN" sz="1800" b="0" i="0" u="none" strike="noStrike" baseline="0" dirty="0">
                <a:solidFill>
                  <a:schemeClr val="bg1"/>
                </a:solidFill>
                <a:latin typeface="Arial Narrow" panose="020B0606020202030204" pitchFamily="34" charset="0"/>
              </a:rPr>
              <a:t>Receiving Service Platform</a:t>
            </a:r>
            <a:endParaRPr lang="en-AU" dirty="0">
              <a:solidFill>
                <a:schemeClr val="bg1"/>
              </a:solidFill>
            </a:endParaRPr>
          </a:p>
        </p:txBody>
      </p:sp>
      <p:sp>
        <p:nvSpPr>
          <p:cNvPr id="17" name="文本框 16">
            <a:extLst>
              <a:ext uri="{FF2B5EF4-FFF2-40B4-BE49-F238E27FC236}">
                <a16:creationId xmlns:a16="http://schemas.microsoft.com/office/drawing/2014/main" id="{26666C28-85FD-FD76-394A-D650F25BC952}"/>
              </a:ext>
            </a:extLst>
          </p:cNvPr>
          <p:cNvSpPr txBox="1"/>
          <p:nvPr/>
        </p:nvSpPr>
        <p:spPr>
          <a:xfrm>
            <a:off x="5236181" y="3949205"/>
            <a:ext cx="1719637"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r>
              <a:rPr lang="en-US" altLang="zh-CN" sz="1800" b="0" i="0" u="none" strike="noStrike" baseline="0" dirty="0">
                <a:solidFill>
                  <a:schemeClr val="bg1"/>
                </a:solidFill>
                <a:latin typeface="Arial Narrow" panose="020B0606020202030204" pitchFamily="34" charset="0"/>
              </a:rPr>
              <a:t>SIM Card Supplier</a:t>
            </a:r>
            <a:endParaRPr lang="en-AU" dirty="0">
              <a:solidFill>
                <a:schemeClr val="bg1"/>
              </a:solidFill>
            </a:endParaRPr>
          </a:p>
        </p:txBody>
      </p:sp>
      <p:cxnSp>
        <p:nvCxnSpPr>
          <p:cNvPr id="19" name="直接箭头连接符 18">
            <a:extLst>
              <a:ext uri="{FF2B5EF4-FFF2-40B4-BE49-F238E27FC236}">
                <a16:creationId xmlns:a16="http://schemas.microsoft.com/office/drawing/2014/main" id="{1632DB81-E65A-3A04-2E52-73F831976483}"/>
              </a:ext>
            </a:extLst>
          </p:cNvPr>
          <p:cNvCxnSpPr>
            <a:stCxn id="17" idx="2"/>
            <a:endCxn id="13" idx="0"/>
          </p:cNvCxnSpPr>
          <p:nvPr/>
        </p:nvCxnSpPr>
        <p:spPr>
          <a:xfrm flipH="1">
            <a:off x="6095999" y="4318537"/>
            <a:ext cx="1" cy="44232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F9701CF6-930D-4A77-DF42-FF3314B1BE41}"/>
              </a:ext>
            </a:extLst>
          </p:cNvPr>
          <p:cNvSpPr txBox="1"/>
          <p:nvPr/>
        </p:nvSpPr>
        <p:spPr>
          <a:xfrm>
            <a:off x="7234505" y="3949205"/>
            <a:ext cx="1719637"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r>
              <a:rPr lang="en-US" altLang="zh-CN" sz="1800" b="0" i="0" u="none" strike="noStrike" baseline="0" dirty="0">
                <a:solidFill>
                  <a:schemeClr val="bg1"/>
                </a:solidFill>
                <a:latin typeface="Arial Narrow" panose="020B0606020202030204" pitchFamily="34" charset="0"/>
              </a:rPr>
              <a:t>SIM Card Supplier</a:t>
            </a:r>
            <a:endParaRPr lang="en-AU" dirty="0">
              <a:solidFill>
                <a:schemeClr val="bg1"/>
              </a:solidFill>
            </a:endParaRPr>
          </a:p>
        </p:txBody>
      </p:sp>
      <p:sp>
        <p:nvSpPr>
          <p:cNvPr id="22" name="文本框 21">
            <a:extLst>
              <a:ext uri="{FF2B5EF4-FFF2-40B4-BE49-F238E27FC236}">
                <a16:creationId xmlns:a16="http://schemas.microsoft.com/office/drawing/2014/main" id="{292EBC8B-00F2-F730-94DC-1A97BAD3E2D6}"/>
              </a:ext>
            </a:extLst>
          </p:cNvPr>
          <p:cNvSpPr txBox="1"/>
          <p:nvPr/>
        </p:nvSpPr>
        <p:spPr>
          <a:xfrm>
            <a:off x="3237857" y="3949205"/>
            <a:ext cx="1719637"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r>
              <a:rPr lang="en-US" altLang="zh-CN" sz="1800" b="0" i="0" u="none" strike="noStrike" baseline="0" dirty="0">
                <a:solidFill>
                  <a:schemeClr val="bg1"/>
                </a:solidFill>
                <a:latin typeface="Arial Narrow" panose="020B0606020202030204" pitchFamily="34" charset="0"/>
              </a:rPr>
              <a:t>SIM Card Supplier</a:t>
            </a:r>
            <a:endParaRPr lang="en-AU" dirty="0">
              <a:solidFill>
                <a:schemeClr val="bg1"/>
              </a:solidFill>
            </a:endParaRPr>
          </a:p>
        </p:txBody>
      </p:sp>
      <p:cxnSp>
        <p:nvCxnSpPr>
          <p:cNvPr id="23" name="直接箭头连接符 22">
            <a:extLst>
              <a:ext uri="{FF2B5EF4-FFF2-40B4-BE49-F238E27FC236}">
                <a16:creationId xmlns:a16="http://schemas.microsoft.com/office/drawing/2014/main" id="{74373F54-F0EC-77FD-1470-D9A727F71C48}"/>
              </a:ext>
            </a:extLst>
          </p:cNvPr>
          <p:cNvCxnSpPr>
            <a:cxnSpLocks/>
            <a:stCxn id="21" idx="2"/>
            <a:endCxn id="13" idx="0"/>
          </p:cNvCxnSpPr>
          <p:nvPr/>
        </p:nvCxnSpPr>
        <p:spPr>
          <a:xfrm flipH="1">
            <a:off x="6095999" y="4318537"/>
            <a:ext cx="1998325" cy="44232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D5DD91B0-E4B0-7A62-A0A8-7987539EDAC2}"/>
              </a:ext>
            </a:extLst>
          </p:cNvPr>
          <p:cNvCxnSpPr>
            <a:cxnSpLocks/>
            <a:stCxn id="22" idx="2"/>
            <a:endCxn id="13" idx="0"/>
          </p:cNvCxnSpPr>
          <p:nvPr/>
        </p:nvCxnSpPr>
        <p:spPr>
          <a:xfrm>
            <a:off x="4097676" y="4318537"/>
            <a:ext cx="1998323" cy="44232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37" name="组合 36">
            <a:extLst>
              <a:ext uri="{FF2B5EF4-FFF2-40B4-BE49-F238E27FC236}">
                <a16:creationId xmlns:a16="http://schemas.microsoft.com/office/drawing/2014/main" id="{4EA0CE7E-0C46-27A4-A042-B8D1E6050D20}"/>
              </a:ext>
            </a:extLst>
          </p:cNvPr>
          <p:cNvGrpSpPr/>
          <p:nvPr/>
        </p:nvGrpSpPr>
        <p:grpSpPr>
          <a:xfrm>
            <a:off x="5762633" y="2940587"/>
            <a:ext cx="1382105" cy="568361"/>
            <a:chOff x="5762633" y="2940587"/>
            <a:chExt cx="1382105" cy="568361"/>
          </a:xfrm>
        </p:grpSpPr>
        <p:pic>
          <p:nvPicPr>
            <p:cNvPr id="32" name="图片 31">
              <a:extLst>
                <a:ext uri="{FF2B5EF4-FFF2-40B4-BE49-F238E27FC236}">
                  <a16:creationId xmlns:a16="http://schemas.microsoft.com/office/drawing/2014/main" id="{4A601B65-B690-976E-EE39-D1509C4EB9DD}"/>
                </a:ext>
              </a:extLst>
            </p:cNvPr>
            <p:cNvPicPr>
              <a:picLocks noChangeAspect="1"/>
            </p:cNvPicPr>
            <p:nvPr/>
          </p:nvPicPr>
          <p:blipFill>
            <a:blip r:embed="rId4"/>
            <a:stretch>
              <a:fillRect/>
            </a:stretch>
          </p:blipFill>
          <p:spPr>
            <a:xfrm>
              <a:off x="5762633" y="2940587"/>
              <a:ext cx="666731" cy="568361"/>
            </a:xfrm>
            <a:prstGeom prst="rect">
              <a:avLst/>
            </a:prstGeom>
          </p:spPr>
        </p:pic>
        <p:sp>
          <p:nvSpPr>
            <p:cNvPr id="33" name="文本框 32">
              <a:extLst>
                <a:ext uri="{FF2B5EF4-FFF2-40B4-BE49-F238E27FC236}">
                  <a16:creationId xmlns:a16="http://schemas.microsoft.com/office/drawing/2014/main" id="{6C8369CF-E640-EE19-8D63-4199C391F413}"/>
                </a:ext>
              </a:extLst>
            </p:cNvPr>
            <p:cNvSpPr txBox="1"/>
            <p:nvPr/>
          </p:nvSpPr>
          <p:spPr>
            <a:xfrm>
              <a:off x="6332849" y="3059668"/>
              <a:ext cx="811889" cy="369332"/>
            </a:xfrm>
            <a:prstGeom prst="rect">
              <a:avLst/>
            </a:prstGeom>
            <a:noFill/>
          </p:spPr>
          <p:txBody>
            <a:bodyPr wrap="none" rtlCol="0">
              <a:spAutoFit/>
            </a:bodyPr>
            <a:lstStyle/>
            <a:p>
              <a:r>
                <a:rPr lang="en-AU" dirty="0"/>
                <a:t>Device</a:t>
              </a:r>
            </a:p>
          </p:txBody>
        </p:sp>
      </p:grpSp>
      <p:cxnSp>
        <p:nvCxnSpPr>
          <p:cNvPr id="34" name="直接箭头连接符 33">
            <a:extLst>
              <a:ext uri="{FF2B5EF4-FFF2-40B4-BE49-F238E27FC236}">
                <a16:creationId xmlns:a16="http://schemas.microsoft.com/office/drawing/2014/main" id="{6D9AB3F1-5A39-F9B7-A60E-0970594C1245}"/>
              </a:ext>
            </a:extLst>
          </p:cNvPr>
          <p:cNvCxnSpPr>
            <a:cxnSpLocks/>
            <a:stCxn id="32" idx="2"/>
            <a:endCxn id="17" idx="0"/>
          </p:cNvCxnSpPr>
          <p:nvPr/>
        </p:nvCxnSpPr>
        <p:spPr>
          <a:xfrm>
            <a:off x="6095999" y="3508948"/>
            <a:ext cx="1" cy="44025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39" name="图片 38">
            <a:extLst>
              <a:ext uri="{FF2B5EF4-FFF2-40B4-BE49-F238E27FC236}">
                <a16:creationId xmlns:a16="http://schemas.microsoft.com/office/drawing/2014/main" id="{03EAE00B-9DCE-2FE1-D78D-CC07B2A9C6FD}"/>
              </a:ext>
            </a:extLst>
          </p:cNvPr>
          <p:cNvPicPr>
            <a:picLocks noChangeAspect="1"/>
          </p:cNvPicPr>
          <p:nvPr/>
        </p:nvPicPr>
        <p:blipFill>
          <a:blip r:embed="rId5"/>
          <a:stretch>
            <a:fillRect/>
          </a:stretch>
        </p:blipFill>
        <p:spPr>
          <a:xfrm>
            <a:off x="5069693" y="2296489"/>
            <a:ext cx="469900" cy="469900"/>
          </a:xfrm>
          <a:prstGeom prst="rect">
            <a:avLst/>
          </a:prstGeom>
        </p:spPr>
      </p:pic>
      <p:sp>
        <p:nvSpPr>
          <p:cNvPr id="40" name="文本框 39">
            <a:extLst>
              <a:ext uri="{FF2B5EF4-FFF2-40B4-BE49-F238E27FC236}">
                <a16:creationId xmlns:a16="http://schemas.microsoft.com/office/drawing/2014/main" id="{4D285F02-7E4B-1584-10C7-CF816394B340}"/>
              </a:ext>
            </a:extLst>
          </p:cNvPr>
          <p:cNvSpPr txBox="1"/>
          <p:nvPr/>
        </p:nvSpPr>
        <p:spPr>
          <a:xfrm>
            <a:off x="3989550" y="2331600"/>
            <a:ext cx="1093313" cy="369332"/>
          </a:xfrm>
          <a:prstGeom prst="rect">
            <a:avLst/>
          </a:prstGeom>
          <a:noFill/>
        </p:spPr>
        <p:txBody>
          <a:bodyPr wrap="none" rtlCol="0">
            <a:spAutoFit/>
          </a:bodyPr>
          <a:lstStyle/>
          <a:p>
            <a:r>
              <a:rPr lang="en-AU" dirty="0"/>
              <a:t>SIM cards</a:t>
            </a:r>
          </a:p>
        </p:txBody>
      </p:sp>
      <p:pic>
        <p:nvPicPr>
          <p:cNvPr id="41" name="图片 40">
            <a:extLst>
              <a:ext uri="{FF2B5EF4-FFF2-40B4-BE49-F238E27FC236}">
                <a16:creationId xmlns:a16="http://schemas.microsoft.com/office/drawing/2014/main" id="{4D6E4DDB-7156-D6FF-F335-020949152393}"/>
              </a:ext>
            </a:extLst>
          </p:cNvPr>
          <p:cNvPicPr>
            <a:picLocks noChangeAspect="1"/>
          </p:cNvPicPr>
          <p:nvPr/>
        </p:nvPicPr>
        <p:blipFill>
          <a:blip r:embed="rId5"/>
          <a:stretch>
            <a:fillRect/>
          </a:stretch>
        </p:blipFill>
        <p:spPr>
          <a:xfrm>
            <a:off x="5683058" y="2296489"/>
            <a:ext cx="469900" cy="469900"/>
          </a:xfrm>
          <a:prstGeom prst="rect">
            <a:avLst/>
          </a:prstGeom>
        </p:spPr>
      </p:pic>
      <p:pic>
        <p:nvPicPr>
          <p:cNvPr id="42" name="图片 41">
            <a:extLst>
              <a:ext uri="{FF2B5EF4-FFF2-40B4-BE49-F238E27FC236}">
                <a16:creationId xmlns:a16="http://schemas.microsoft.com/office/drawing/2014/main" id="{8E7D6E90-DBE5-87E5-781B-E97EF2BCC64E}"/>
              </a:ext>
            </a:extLst>
          </p:cNvPr>
          <p:cNvPicPr>
            <a:picLocks noChangeAspect="1"/>
          </p:cNvPicPr>
          <p:nvPr/>
        </p:nvPicPr>
        <p:blipFill>
          <a:blip r:embed="rId5"/>
          <a:stretch>
            <a:fillRect/>
          </a:stretch>
        </p:blipFill>
        <p:spPr>
          <a:xfrm>
            <a:off x="6296423" y="2296489"/>
            <a:ext cx="469900" cy="469900"/>
          </a:xfrm>
          <a:prstGeom prst="rect">
            <a:avLst/>
          </a:prstGeom>
        </p:spPr>
      </p:pic>
      <p:pic>
        <p:nvPicPr>
          <p:cNvPr id="43" name="图片 42">
            <a:extLst>
              <a:ext uri="{FF2B5EF4-FFF2-40B4-BE49-F238E27FC236}">
                <a16:creationId xmlns:a16="http://schemas.microsoft.com/office/drawing/2014/main" id="{B4AF927D-E2EA-FBED-3559-46308DEAC0B5}"/>
              </a:ext>
            </a:extLst>
          </p:cNvPr>
          <p:cNvPicPr>
            <a:picLocks noChangeAspect="1"/>
          </p:cNvPicPr>
          <p:nvPr/>
        </p:nvPicPr>
        <p:blipFill>
          <a:blip r:embed="rId5"/>
          <a:stretch>
            <a:fillRect/>
          </a:stretch>
        </p:blipFill>
        <p:spPr>
          <a:xfrm>
            <a:off x="6909788" y="2296489"/>
            <a:ext cx="469900" cy="469900"/>
          </a:xfrm>
          <a:prstGeom prst="rect">
            <a:avLst/>
          </a:prstGeom>
        </p:spPr>
      </p:pic>
      <p:cxnSp>
        <p:nvCxnSpPr>
          <p:cNvPr id="44" name="直接箭头连接符 43">
            <a:extLst>
              <a:ext uri="{FF2B5EF4-FFF2-40B4-BE49-F238E27FC236}">
                <a16:creationId xmlns:a16="http://schemas.microsoft.com/office/drawing/2014/main" id="{22EF0916-A855-CD68-EF8E-83ED1312D557}"/>
              </a:ext>
            </a:extLst>
          </p:cNvPr>
          <p:cNvCxnSpPr>
            <a:cxnSpLocks/>
            <a:stCxn id="41" idx="2"/>
            <a:endCxn id="32" idx="0"/>
          </p:cNvCxnSpPr>
          <p:nvPr/>
        </p:nvCxnSpPr>
        <p:spPr>
          <a:xfrm>
            <a:off x="5918008" y="2766389"/>
            <a:ext cx="177991" cy="17419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99E927AA-1853-E249-1D48-4E3982304A08}"/>
              </a:ext>
            </a:extLst>
          </p:cNvPr>
          <p:cNvCxnSpPr>
            <a:cxnSpLocks/>
            <a:stCxn id="42" idx="2"/>
          </p:cNvCxnSpPr>
          <p:nvPr/>
        </p:nvCxnSpPr>
        <p:spPr>
          <a:xfrm flipH="1">
            <a:off x="6308333" y="2766389"/>
            <a:ext cx="223040" cy="14664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5F6622EF-B597-A896-5031-70F31DEC9A17}"/>
              </a:ext>
            </a:extLst>
          </p:cNvPr>
          <p:cNvCxnSpPr>
            <a:cxnSpLocks/>
            <a:stCxn id="43" idx="2"/>
          </p:cNvCxnSpPr>
          <p:nvPr/>
        </p:nvCxnSpPr>
        <p:spPr>
          <a:xfrm flipH="1">
            <a:off x="6531373" y="2766389"/>
            <a:ext cx="613365" cy="23977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860A32F3-DA07-B12E-3511-97652A2332DD}"/>
              </a:ext>
            </a:extLst>
          </p:cNvPr>
          <p:cNvCxnSpPr>
            <a:cxnSpLocks/>
            <a:stCxn id="39" idx="2"/>
          </p:cNvCxnSpPr>
          <p:nvPr/>
        </p:nvCxnSpPr>
        <p:spPr>
          <a:xfrm>
            <a:off x="5304643" y="2766389"/>
            <a:ext cx="480808" cy="27265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58" name="图片 57" descr="围栏边的木椅上&#10;&#10;中度可信度描述已自动生成">
            <a:extLst>
              <a:ext uri="{FF2B5EF4-FFF2-40B4-BE49-F238E27FC236}">
                <a16:creationId xmlns:a16="http://schemas.microsoft.com/office/drawing/2014/main" id="{C19A67F0-6031-3691-5B95-F6EE7388CA3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37789" y="1923014"/>
            <a:ext cx="3484731" cy="3830514"/>
          </a:xfrm>
          <a:prstGeom prst="rect">
            <a:avLst/>
          </a:prstGeom>
        </p:spPr>
      </p:pic>
      <p:sp>
        <p:nvSpPr>
          <p:cNvPr id="59" name="任意多边形: 形状 58">
            <a:extLst>
              <a:ext uri="{FF2B5EF4-FFF2-40B4-BE49-F238E27FC236}">
                <a16:creationId xmlns:a16="http://schemas.microsoft.com/office/drawing/2014/main" id="{CD2EDFCF-FD18-B6E7-6AF1-ECE607BEAA43}"/>
              </a:ext>
            </a:extLst>
          </p:cNvPr>
          <p:cNvSpPr/>
          <p:nvPr/>
        </p:nvSpPr>
        <p:spPr>
          <a:xfrm>
            <a:off x="7090801" y="3149068"/>
            <a:ext cx="1057221" cy="226428"/>
          </a:xfrm>
          <a:custGeom>
            <a:avLst/>
            <a:gdLst>
              <a:gd name="connsiteX0" fmla="*/ 0 w 1057221"/>
              <a:gd name="connsiteY0" fmla="*/ 114826 h 226428"/>
              <a:gd name="connsiteX1" fmla="*/ 515194 w 1057221"/>
              <a:gd name="connsiteY1" fmla="*/ 3225 h 226428"/>
              <a:gd name="connsiteX2" fmla="*/ 1057221 w 1057221"/>
              <a:gd name="connsiteY2" fmla="*/ 226428 h 226428"/>
              <a:gd name="connsiteX3" fmla="*/ 1057221 w 1057221"/>
              <a:gd name="connsiteY3" fmla="*/ 226428 h 226428"/>
            </a:gdLst>
            <a:ahLst/>
            <a:cxnLst>
              <a:cxn ang="0">
                <a:pos x="connsiteX0" y="connsiteY0"/>
              </a:cxn>
              <a:cxn ang="0">
                <a:pos x="connsiteX1" y="connsiteY1"/>
              </a:cxn>
              <a:cxn ang="0">
                <a:pos x="connsiteX2" y="connsiteY2"/>
              </a:cxn>
              <a:cxn ang="0">
                <a:pos x="connsiteX3" y="connsiteY3"/>
              </a:cxn>
            </a:cxnLst>
            <a:rect l="l" t="t" r="r" b="b"/>
            <a:pathLst>
              <a:path w="1057221" h="226428" extrusionOk="0">
                <a:moveTo>
                  <a:pt x="0" y="114826"/>
                </a:moveTo>
                <a:cubicBezTo>
                  <a:pt x="163179" y="82865"/>
                  <a:pt x="362789" y="-20652"/>
                  <a:pt x="515194" y="3225"/>
                </a:cubicBezTo>
                <a:cubicBezTo>
                  <a:pt x="691396" y="21826"/>
                  <a:pt x="1057221" y="226428"/>
                  <a:pt x="1057221" y="226428"/>
                </a:cubicBezTo>
                <a:lnTo>
                  <a:pt x="1057221" y="226428"/>
                </a:lnTo>
              </a:path>
            </a:pathLst>
          </a:custGeom>
          <a:noFill/>
          <a:ln w="19050">
            <a:headEnd type="none" w="med" len="med"/>
            <a:tailEnd type="arrow" w="med" len="med"/>
            <a:extLst>
              <a:ext uri="{C807C97D-BFC1-408E-A445-0C87EB9F89A2}">
                <ask:lineSketchStyleProps xmlns:ask="http://schemas.microsoft.com/office/drawing/2018/sketchyshapes" sd="2105219496">
                  <a:custGeom>
                    <a:avLst/>
                    <a:gdLst>
                      <a:gd name="connsiteX0" fmla="*/ 0 w 1012005"/>
                      <a:gd name="connsiteY0" fmla="*/ 116282 h 229298"/>
                      <a:gd name="connsiteX1" fmla="*/ 493160 w 1012005"/>
                      <a:gd name="connsiteY1" fmla="*/ 3266 h 229298"/>
                      <a:gd name="connsiteX2" fmla="*/ 1012005 w 1012005"/>
                      <a:gd name="connsiteY2" fmla="*/ 229298 h 229298"/>
                      <a:gd name="connsiteX3" fmla="*/ 1012005 w 1012005"/>
                      <a:gd name="connsiteY3" fmla="*/ 229298 h 229298"/>
                    </a:gdLst>
                    <a:ahLst/>
                    <a:cxnLst>
                      <a:cxn ang="0">
                        <a:pos x="connsiteX0" y="connsiteY0"/>
                      </a:cxn>
                      <a:cxn ang="0">
                        <a:pos x="connsiteX1" y="connsiteY1"/>
                      </a:cxn>
                      <a:cxn ang="0">
                        <a:pos x="connsiteX2" y="connsiteY2"/>
                      </a:cxn>
                      <a:cxn ang="0">
                        <a:pos x="connsiteX3" y="connsiteY3"/>
                      </a:cxn>
                    </a:cxnLst>
                    <a:rect l="l" t="t" r="r" b="b"/>
                    <a:pathLst>
                      <a:path w="1012005" h="229298">
                        <a:moveTo>
                          <a:pt x="0" y="116282"/>
                        </a:moveTo>
                        <a:cubicBezTo>
                          <a:pt x="162246" y="50356"/>
                          <a:pt x="324493" y="-15570"/>
                          <a:pt x="493160" y="3266"/>
                        </a:cubicBezTo>
                        <a:cubicBezTo>
                          <a:pt x="661827" y="22102"/>
                          <a:pt x="1012005" y="229298"/>
                          <a:pt x="1012005" y="229298"/>
                        </a:cubicBezTo>
                        <a:lnTo>
                          <a:pt x="1012005" y="229298"/>
                        </a:lnTo>
                      </a:path>
                    </a:pathLst>
                  </a:custGeom>
                  <ask:type>
                    <ask:lineSketchCurve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 name="灯片编号占位符 2">
            <a:extLst>
              <a:ext uri="{FF2B5EF4-FFF2-40B4-BE49-F238E27FC236}">
                <a16:creationId xmlns:a16="http://schemas.microsoft.com/office/drawing/2014/main" id="{07C47C70-FC20-DB76-DA6F-F0197590773C}"/>
              </a:ext>
            </a:extLst>
          </p:cNvPr>
          <p:cNvSpPr>
            <a:spLocks noGrp="1"/>
          </p:cNvSpPr>
          <p:nvPr>
            <p:ph type="sldNum" sz="quarter" idx="13"/>
          </p:nvPr>
        </p:nvSpPr>
        <p:spPr/>
        <p:txBody>
          <a:bodyPr/>
          <a:lstStyle/>
          <a:p>
            <a:fld id="{4A5722DB-78D9-4C27-BA3E-85F786C3DA80}" type="slidenum">
              <a:rPr lang="en-AU" smtClean="0"/>
              <a:pPr/>
              <a:t>9</a:t>
            </a:fld>
            <a:endParaRPr lang="en-AU" dirty="0"/>
          </a:p>
        </p:txBody>
      </p:sp>
    </p:spTree>
    <p:custDataLst>
      <p:tags r:id="rId1"/>
    </p:custDataLst>
    <p:extLst>
      <p:ext uri="{BB962C8B-B14F-4D97-AF65-F5344CB8AC3E}">
        <p14:creationId xmlns:p14="http://schemas.microsoft.com/office/powerpoint/2010/main" val="2409400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par>
                                <p:cTn id="18" presetID="10" presetClass="entr" presetSubtype="0" fill="hold" nodeType="with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500"/>
                                        <p:tgtEl>
                                          <p:spTgt spid="37"/>
                                        </p:tgtEl>
                                      </p:cBhvr>
                                    </p:animEffect>
                                  </p:childTnLst>
                                </p:cTn>
                              </p:par>
                              <p:par>
                                <p:cTn id="26" presetID="10" presetClass="entr" presetSubtype="0" fill="hold"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9"/>
                                        </p:tgtEl>
                                        <p:attrNameLst>
                                          <p:attrName>style.visibility</p:attrName>
                                        </p:attrNameLst>
                                      </p:cBhvr>
                                      <p:to>
                                        <p:strVal val="visible"/>
                                      </p:to>
                                    </p:set>
                                    <p:animEffect transition="in" filter="wipe(left)">
                                      <p:cBhvr>
                                        <p:cTn id="33" dur="500"/>
                                        <p:tgtEl>
                                          <p:spTgt spid="59"/>
                                        </p:tgtEl>
                                      </p:cBhvr>
                                    </p:animEffect>
                                  </p:childTnLst>
                                </p:cTn>
                              </p:par>
                              <p:par>
                                <p:cTn id="34" presetID="22" presetClass="entr" presetSubtype="8"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left)">
                                      <p:cBhvr>
                                        <p:cTn id="36" dur="500"/>
                                        <p:tgtEl>
                                          <p:spTgt spid="58"/>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fade">
                                      <p:cBhvr>
                                        <p:cTn id="41" dur="500"/>
                                        <p:tgtEl>
                                          <p:spTgt spid="40"/>
                                        </p:tgtEl>
                                      </p:cBhvr>
                                    </p:animEffect>
                                  </p:childTnLst>
                                </p:cTn>
                              </p:par>
                              <p:par>
                                <p:cTn id="42" presetID="10" presetClass="entr" presetSubtype="0" fill="hold" nodeType="withEffect">
                                  <p:stCondLst>
                                    <p:cond delay="0"/>
                                  </p:stCondLst>
                                  <p:childTnLst>
                                    <p:set>
                                      <p:cBhvr>
                                        <p:cTn id="43" dur="1" fill="hold">
                                          <p:stCondLst>
                                            <p:cond delay="0"/>
                                          </p:stCondLst>
                                        </p:cTn>
                                        <p:tgtEl>
                                          <p:spTgt spid="39"/>
                                        </p:tgtEl>
                                        <p:attrNameLst>
                                          <p:attrName>style.visibility</p:attrName>
                                        </p:attrNameLst>
                                      </p:cBhvr>
                                      <p:to>
                                        <p:strVal val="visible"/>
                                      </p:to>
                                    </p:set>
                                    <p:animEffect transition="in" filter="fade">
                                      <p:cBhvr>
                                        <p:cTn id="44" dur="500"/>
                                        <p:tgtEl>
                                          <p:spTgt spid="39"/>
                                        </p:tgtEl>
                                      </p:cBhvr>
                                    </p:animEffect>
                                  </p:childTnLst>
                                </p:cTn>
                              </p:par>
                              <p:par>
                                <p:cTn id="45" presetID="10" presetClass="entr" presetSubtype="0" fill="hold" nodeType="withEffect">
                                  <p:stCondLst>
                                    <p:cond delay="0"/>
                                  </p:stCondLst>
                                  <p:childTnLst>
                                    <p:set>
                                      <p:cBhvr>
                                        <p:cTn id="46" dur="1" fill="hold">
                                          <p:stCondLst>
                                            <p:cond delay="0"/>
                                          </p:stCondLst>
                                        </p:cTn>
                                        <p:tgtEl>
                                          <p:spTgt spid="54"/>
                                        </p:tgtEl>
                                        <p:attrNameLst>
                                          <p:attrName>style.visibility</p:attrName>
                                        </p:attrNameLst>
                                      </p:cBhvr>
                                      <p:to>
                                        <p:strVal val="visible"/>
                                      </p:to>
                                    </p:set>
                                    <p:animEffect transition="in" filter="fade">
                                      <p:cBhvr>
                                        <p:cTn id="47" dur="500"/>
                                        <p:tgtEl>
                                          <p:spTgt spid="54"/>
                                        </p:tgtEl>
                                      </p:cBhvr>
                                    </p:animEffect>
                                  </p:childTnLst>
                                </p:cTn>
                              </p:par>
                              <p:par>
                                <p:cTn id="48" presetID="10" presetClass="entr" presetSubtype="0" fill="hold" nodeType="with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500"/>
                                        <p:tgtEl>
                                          <p:spTgt spid="41"/>
                                        </p:tgtEl>
                                      </p:cBhvr>
                                    </p:animEffect>
                                  </p:childTnLst>
                                </p:cTn>
                              </p:par>
                              <p:par>
                                <p:cTn id="51" presetID="10" presetClass="entr" presetSubtype="0" fill="hold" nodeType="withEffect">
                                  <p:stCondLst>
                                    <p:cond delay="0"/>
                                  </p:stCondLst>
                                  <p:childTnLst>
                                    <p:set>
                                      <p:cBhvr>
                                        <p:cTn id="52" dur="1" fill="hold">
                                          <p:stCondLst>
                                            <p:cond delay="0"/>
                                          </p:stCondLst>
                                        </p:cTn>
                                        <p:tgtEl>
                                          <p:spTgt spid="44"/>
                                        </p:tgtEl>
                                        <p:attrNameLst>
                                          <p:attrName>style.visibility</p:attrName>
                                        </p:attrNameLst>
                                      </p:cBhvr>
                                      <p:to>
                                        <p:strVal val="visible"/>
                                      </p:to>
                                    </p:set>
                                    <p:animEffect transition="in" filter="fade">
                                      <p:cBhvr>
                                        <p:cTn id="53" dur="500"/>
                                        <p:tgtEl>
                                          <p:spTgt spid="44"/>
                                        </p:tgtEl>
                                      </p:cBhvr>
                                    </p:animEffect>
                                  </p:childTnLst>
                                </p:cTn>
                              </p:par>
                              <p:par>
                                <p:cTn id="54" presetID="10" presetClass="entr" presetSubtype="0" fill="hold" nodeType="withEffect">
                                  <p:stCondLst>
                                    <p:cond delay="0"/>
                                  </p:stCondLst>
                                  <p:childTnLst>
                                    <p:set>
                                      <p:cBhvr>
                                        <p:cTn id="55" dur="1" fill="hold">
                                          <p:stCondLst>
                                            <p:cond delay="0"/>
                                          </p:stCondLst>
                                        </p:cTn>
                                        <p:tgtEl>
                                          <p:spTgt spid="42"/>
                                        </p:tgtEl>
                                        <p:attrNameLst>
                                          <p:attrName>style.visibility</p:attrName>
                                        </p:attrNameLst>
                                      </p:cBhvr>
                                      <p:to>
                                        <p:strVal val="visible"/>
                                      </p:to>
                                    </p:set>
                                    <p:animEffect transition="in" filter="fade">
                                      <p:cBhvr>
                                        <p:cTn id="56" dur="500"/>
                                        <p:tgtEl>
                                          <p:spTgt spid="42"/>
                                        </p:tgtEl>
                                      </p:cBhvr>
                                    </p:animEffect>
                                  </p:childTnLst>
                                </p:cTn>
                              </p:par>
                              <p:par>
                                <p:cTn id="57" presetID="10" presetClass="entr" presetSubtype="0" fill="hold" nodeType="withEffect">
                                  <p:stCondLst>
                                    <p:cond delay="0"/>
                                  </p:stCondLst>
                                  <p:childTnLst>
                                    <p:set>
                                      <p:cBhvr>
                                        <p:cTn id="58" dur="1" fill="hold">
                                          <p:stCondLst>
                                            <p:cond delay="0"/>
                                          </p:stCondLst>
                                        </p:cTn>
                                        <p:tgtEl>
                                          <p:spTgt spid="47"/>
                                        </p:tgtEl>
                                        <p:attrNameLst>
                                          <p:attrName>style.visibility</p:attrName>
                                        </p:attrNameLst>
                                      </p:cBhvr>
                                      <p:to>
                                        <p:strVal val="visible"/>
                                      </p:to>
                                    </p:set>
                                    <p:animEffect transition="in" filter="fade">
                                      <p:cBhvr>
                                        <p:cTn id="59" dur="500"/>
                                        <p:tgtEl>
                                          <p:spTgt spid="47"/>
                                        </p:tgtEl>
                                      </p:cBhvr>
                                    </p:animEffect>
                                  </p:childTnLst>
                                </p:cTn>
                              </p:par>
                              <p:par>
                                <p:cTn id="60" presetID="10" presetClass="entr" presetSubtype="0" fill="hold" nodeType="with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fade">
                                      <p:cBhvr>
                                        <p:cTn id="62" dur="500"/>
                                        <p:tgtEl>
                                          <p:spTgt spid="43"/>
                                        </p:tgtEl>
                                      </p:cBhvr>
                                    </p:animEffect>
                                  </p:childTnLst>
                                </p:cTn>
                              </p:par>
                              <p:par>
                                <p:cTn id="63" presetID="10" presetClass="entr" presetSubtype="0" fill="hold" nodeType="withEffect">
                                  <p:stCondLst>
                                    <p:cond delay="0"/>
                                  </p:stCondLst>
                                  <p:childTnLst>
                                    <p:set>
                                      <p:cBhvr>
                                        <p:cTn id="64" dur="1" fill="hold">
                                          <p:stCondLst>
                                            <p:cond delay="0"/>
                                          </p:stCondLst>
                                        </p:cTn>
                                        <p:tgtEl>
                                          <p:spTgt spid="50"/>
                                        </p:tgtEl>
                                        <p:attrNameLst>
                                          <p:attrName>style.visibility</p:attrName>
                                        </p:attrNameLst>
                                      </p:cBhvr>
                                      <p:to>
                                        <p:strVal val="visible"/>
                                      </p:to>
                                    </p:set>
                                    <p:animEffect transition="in" filter="fade">
                                      <p:cBhvr>
                                        <p:cTn id="65" dur="500"/>
                                        <p:tgtEl>
                                          <p:spTgt spid="50"/>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xit" presetSubtype="0" fill="hold" grpId="1" nodeType="clickEffect">
                                  <p:stCondLst>
                                    <p:cond delay="0"/>
                                  </p:stCondLst>
                                  <p:childTnLst>
                                    <p:animEffect transition="out" filter="fade">
                                      <p:cBhvr>
                                        <p:cTn id="69" dur="500"/>
                                        <p:tgtEl>
                                          <p:spTgt spid="59"/>
                                        </p:tgtEl>
                                      </p:cBhvr>
                                    </p:animEffect>
                                    <p:set>
                                      <p:cBhvr>
                                        <p:cTn id="70" dur="1" fill="hold">
                                          <p:stCondLst>
                                            <p:cond delay="499"/>
                                          </p:stCondLst>
                                        </p:cTn>
                                        <p:tgtEl>
                                          <p:spTgt spid="59"/>
                                        </p:tgtEl>
                                        <p:attrNameLst>
                                          <p:attrName>style.visibility</p:attrName>
                                        </p:attrNameLst>
                                      </p:cBhvr>
                                      <p:to>
                                        <p:strVal val="hidden"/>
                                      </p:to>
                                    </p:set>
                                  </p:childTnLst>
                                </p:cTn>
                              </p:par>
                              <p:par>
                                <p:cTn id="71" presetID="10" presetClass="exit" presetSubtype="0" fill="hold" nodeType="withEffect">
                                  <p:stCondLst>
                                    <p:cond delay="0"/>
                                  </p:stCondLst>
                                  <p:childTnLst>
                                    <p:animEffect transition="out" filter="fade">
                                      <p:cBhvr>
                                        <p:cTn id="72" dur="500"/>
                                        <p:tgtEl>
                                          <p:spTgt spid="58"/>
                                        </p:tgtEl>
                                      </p:cBhvr>
                                    </p:animEffect>
                                    <p:set>
                                      <p:cBhvr>
                                        <p:cTn id="73" dur="1" fill="hold">
                                          <p:stCondLst>
                                            <p:cond delay="499"/>
                                          </p:stCondLst>
                                        </p:cTn>
                                        <p:tgtEl>
                                          <p:spTgt spid="58"/>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21"/>
                                        </p:tgtEl>
                                        <p:attrNameLst>
                                          <p:attrName>style.visibility</p:attrName>
                                        </p:attrNameLst>
                                      </p:cBhvr>
                                      <p:to>
                                        <p:strVal val="visible"/>
                                      </p:to>
                                    </p:set>
                                    <p:animEffect transition="in" filter="fade">
                                      <p:cBhvr>
                                        <p:cTn id="78" dur="500"/>
                                        <p:tgtEl>
                                          <p:spTgt spid="21"/>
                                        </p:tgtEl>
                                      </p:cBhvr>
                                    </p:animEffect>
                                  </p:childTnLst>
                                </p:cTn>
                              </p:par>
                              <p:par>
                                <p:cTn id="79" presetID="10" presetClass="entr" presetSubtype="0" fill="hold" nodeType="withEffect">
                                  <p:stCondLst>
                                    <p:cond delay="0"/>
                                  </p:stCondLst>
                                  <p:childTnLst>
                                    <p:set>
                                      <p:cBhvr>
                                        <p:cTn id="80" dur="1" fill="hold">
                                          <p:stCondLst>
                                            <p:cond delay="0"/>
                                          </p:stCondLst>
                                        </p:cTn>
                                        <p:tgtEl>
                                          <p:spTgt spid="23"/>
                                        </p:tgtEl>
                                        <p:attrNameLst>
                                          <p:attrName>style.visibility</p:attrName>
                                        </p:attrNameLst>
                                      </p:cBhvr>
                                      <p:to>
                                        <p:strVal val="visible"/>
                                      </p:to>
                                    </p:set>
                                    <p:animEffect transition="in" filter="fade">
                                      <p:cBhvr>
                                        <p:cTn id="81" dur="500"/>
                                        <p:tgtEl>
                                          <p:spTgt spid="23"/>
                                        </p:tgtEl>
                                      </p:cBhvr>
                                    </p:animEffect>
                                  </p:childTnLst>
                                </p:cTn>
                              </p:par>
                            </p:childTnLst>
                          </p:cTn>
                        </p:par>
                        <p:par>
                          <p:cTn id="82" fill="hold">
                            <p:stCondLst>
                              <p:cond delay="500"/>
                            </p:stCondLst>
                            <p:childTnLst>
                              <p:par>
                                <p:cTn id="83" presetID="10" presetClass="entr" presetSubtype="0" fill="hold" grpId="0" nodeType="afterEffect">
                                  <p:stCondLst>
                                    <p:cond delay="0"/>
                                  </p:stCondLst>
                                  <p:childTnLst>
                                    <p:set>
                                      <p:cBhvr>
                                        <p:cTn id="84" dur="1" fill="hold">
                                          <p:stCondLst>
                                            <p:cond delay="0"/>
                                          </p:stCondLst>
                                        </p:cTn>
                                        <p:tgtEl>
                                          <p:spTgt spid="22"/>
                                        </p:tgtEl>
                                        <p:attrNameLst>
                                          <p:attrName>style.visibility</p:attrName>
                                        </p:attrNameLst>
                                      </p:cBhvr>
                                      <p:to>
                                        <p:strVal val="visible"/>
                                      </p:to>
                                    </p:set>
                                    <p:animEffect transition="in" filter="fade">
                                      <p:cBhvr>
                                        <p:cTn id="85" dur="500"/>
                                        <p:tgtEl>
                                          <p:spTgt spid="22"/>
                                        </p:tgtEl>
                                      </p:cBhvr>
                                    </p:animEffect>
                                  </p:childTnLst>
                                </p:cTn>
                              </p:par>
                              <p:par>
                                <p:cTn id="86" presetID="10" presetClass="entr" presetSubtype="0" fill="hold" nodeType="with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fade">
                                      <p:cBhvr>
                                        <p:cTn id="8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animBg="1"/>
      <p:bldP spid="17" grpId="0" animBg="1"/>
      <p:bldP spid="21" grpId="0" animBg="1"/>
      <p:bldP spid="22" grpId="0" animBg="1"/>
      <p:bldP spid="40" grpId="0"/>
      <p:bldP spid="59" grpId="0" animBg="1"/>
      <p:bldP spid="59"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1|5.8"/>
</p:tagLst>
</file>

<file path=ppt/tags/tag10.xml><?xml version="1.0" encoding="utf-8"?>
<p:tagLst xmlns:a="http://schemas.openxmlformats.org/drawingml/2006/main" xmlns:r="http://schemas.openxmlformats.org/officeDocument/2006/relationships" xmlns:p="http://schemas.openxmlformats.org/presentationml/2006/main">
  <p:tag name="TIMING" val="|5.3|1.4|5.4|3.8|3.9|4.2|3.1"/>
</p:tagLst>
</file>

<file path=ppt/tags/tag11.xml><?xml version="1.0" encoding="utf-8"?>
<p:tagLst xmlns:a="http://schemas.openxmlformats.org/drawingml/2006/main" xmlns:r="http://schemas.openxmlformats.org/officeDocument/2006/relationships" xmlns:p="http://schemas.openxmlformats.org/presentationml/2006/main">
  <p:tag name="TIMING" val="|5.6|5.7|7.4"/>
</p:tagLst>
</file>

<file path=ppt/tags/tag12.xml><?xml version="1.0" encoding="utf-8"?>
<p:tagLst xmlns:a="http://schemas.openxmlformats.org/drawingml/2006/main" xmlns:r="http://schemas.openxmlformats.org/officeDocument/2006/relationships" xmlns:p="http://schemas.openxmlformats.org/presentationml/2006/main">
  <p:tag name="TIMING" val="|1.9|4.1|4.6|5|3.6"/>
</p:tagLst>
</file>

<file path=ppt/tags/tag13.xml><?xml version="1.0" encoding="utf-8"?>
<p:tagLst xmlns:a="http://schemas.openxmlformats.org/drawingml/2006/main" xmlns:r="http://schemas.openxmlformats.org/officeDocument/2006/relationships" xmlns:p="http://schemas.openxmlformats.org/presentationml/2006/main">
  <p:tag name="TIMING" val="|10.2|4.3|3.4|8.4"/>
</p:tagLst>
</file>

<file path=ppt/tags/tag14.xml><?xml version="1.0" encoding="utf-8"?>
<p:tagLst xmlns:a="http://schemas.openxmlformats.org/drawingml/2006/main" xmlns:r="http://schemas.openxmlformats.org/officeDocument/2006/relationships" xmlns:p="http://schemas.openxmlformats.org/presentationml/2006/main">
  <p:tag name="TIMING" val="|0.6|4.1|3.5|4.5"/>
</p:tagLst>
</file>

<file path=ppt/tags/tag15.xml><?xml version="1.0" encoding="utf-8"?>
<p:tagLst xmlns:a="http://schemas.openxmlformats.org/drawingml/2006/main" xmlns:r="http://schemas.openxmlformats.org/officeDocument/2006/relationships" xmlns:p="http://schemas.openxmlformats.org/presentationml/2006/main">
  <p:tag name="TIMING" val="|10.3|9.1|8.8|10.5"/>
</p:tagLst>
</file>

<file path=ppt/tags/tag16.xml><?xml version="1.0" encoding="utf-8"?>
<p:tagLst xmlns:a="http://schemas.openxmlformats.org/drawingml/2006/main" xmlns:r="http://schemas.openxmlformats.org/officeDocument/2006/relationships" xmlns:p="http://schemas.openxmlformats.org/presentationml/2006/main">
  <p:tag name="TIMING" val="|5.1|6.6|1.6|2|5.6|9.2|8.2"/>
</p:tagLst>
</file>

<file path=ppt/tags/tag17.xml><?xml version="1.0" encoding="utf-8"?>
<p:tagLst xmlns:a="http://schemas.openxmlformats.org/drawingml/2006/main" xmlns:r="http://schemas.openxmlformats.org/officeDocument/2006/relationships" xmlns:p="http://schemas.openxmlformats.org/presentationml/2006/main">
  <p:tag name="TIMING" val="|1.7"/>
</p:tagLst>
</file>

<file path=ppt/tags/tag18.xml><?xml version="1.0" encoding="utf-8"?>
<p:tagLst xmlns:a="http://schemas.openxmlformats.org/drawingml/2006/main" xmlns:r="http://schemas.openxmlformats.org/officeDocument/2006/relationships" xmlns:p="http://schemas.openxmlformats.org/presentationml/2006/main">
  <p:tag name="TIMING" val="|11.4|3.4|8.2"/>
</p:tagLst>
</file>

<file path=ppt/tags/tag19.xml><?xml version="1.0" encoding="utf-8"?>
<p:tagLst xmlns:a="http://schemas.openxmlformats.org/drawingml/2006/main" xmlns:r="http://schemas.openxmlformats.org/officeDocument/2006/relationships" xmlns:p="http://schemas.openxmlformats.org/presentationml/2006/main">
  <p:tag name="TIMING" val="|2.4"/>
</p:tagLst>
</file>

<file path=ppt/tags/tag2.xml><?xml version="1.0" encoding="utf-8"?>
<p:tagLst xmlns:a="http://schemas.openxmlformats.org/drawingml/2006/main" xmlns:r="http://schemas.openxmlformats.org/officeDocument/2006/relationships" xmlns:p="http://schemas.openxmlformats.org/presentationml/2006/main">
  <p:tag name="TIMING" val="|2.6|1.5|2.4|0.9|1.2"/>
</p:tagLst>
</file>

<file path=ppt/tags/tag20.xml><?xml version="1.0" encoding="utf-8"?>
<p:tagLst xmlns:a="http://schemas.openxmlformats.org/drawingml/2006/main" xmlns:r="http://schemas.openxmlformats.org/officeDocument/2006/relationships" xmlns:p="http://schemas.openxmlformats.org/presentationml/2006/main">
  <p:tag name="TIMING" val="|3.7|6.9"/>
</p:tagLst>
</file>

<file path=ppt/tags/tag21.xml><?xml version="1.0" encoding="utf-8"?>
<p:tagLst xmlns:a="http://schemas.openxmlformats.org/drawingml/2006/main" xmlns:r="http://schemas.openxmlformats.org/officeDocument/2006/relationships" xmlns:p="http://schemas.openxmlformats.org/presentationml/2006/main">
  <p:tag name="TIMING" val="|2.9"/>
</p:tagLst>
</file>

<file path=ppt/tags/tag22.xml><?xml version="1.0" encoding="utf-8"?>
<p:tagLst xmlns:a="http://schemas.openxmlformats.org/drawingml/2006/main" xmlns:r="http://schemas.openxmlformats.org/officeDocument/2006/relationships" xmlns:p="http://schemas.openxmlformats.org/presentationml/2006/main">
  <p:tag name="TIMING" val="|2.9"/>
</p:tagLst>
</file>

<file path=ppt/tags/tag23.xml><?xml version="1.0" encoding="utf-8"?>
<p:tagLst xmlns:a="http://schemas.openxmlformats.org/drawingml/2006/main" xmlns:r="http://schemas.openxmlformats.org/officeDocument/2006/relationships" xmlns:p="http://schemas.openxmlformats.org/presentationml/2006/main">
  <p:tag name="TIMING" val="|14.9|7.6"/>
</p:tagLst>
</file>

<file path=ppt/tags/tag24.xml><?xml version="1.0" encoding="utf-8"?>
<p:tagLst xmlns:a="http://schemas.openxmlformats.org/drawingml/2006/main" xmlns:r="http://schemas.openxmlformats.org/officeDocument/2006/relationships" xmlns:p="http://schemas.openxmlformats.org/presentationml/2006/main">
  <p:tag name="TIMING" val="|1.7|15.4"/>
</p:tagLst>
</file>

<file path=ppt/tags/tag25.xml><?xml version="1.0" encoding="utf-8"?>
<p:tagLst xmlns:a="http://schemas.openxmlformats.org/drawingml/2006/main" xmlns:r="http://schemas.openxmlformats.org/officeDocument/2006/relationships" xmlns:p="http://schemas.openxmlformats.org/presentationml/2006/main">
  <p:tag name="TIMING" val="|3.8|9.8|4.4|18.8|6"/>
</p:tagLst>
</file>

<file path=ppt/tags/tag3.xml><?xml version="1.0" encoding="utf-8"?>
<p:tagLst xmlns:a="http://schemas.openxmlformats.org/drawingml/2006/main" xmlns:r="http://schemas.openxmlformats.org/officeDocument/2006/relationships" xmlns:p="http://schemas.openxmlformats.org/presentationml/2006/main">
  <p:tag name="TIMING" val="|1.5|3.8|8.4|5.1"/>
</p:tagLst>
</file>

<file path=ppt/tags/tag4.xml><?xml version="1.0" encoding="utf-8"?>
<p:tagLst xmlns:a="http://schemas.openxmlformats.org/drawingml/2006/main" xmlns:r="http://schemas.openxmlformats.org/officeDocument/2006/relationships" xmlns:p="http://schemas.openxmlformats.org/presentationml/2006/main">
  <p:tag name="TIMING" val="|6.7|3.2|5.6"/>
</p:tagLst>
</file>

<file path=ppt/tags/tag5.xml><?xml version="1.0" encoding="utf-8"?>
<p:tagLst xmlns:a="http://schemas.openxmlformats.org/drawingml/2006/main" xmlns:r="http://schemas.openxmlformats.org/officeDocument/2006/relationships" xmlns:p="http://schemas.openxmlformats.org/presentationml/2006/main">
  <p:tag name="TIMING" val="|11|8.9|2.2"/>
</p:tagLst>
</file>

<file path=ppt/tags/tag6.xml><?xml version="1.0" encoding="utf-8"?>
<p:tagLst xmlns:a="http://schemas.openxmlformats.org/drawingml/2006/main" xmlns:r="http://schemas.openxmlformats.org/officeDocument/2006/relationships" xmlns:p="http://schemas.openxmlformats.org/presentationml/2006/main">
  <p:tag name="TIMING" val="|5.5|2.5|5.7|9.3|5.3|9.9|11.1"/>
</p:tagLst>
</file>

<file path=ppt/tags/tag7.xml><?xml version="1.0" encoding="utf-8"?>
<p:tagLst xmlns:a="http://schemas.openxmlformats.org/drawingml/2006/main" xmlns:r="http://schemas.openxmlformats.org/officeDocument/2006/relationships" xmlns:p="http://schemas.openxmlformats.org/presentationml/2006/main">
  <p:tag name="TIMING" val="|0.6|10.6|8.9|6.2"/>
</p:tagLst>
</file>

<file path=ppt/tags/tag8.xml><?xml version="1.0" encoding="utf-8"?>
<p:tagLst xmlns:a="http://schemas.openxmlformats.org/drawingml/2006/main" xmlns:r="http://schemas.openxmlformats.org/officeDocument/2006/relationships" xmlns:p="http://schemas.openxmlformats.org/presentationml/2006/main">
  <p:tag name="TIMING" val="|1.2|7|5.1|6.7|3.3|5.6|4|1.7"/>
</p:tagLst>
</file>

<file path=ppt/tags/tag9.xml><?xml version="1.0" encoding="utf-8"?>
<p:tagLst xmlns:a="http://schemas.openxmlformats.org/drawingml/2006/main" xmlns:r="http://schemas.openxmlformats.org/officeDocument/2006/relationships" xmlns:p="http://schemas.openxmlformats.org/presentationml/2006/main">
  <p:tag name="TIMING" val="|0.5|5.4|6.6|1.8|3.9|5.6|4|1.9"/>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07</TotalTime>
  <Words>3750</Words>
  <Application>Microsoft Office PowerPoint</Application>
  <PresentationFormat>宽屏</PresentationFormat>
  <Paragraphs>812</Paragraphs>
  <Slides>29</Slides>
  <Notes>29</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4" baseType="lpstr">
      <vt:lpstr>微软雅黑</vt:lpstr>
      <vt:lpstr>微软雅黑</vt:lpstr>
      <vt:lpstr>等线</vt:lpstr>
      <vt:lpstr>Arial</vt:lpstr>
      <vt:lpstr>Arial</vt:lpstr>
      <vt:lpstr>Arial Black</vt:lpstr>
      <vt:lpstr>Arial Narrow</vt:lpstr>
      <vt:lpstr>Britannic Bold</vt:lpstr>
      <vt:lpstr>Calibri</vt:lpstr>
      <vt:lpstr>Calibri Light</vt:lpstr>
      <vt:lpstr>Comic Sans MS</vt:lpstr>
      <vt:lpstr>Helvetica</vt:lpstr>
      <vt:lpstr>Wingdings</vt:lpstr>
      <vt:lpstr>Office 主题​​</vt:lpstr>
      <vt:lpstr>Visio</vt:lpstr>
      <vt:lpstr>Demystifying the Underground Ecosystem of Account Registration Bots</vt:lpstr>
      <vt:lpstr>1 Membership systems</vt:lpstr>
      <vt:lpstr>1 Membership systems</vt:lpstr>
      <vt:lpstr>1 Membership systems</vt:lpstr>
      <vt:lpstr>2.1 CAPTCHA</vt:lpstr>
      <vt:lpstr>2.2 Human Verification in Registration</vt:lpstr>
      <vt:lpstr>2.3 The Ecosystem of Registration Bots</vt:lpstr>
      <vt:lpstr>3 Anti-human verification services</vt:lpstr>
      <vt:lpstr>3.1 SMS Receiving Services</vt:lpstr>
      <vt:lpstr>3.1 SMS Receiving Services</vt:lpstr>
      <vt:lpstr>3.1 SMS Receiving Services</vt:lpstr>
      <vt:lpstr>3.2 CAPTCHA recognition Service</vt:lpstr>
      <vt:lpstr>3.2 CAPTCHA recognition Service</vt:lpstr>
      <vt:lpstr>3.3 Proxy Service</vt:lpstr>
      <vt:lpstr>3.3 Proxy Service</vt:lpstr>
      <vt:lpstr>4 Measurement of Anti-human Verification Services</vt:lpstr>
      <vt:lpstr>4.1 SMS Receiving Services</vt:lpstr>
      <vt:lpstr>4.1 SMS Receiving Services</vt:lpstr>
      <vt:lpstr>4.2 CAPTCHA Recognition Services</vt:lpstr>
      <vt:lpstr>4.2 CAPTCHA Recognition Services</vt:lpstr>
      <vt:lpstr>4.3 Proxy Service</vt:lpstr>
      <vt:lpstr>4.3 Proxy Service</vt:lpstr>
      <vt:lpstr>4.4 Registration test in real world websites</vt:lpstr>
      <vt:lpstr>5 Characterizing the Impact</vt:lpstr>
      <vt:lpstr>5.1 Estimating the number of registered accounts</vt:lpstr>
      <vt:lpstr>5.2 Market size estimation</vt:lpstr>
      <vt:lpstr>6 Discussion</vt:lpstr>
      <vt:lpstr>6 Discussion</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ystifying the Underground Ecosystem of Account Registration Bots</dc:title>
  <dc:creator>Gao Yuhao</dc:creator>
  <cp:lastModifiedBy>Gao Yuhao</cp:lastModifiedBy>
  <cp:revision>1</cp:revision>
  <dcterms:created xsi:type="dcterms:W3CDTF">2022-09-08T05:38:01Z</dcterms:created>
  <dcterms:modified xsi:type="dcterms:W3CDTF">2022-09-09T13:39:19Z</dcterms:modified>
</cp:coreProperties>
</file>